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lastRenderedPageBreak/>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proofErr w:type="spellStart"/>
            <w:ins w:id="7" w:author="OPPO(Jiangsheng Fan)" w:date="2020-12-28T15:32:00Z">
              <w:r>
                <w:rPr>
                  <w:rFonts w:eastAsia="SimSun" w:hint="eastAsia"/>
                  <w:lang w:eastAsia="zh-CN"/>
                </w:rPr>
                <w:t>O</w:t>
              </w:r>
              <w:r>
                <w:rPr>
                  <w:rFonts w:eastAsia="SimSun"/>
                  <w:lang w:eastAsia="zh-CN"/>
                </w:rPr>
                <w:t>ppo</w:t>
              </w:r>
            </w:ins>
            <w:proofErr w:type="spellEnd"/>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4"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19"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4"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SimSun"/>
                <w:lang w:val="en-US" w:eastAsia="zh-CN"/>
              </w:rPr>
            </w:pPr>
            <w:ins w:id="32"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3" w:author="00195941" w:date="2021-01-07T11:04:00Z"/>
                <w:rFonts w:eastAsia="SimSun"/>
                <w:lang w:val="en-US" w:eastAsia="zh-CN"/>
              </w:rPr>
            </w:pPr>
            <w:ins w:id="34" w:author="00195941" w:date="2021-01-07T11:04:00Z">
              <w:r>
                <w:rPr>
                  <w:rFonts w:eastAsia="SimSun"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SimSun"/>
                <w:lang w:val="en-US" w:eastAsia="zh-CN"/>
              </w:rPr>
            </w:pPr>
            <w:ins w:id="37" w:author="m" w:date="2021-01-07T21:44:00Z">
              <w:r>
                <w:rPr>
                  <w:rFonts w:eastAsia="SimSun"/>
                  <w:lang w:val="en-US" w:eastAsia="zh-CN"/>
                </w:rPr>
                <w:t>X</w:t>
              </w:r>
            </w:ins>
            <w:ins w:id="38" w:author="m" w:date="2021-01-07T21:45:00Z">
              <w:r>
                <w:rPr>
                  <w:rFonts w:eastAsia="SimSun"/>
                  <w:lang w:val="en-US" w:eastAsia="zh-CN"/>
                </w:rPr>
                <w:t>ia</w:t>
              </w:r>
            </w:ins>
            <w:ins w:id="39" w:author="m" w:date="2021-01-07T21:46:00Z">
              <w:r>
                <w:rPr>
                  <w:rFonts w:eastAsia="SimSun"/>
                  <w:lang w:val="en-US" w:eastAsia="zh-CN"/>
                </w:rPr>
                <w:t>omi</w:t>
              </w:r>
            </w:ins>
          </w:p>
        </w:tc>
        <w:tc>
          <w:tcPr>
            <w:tcW w:w="5794" w:type="dxa"/>
          </w:tcPr>
          <w:p w14:paraId="1939D99F" w14:textId="415CF01C" w:rsidR="00FC75F3" w:rsidRDefault="00FC75F3">
            <w:pPr>
              <w:pStyle w:val="TAC"/>
              <w:rPr>
                <w:ins w:id="40" w:author="m" w:date="2021-01-07T21:44:00Z"/>
                <w:rFonts w:eastAsia="SimSun"/>
                <w:lang w:val="en-US" w:eastAsia="zh-CN"/>
              </w:rPr>
            </w:pPr>
            <w:ins w:id="41"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SimSun"/>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SimSun"/>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proofErr w:type="spellStart"/>
            <w:ins w:id="49"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Hyperlink"/>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SimSun"/>
                <w:lang w:eastAsia="zh-CN"/>
              </w:rPr>
            </w:pPr>
            <w:ins w:id="59"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0" w:author="Reza Hedayat" w:date="2021-01-07T12:36:00Z"/>
                <w:rFonts w:eastAsia="SimSun"/>
                <w:lang w:eastAsia="zh-CN"/>
              </w:rPr>
            </w:pPr>
            <w:ins w:id="61"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SimSun"/>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SimSun"/>
                <w:lang w:eastAsia="zh-CN"/>
              </w:rPr>
            </w:pPr>
            <w:ins w:id="66" w:author="Tomoyuki Yamamoto (山本 智之)" w:date="2021-01-08T11:01:00Z">
              <w:r w:rsidRPr="0046490F">
                <w:rPr>
                  <w:lang w:eastAsia="ko-KR"/>
                </w:rPr>
                <w:t>tomoyuki.yamamoto.j5c@jp.denso.com</w:t>
              </w:r>
            </w:ins>
          </w:p>
        </w:tc>
      </w:tr>
      <w:tr w:rsidR="00A37A4B" w14:paraId="51AD348E" w14:textId="77777777">
        <w:trPr>
          <w:ins w:id="67" w:author="INTEL-Jaemin" w:date="2021-01-07T23:11:00Z"/>
        </w:trPr>
        <w:tc>
          <w:tcPr>
            <w:tcW w:w="3835" w:type="dxa"/>
          </w:tcPr>
          <w:p w14:paraId="3EC3F990" w14:textId="6967D261" w:rsidR="00A37A4B" w:rsidRDefault="00A37A4B" w:rsidP="00A37A4B">
            <w:pPr>
              <w:pStyle w:val="TAC"/>
              <w:rPr>
                <w:ins w:id="68" w:author="INTEL-Jaemin" w:date="2021-01-07T23:11:00Z"/>
                <w:lang w:eastAsia="ja-JP"/>
              </w:rPr>
            </w:pPr>
            <w:ins w:id="69"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0" w:author="INTEL-Jaemin" w:date="2021-01-07T23:11:00Z"/>
                <w:lang w:eastAsia="ko-KR"/>
              </w:rPr>
            </w:pPr>
            <w:ins w:id="71" w:author="INTEL-Jaemin" w:date="2021-01-07T23:11:00Z">
              <w:r>
                <w:rPr>
                  <w:lang w:eastAsia="ko-KR"/>
                </w:rPr>
                <w:t>jaemin.han@intel.com</w:t>
              </w:r>
            </w:ins>
          </w:p>
        </w:tc>
      </w:tr>
      <w:tr w:rsidR="00014019" w14:paraId="0DD396F1" w14:textId="77777777">
        <w:trPr>
          <w:ins w:id="72" w:author="Hung-Chen Chen" w:date="2021-01-08T15:27:00Z"/>
        </w:trPr>
        <w:tc>
          <w:tcPr>
            <w:tcW w:w="3835" w:type="dxa"/>
          </w:tcPr>
          <w:p w14:paraId="309C9366" w14:textId="58DBD4AE" w:rsidR="00014019" w:rsidRDefault="00014019" w:rsidP="00014019">
            <w:pPr>
              <w:pStyle w:val="TAC"/>
              <w:rPr>
                <w:ins w:id="73" w:author="Hung-Chen Chen" w:date="2021-01-08T15:27:00Z"/>
                <w:lang w:eastAsia="ko-KR"/>
              </w:rPr>
            </w:pPr>
            <w:ins w:id="74" w:author="Hung-Chen Chen [2]" w:date="2021-01-08T15:27:00Z">
              <w:r>
                <w:rPr>
                  <w:rFonts w:eastAsia="PMingLiU" w:hint="eastAsia"/>
                  <w:lang w:eastAsia="zh-TW"/>
                </w:rPr>
                <w:t>A</w:t>
              </w:r>
              <w:r>
                <w:rPr>
                  <w:rFonts w:eastAsia="PMingLiU"/>
                  <w:lang w:eastAsia="zh-TW"/>
                </w:rPr>
                <w:t>PT</w:t>
              </w:r>
            </w:ins>
          </w:p>
        </w:tc>
        <w:tc>
          <w:tcPr>
            <w:tcW w:w="5794" w:type="dxa"/>
          </w:tcPr>
          <w:p w14:paraId="01CF6EA0" w14:textId="047AFD6B" w:rsidR="00014019" w:rsidRDefault="00014019" w:rsidP="00014019">
            <w:pPr>
              <w:pStyle w:val="TAC"/>
              <w:rPr>
                <w:ins w:id="75" w:author="Hung-Chen Chen" w:date="2021-01-08T15:27:00Z"/>
                <w:lang w:eastAsia="ko-KR"/>
              </w:rPr>
            </w:pPr>
            <w:ins w:id="76" w:author="Hung-Chen Chen [2]" w:date="2021-01-08T15:27:00Z">
              <w:r w:rsidRPr="000C2C0B">
                <w:rPr>
                  <w:rFonts w:eastAsia="SimSun"/>
                  <w:lang w:eastAsia="zh-CN"/>
                </w:rPr>
                <w:t>hung-chen.chen@aptg.com.tw</w:t>
              </w:r>
            </w:ins>
          </w:p>
        </w:tc>
      </w:tr>
      <w:tr w:rsidR="009514BA" w14:paraId="3C4AB4EF" w14:textId="77777777">
        <w:trPr>
          <w:ins w:id="77" w:author="Mazin Al-Shalash" w:date="2021-01-08T02:24:00Z"/>
        </w:trPr>
        <w:tc>
          <w:tcPr>
            <w:tcW w:w="3835" w:type="dxa"/>
          </w:tcPr>
          <w:p w14:paraId="15A1F87D" w14:textId="3901ECD2" w:rsidR="009514BA" w:rsidRDefault="009514BA" w:rsidP="00014019">
            <w:pPr>
              <w:pStyle w:val="TAC"/>
              <w:rPr>
                <w:ins w:id="78" w:author="Mazin Al-Shalash" w:date="2021-01-08T02:24:00Z"/>
                <w:rFonts w:eastAsia="PMingLiU"/>
                <w:lang w:eastAsia="zh-TW"/>
              </w:rPr>
            </w:pPr>
            <w:proofErr w:type="spellStart"/>
            <w:ins w:id="79" w:author="Mazin Al-Shalash" w:date="2021-01-08T02:24:00Z">
              <w:r>
                <w:rPr>
                  <w:rFonts w:eastAsia="PMingLiU"/>
                  <w:lang w:eastAsia="zh-TW"/>
                </w:rPr>
                <w:t>Futurewei</w:t>
              </w:r>
              <w:proofErr w:type="spellEnd"/>
            </w:ins>
          </w:p>
        </w:tc>
        <w:tc>
          <w:tcPr>
            <w:tcW w:w="5794" w:type="dxa"/>
          </w:tcPr>
          <w:p w14:paraId="01C6A23D" w14:textId="3F5AF72B" w:rsidR="009514BA" w:rsidRPr="000C2C0B" w:rsidRDefault="009514BA" w:rsidP="00014019">
            <w:pPr>
              <w:pStyle w:val="TAC"/>
              <w:rPr>
                <w:ins w:id="80" w:author="Mazin Al-Shalash" w:date="2021-01-08T02:24:00Z"/>
                <w:rFonts w:eastAsia="SimSun"/>
                <w:lang w:eastAsia="zh-CN"/>
              </w:rPr>
            </w:pPr>
            <w:ins w:id="81" w:author="Mazin Al-Shalash" w:date="2021-01-08T02:24:00Z">
              <w:r>
                <w:rPr>
                  <w:rFonts w:eastAsia="SimSun"/>
                  <w:lang w:eastAsia="zh-CN"/>
                </w:rPr>
                <w:t>mazin.shalash@Futurewei.com</w:t>
              </w:r>
            </w:ins>
          </w:p>
        </w:tc>
      </w:tr>
      <w:tr w:rsidR="00990114" w14:paraId="67373669" w14:textId="77777777">
        <w:trPr>
          <w:ins w:id="82" w:author="Jiaxiang Liu_China Telecom" w:date="2021-01-09T08:40:00Z"/>
        </w:trPr>
        <w:tc>
          <w:tcPr>
            <w:tcW w:w="3835" w:type="dxa"/>
          </w:tcPr>
          <w:p w14:paraId="6D62FB51" w14:textId="648C0CD3" w:rsidR="00990114" w:rsidRPr="00990114" w:rsidRDefault="00990114" w:rsidP="00014019">
            <w:pPr>
              <w:pStyle w:val="TAC"/>
              <w:rPr>
                <w:ins w:id="83" w:author="Jiaxiang Liu_China Telecom" w:date="2021-01-09T08:40:00Z"/>
                <w:rFonts w:eastAsia="SimSun"/>
                <w:lang w:eastAsia="zh-CN"/>
                <w:rPrChange w:id="84" w:author="Jiaxiang Liu_China Telecom" w:date="2021-01-09T08:40:00Z">
                  <w:rPr>
                    <w:ins w:id="85" w:author="Jiaxiang Liu_China Telecom" w:date="2021-01-09T08:40:00Z"/>
                    <w:rFonts w:eastAsia="PMingLiU"/>
                    <w:lang w:eastAsia="zh-TW"/>
                  </w:rPr>
                </w:rPrChange>
              </w:rPr>
            </w:pPr>
            <w:ins w:id="86" w:author="Jiaxiang Liu_China Telecom" w:date="2021-01-09T08:40:00Z">
              <w:r>
                <w:rPr>
                  <w:rFonts w:eastAsia="SimSun" w:hint="eastAsia"/>
                  <w:lang w:eastAsia="zh-CN"/>
                </w:rPr>
                <w:t>C</w:t>
              </w:r>
              <w:r>
                <w:rPr>
                  <w:rFonts w:eastAsia="SimSun"/>
                  <w:lang w:eastAsia="zh-CN"/>
                </w:rPr>
                <w:t>hina Telecom</w:t>
              </w:r>
            </w:ins>
          </w:p>
        </w:tc>
        <w:tc>
          <w:tcPr>
            <w:tcW w:w="5794" w:type="dxa"/>
          </w:tcPr>
          <w:p w14:paraId="0950436C" w14:textId="7AAB121D" w:rsidR="00990114" w:rsidRDefault="00FC31F6" w:rsidP="00014019">
            <w:pPr>
              <w:pStyle w:val="TAC"/>
              <w:rPr>
                <w:ins w:id="87" w:author="Jiaxiang Liu_China Telecom" w:date="2021-01-09T08:40:00Z"/>
                <w:rFonts w:eastAsia="SimSun"/>
                <w:lang w:eastAsia="zh-CN"/>
              </w:rPr>
            </w:pPr>
            <w:ins w:id="88" w:author="Jiaxiang Liu_China Telecom" w:date="2021-01-09T08:42:00Z">
              <w:r>
                <w:rPr>
                  <w:rFonts w:eastAsia="SimSun" w:hint="eastAsia"/>
                  <w:lang w:eastAsia="zh-CN"/>
                </w:rPr>
                <w:t>l</w:t>
              </w:r>
            </w:ins>
            <w:ins w:id="89" w:author="Jiaxiang Liu_China Telecom" w:date="2021-01-09T08:40:00Z">
              <w:r w:rsidR="00990114">
                <w:rPr>
                  <w:rFonts w:eastAsia="SimSun"/>
                  <w:lang w:eastAsia="zh-CN"/>
                </w:rPr>
                <w:t>iujiaxiang6@chinatelecom.cn</w:t>
              </w:r>
            </w:ins>
          </w:p>
        </w:tc>
      </w:tr>
      <w:tr w:rsidR="001B256D" w14:paraId="174EFD5A" w14:textId="77777777">
        <w:trPr>
          <w:ins w:id="90" w:author="Ozcan Ozturk" w:date="2021-01-09T10:39:00Z"/>
        </w:trPr>
        <w:tc>
          <w:tcPr>
            <w:tcW w:w="3835" w:type="dxa"/>
          </w:tcPr>
          <w:p w14:paraId="2B828970" w14:textId="49DF9B40" w:rsidR="001B256D" w:rsidRDefault="001B256D" w:rsidP="00014019">
            <w:pPr>
              <w:pStyle w:val="TAC"/>
              <w:rPr>
                <w:ins w:id="91" w:author="Ozcan Ozturk" w:date="2021-01-09T10:39:00Z"/>
                <w:rFonts w:eastAsia="SimSun"/>
                <w:lang w:eastAsia="zh-CN"/>
              </w:rPr>
            </w:pPr>
            <w:ins w:id="92" w:author="Ozcan Ozturk" w:date="2021-01-09T10:39:00Z">
              <w:r>
                <w:rPr>
                  <w:rFonts w:eastAsia="SimSun"/>
                  <w:lang w:eastAsia="zh-CN"/>
                </w:rPr>
                <w:t>Qualcomm</w:t>
              </w:r>
            </w:ins>
          </w:p>
        </w:tc>
        <w:tc>
          <w:tcPr>
            <w:tcW w:w="5794" w:type="dxa"/>
          </w:tcPr>
          <w:p w14:paraId="49DF51B9" w14:textId="035A4E9D" w:rsidR="001B256D" w:rsidRDefault="001B256D" w:rsidP="00014019">
            <w:pPr>
              <w:pStyle w:val="TAC"/>
              <w:rPr>
                <w:ins w:id="93" w:author="Ozcan Ozturk" w:date="2021-01-09T10:39:00Z"/>
                <w:rFonts w:eastAsia="SimSun"/>
                <w:lang w:eastAsia="zh-CN"/>
              </w:rPr>
            </w:pPr>
            <w:ins w:id="94" w:author="Ozcan Ozturk" w:date="2021-01-09T10:39:00Z">
              <w:r>
                <w:rPr>
                  <w:rFonts w:eastAsia="SimSun"/>
                  <w:lang w:eastAsia="zh-CN"/>
                </w:rPr>
                <w:t>oozturk@qti.qualcomm.com</w:t>
              </w:r>
            </w:ins>
          </w:p>
        </w:tc>
      </w:tr>
      <w:tr w:rsidR="002D2B37" w14:paraId="68178D32" w14:textId="77777777">
        <w:trPr>
          <w:ins w:id="95" w:author="Lenovo_Lianhai" w:date="2021-01-10T20:17:00Z"/>
        </w:trPr>
        <w:tc>
          <w:tcPr>
            <w:tcW w:w="3835" w:type="dxa"/>
          </w:tcPr>
          <w:p w14:paraId="1F1E29A9" w14:textId="1318FF17" w:rsidR="002D2B37" w:rsidRDefault="002D2B37" w:rsidP="00014019">
            <w:pPr>
              <w:pStyle w:val="TAC"/>
              <w:rPr>
                <w:ins w:id="96" w:author="Lenovo_Lianhai" w:date="2021-01-10T20:17:00Z"/>
                <w:rFonts w:eastAsia="SimSun"/>
                <w:lang w:eastAsia="zh-CN"/>
              </w:rPr>
            </w:pPr>
            <w:ins w:id="97" w:author="Lenovo_Lianhai" w:date="2021-01-10T20:17:00Z">
              <w:r>
                <w:rPr>
                  <w:rFonts w:eastAsia="SimSun" w:hint="eastAsia"/>
                  <w:lang w:eastAsia="zh-CN"/>
                </w:rPr>
                <w:t>L</w:t>
              </w:r>
              <w:r>
                <w:rPr>
                  <w:rFonts w:eastAsia="SimSun"/>
                  <w:lang w:eastAsia="zh-CN"/>
                </w:rPr>
                <w:t>enovo</w:t>
              </w:r>
            </w:ins>
          </w:p>
        </w:tc>
        <w:tc>
          <w:tcPr>
            <w:tcW w:w="5794" w:type="dxa"/>
          </w:tcPr>
          <w:p w14:paraId="6330F443" w14:textId="2EF0E338" w:rsidR="002D2B37" w:rsidRDefault="00033776" w:rsidP="00014019">
            <w:pPr>
              <w:pStyle w:val="TAC"/>
              <w:rPr>
                <w:ins w:id="98" w:author="Lenovo_Lianhai" w:date="2021-01-10T20:17:00Z"/>
                <w:rFonts w:eastAsia="SimSun"/>
                <w:lang w:eastAsia="zh-CN"/>
              </w:rPr>
            </w:pPr>
            <w:ins w:id="99" w:author="Nokia" w:date="2021-01-11T11:39:00Z">
              <w:r>
                <w:rPr>
                  <w:rFonts w:eastAsia="SimSun"/>
                  <w:lang w:eastAsia="zh-CN"/>
                </w:rPr>
                <w:fldChar w:fldCharType="begin"/>
              </w:r>
              <w:r>
                <w:rPr>
                  <w:rFonts w:eastAsia="SimSun"/>
                  <w:lang w:eastAsia="zh-CN"/>
                </w:rPr>
                <w:instrText xml:space="preserve"> HYPERLINK "mailto:</w:instrText>
              </w:r>
            </w:ins>
            <w:ins w:id="100" w:author="Lenovo_Lianhai" w:date="2021-01-10T20:17:00Z">
              <w:r>
                <w:rPr>
                  <w:rFonts w:eastAsia="SimSun"/>
                  <w:lang w:eastAsia="zh-CN"/>
                </w:rPr>
                <w:instrText>Wulh5@lenovo.com</w:instrText>
              </w:r>
            </w:ins>
            <w:ins w:id="101" w:author="Nokia" w:date="2021-01-11T11:39:00Z">
              <w:r>
                <w:rPr>
                  <w:rFonts w:eastAsia="SimSun"/>
                  <w:lang w:eastAsia="zh-CN"/>
                </w:rPr>
                <w:instrText xml:space="preserve">" </w:instrText>
              </w:r>
              <w:r>
                <w:rPr>
                  <w:rFonts w:eastAsia="SimSun"/>
                  <w:lang w:eastAsia="zh-CN"/>
                </w:rPr>
                <w:fldChar w:fldCharType="separate"/>
              </w:r>
            </w:ins>
            <w:ins w:id="102" w:author="Lenovo_Lianhai" w:date="2021-01-10T20:17:00Z">
              <w:r w:rsidRPr="00A434A1">
                <w:rPr>
                  <w:rStyle w:val="Hyperlink"/>
                  <w:rFonts w:eastAsia="SimSun"/>
                  <w:lang w:eastAsia="zh-CN"/>
                </w:rPr>
                <w:t>Wulh5@lenovo.com</w:t>
              </w:r>
            </w:ins>
            <w:ins w:id="103" w:author="Nokia" w:date="2021-01-11T11:39:00Z">
              <w:r>
                <w:rPr>
                  <w:rFonts w:eastAsia="SimSun"/>
                  <w:lang w:eastAsia="zh-CN"/>
                </w:rPr>
                <w:fldChar w:fldCharType="end"/>
              </w:r>
            </w:ins>
          </w:p>
        </w:tc>
      </w:tr>
      <w:tr w:rsidR="00033776" w14:paraId="6B2AB88A" w14:textId="77777777">
        <w:trPr>
          <w:ins w:id="104" w:author="Nokia" w:date="2021-01-11T11:39:00Z"/>
        </w:trPr>
        <w:tc>
          <w:tcPr>
            <w:tcW w:w="3835" w:type="dxa"/>
          </w:tcPr>
          <w:p w14:paraId="7178226B" w14:textId="5F6C5607" w:rsidR="00033776" w:rsidRDefault="00033776" w:rsidP="00014019">
            <w:pPr>
              <w:pStyle w:val="TAC"/>
              <w:rPr>
                <w:ins w:id="105" w:author="Nokia" w:date="2021-01-11T11:39:00Z"/>
                <w:rFonts w:eastAsia="SimSun"/>
                <w:lang w:eastAsia="zh-CN"/>
              </w:rPr>
            </w:pPr>
            <w:ins w:id="106" w:author="Nokia" w:date="2021-01-11T11:39:00Z">
              <w:r>
                <w:rPr>
                  <w:rFonts w:eastAsia="SimSun"/>
                  <w:lang w:eastAsia="zh-CN"/>
                </w:rPr>
                <w:t>Nokia</w:t>
              </w:r>
            </w:ins>
          </w:p>
        </w:tc>
        <w:tc>
          <w:tcPr>
            <w:tcW w:w="5794" w:type="dxa"/>
          </w:tcPr>
          <w:p w14:paraId="28CD6865" w14:textId="66131432" w:rsidR="00033776" w:rsidRDefault="00033776" w:rsidP="00014019">
            <w:pPr>
              <w:pStyle w:val="TAC"/>
              <w:rPr>
                <w:ins w:id="107" w:author="Nokia" w:date="2021-01-11T11:39:00Z"/>
                <w:rFonts w:eastAsia="SimSun"/>
                <w:lang w:eastAsia="zh-CN"/>
              </w:rPr>
            </w:pPr>
            <w:ins w:id="108" w:author="Nokia" w:date="2021-01-11T11:39:00Z">
              <w:r>
                <w:rPr>
                  <w:rFonts w:eastAsia="SimSun"/>
                  <w:lang w:eastAsia="zh-CN"/>
                </w:rPr>
                <w:t>Srinivasan.selvaganapathy@nokia.com</w:t>
              </w:r>
            </w:ins>
          </w:p>
        </w:tc>
      </w:tr>
      <w:tr w:rsidR="00893451" w14:paraId="1BCB231B" w14:textId="77777777">
        <w:trPr>
          <w:ins w:id="109" w:author="Soghomonian, Manook, Vodafone Group" w:date="2021-01-12T13:02:00Z"/>
        </w:trPr>
        <w:tc>
          <w:tcPr>
            <w:tcW w:w="3835" w:type="dxa"/>
          </w:tcPr>
          <w:p w14:paraId="06EDC77E" w14:textId="1306723F" w:rsidR="00893451" w:rsidRDefault="00893451" w:rsidP="00014019">
            <w:pPr>
              <w:pStyle w:val="TAC"/>
              <w:rPr>
                <w:ins w:id="110" w:author="Soghomonian, Manook, Vodafone Group" w:date="2021-01-12T13:02:00Z"/>
                <w:rFonts w:eastAsia="SimSun"/>
                <w:lang w:eastAsia="zh-CN"/>
              </w:rPr>
            </w:pPr>
            <w:ins w:id="111" w:author="Soghomonian, Manook, Vodafone Group" w:date="2021-01-12T13:02:00Z">
              <w:r>
                <w:rPr>
                  <w:rFonts w:eastAsia="SimSun"/>
                  <w:lang w:eastAsia="zh-CN"/>
                </w:rPr>
                <w:t>Vodafone</w:t>
              </w:r>
            </w:ins>
          </w:p>
        </w:tc>
        <w:tc>
          <w:tcPr>
            <w:tcW w:w="5794" w:type="dxa"/>
          </w:tcPr>
          <w:p w14:paraId="6B0AE39E" w14:textId="60E06401" w:rsidR="00893451" w:rsidRDefault="00893451" w:rsidP="00014019">
            <w:pPr>
              <w:pStyle w:val="TAC"/>
              <w:rPr>
                <w:ins w:id="112" w:author="Soghomonian, Manook, Vodafone Group" w:date="2021-01-12T13:02:00Z"/>
                <w:rFonts w:eastAsia="SimSun"/>
                <w:lang w:eastAsia="zh-CN"/>
              </w:rPr>
            </w:pPr>
            <w:ins w:id="113" w:author="Soghomonian, Manook, Vodafone Group" w:date="2021-01-12T13:02:00Z">
              <w:r>
                <w:rPr>
                  <w:rFonts w:eastAsia="SimSun"/>
                  <w:lang w:eastAsia="zh-CN"/>
                </w:rPr>
                <w:t>Manook.soghomonian@vodafone.com</w:t>
              </w:r>
            </w:ins>
          </w:p>
        </w:tc>
      </w:tr>
    </w:tbl>
    <w:p w14:paraId="79CC2F1E" w14:textId="471911F3" w:rsidR="00121CA3" w:rsidRPr="00FC31F6" w:rsidRDefault="00121CA3">
      <w:pPr>
        <w:rPr>
          <w:lang w:eastAsia="ko-KR"/>
        </w:rPr>
      </w:pPr>
    </w:p>
    <w:p w14:paraId="79CC2F1F" w14:textId="77777777" w:rsidR="00121CA3" w:rsidRDefault="0038392B">
      <w:pPr>
        <w:pStyle w:val="Heading2"/>
      </w:pPr>
      <w:r>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lastRenderedPageBreak/>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114"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115" w:author="Ericsson" w:date="2020-12-21T09:08:00Z">
              <w:r>
                <w:rPr>
                  <w:rFonts w:eastAsia="SimSun"/>
                  <w:lang w:val="en-US" w:eastAsia="zh-CN"/>
                </w:rPr>
                <w:t>N</w:t>
              </w:r>
            </w:ins>
            <w:ins w:id="116" w:author="Ericsson" w:date="2020-12-21T09:09:00Z">
              <w:r>
                <w:rPr>
                  <w:rFonts w:eastAsia="SimSun"/>
                  <w:lang w:val="en-US" w:eastAsia="zh-CN"/>
                </w:rPr>
                <w:t>o</w:t>
              </w:r>
            </w:ins>
            <w:ins w:id="117"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118" w:author="Ericsson" w:date="2020-12-21T09:09:00Z">
              <w:r>
                <w:rPr>
                  <w:rFonts w:eastAsia="SimSun"/>
                  <w:lang w:val="en-US" w:eastAsia="zh-CN"/>
                </w:rPr>
                <w:t>We agree that the UE may end up in RRC_IDLE/INACTIVE but</w:t>
              </w:r>
            </w:ins>
            <w:ins w:id="119" w:author="Ericsson" w:date="2020-12-21T09:10:00Z">
              <w:r>
                <w:rPr>
                  <w:rFonts w:eastAsia="SimSun"/>
                  <w:lang w:val="en-US" w:eastAsia="zh-CN"/>
                </w:rPr>
                <w:t xml:space="preserve"> </w:t>
              </w:r>
            </w:ins>
            <w:ins w:id="120" w:author="Ericsson" w:date="2020-12-18T09:19:00Z">
              <w:r>
                <w:rPr>
                  <w:rFonts w:eastAsia="SimSun"/>
                  <w:lang w:val="en-US" w:eastAsia="zh-CN"/>
                </w:rPr>
                <w:t>t</w:t>
              </w:r>
            </w:ins>
            <w:ins w:id="121" w:author="Ericsson" w:date="2020-12-21T09:09:00Z">
              <w:r>
                <w:rPr>
                  <w:rFonts w:eastAsia="SimSun"/>
                  <w:lang w:val="en-US" w:eastAsia="zh-CN"/>
                </w:rPr>
                <w:t>hi</w:t>
              </w:r>
            </w:ins>
            <w:ins w:id="122" w:author="Ericsson" w:date="2020-12-18T09:19:00Z">
              <w:r>
                <w:rPr>
                  <w:rFonts w:eastAsia="SimSun"/>
                  <w:lang w:val="en-US" w:eastAsia="zh-CN"/>
                </w:rPr>
                <w:t>s</w:t>
              </w:r>
            </w:ins>
            <w:ins w:id="123" w:author="Ericsson" w:date="2020-12-21T09:09:00Z">
              <w:r>
                <w:rPr>
                  <w:rFonts w:eastAsia="SimSun"/>
                  <w:lang w:val="en-US" w:eastAsia="zh-CN"/>
                </w:rPr>
                <w:t xml:space="preserve"> is</w:t>
              </w:r>
            </w:ins>
            <w:ins w:id="124" w:author="Ericsson" w:date="2020-12-18T09:19:00Z">
              <w:r>
                <w:rPr>
                  <w:rFonts w:eastAsia="SimSun"/>
                  <w:lang w:val="en-US" w:eastAsia="zh-CN"/>
                </w:rPr>
                <w:t xml:space="preserve"> ultimately </w:t>
              </w:r>
            </w:ins>
            <w:ins w:id="125" w:author="Ericsson" w:date="2020-12-18T09:20:00Z">
              <w:r>
                <w:rPr>
                  <w:rFonts w:eastAsia="SimSun"/>
                  <w:lang w:val="en-US" w:eastAsia="zh-CN"/>
                </w:rPr>
                <w:t xml:space="preserve"> a network decision. </w:t>
              </w:r>
            </w:ins>
            <w:ins w:id="126" w:author="Ericsson" w:date="2020-12-18T09:31:00Z">
              <w:r>
                <w:rPr>
                  <w:rFonts w:eastAsia="SimSun"/>
                  <w:lang w:val="en-US" w:eastAsia="zh-CN"/>
                </w:rPr>
                <w:t xml:space="preserve">Hence, the current formulation may be misleading. </w:t>
              </w:r>
            </w:ins>
            <w:ins w:id="127" w:author="Ericsson" w:date="2020-12-18T09:23:00Z">
              <w:r>
                <w:rPr>
                  <w:rFonts w:eastAsia="SimSun"/>
                  <w:lang w:val="en-US" w:eastAsia="zh-CN"/>
                </w:rPr>
                <w:t>It seems what we would want to st</w:t>
              </w:r>
            </w:ins>
            <w:ins w:id="128" w:author="Ericsson" w:date="2020-12-18T09:24:00Z">
              <w:r>
                <w:rPr>
                  <w:rFonts w:eastAsia="SimSun"/>
                  <w:lang w:val="en-US" w:eastAsia="zh-CN"/>
                </w:rPr>
                <w:t>ate is actually “long-time switching procedure can be used to notify net</w:t>
              </w:r>
            </w:ins>
            <w:ins w:id="129" w:author="Ericsson" w:date="2020-12-18T09:25:00Z">
              <w:r>
                <w:rPr>
                  <w:rFonts w:eastAsia="SimSun"/>
                  <w:lang w:val="en-US" w:eastAsia="zh-CN"/>
                </w:rPr>
                <w:t>work A</w:t>
              </w:r>
            </w:ins>
            <w:ins w:id="130" w:author="Ericsson" w:date="2020-12-18T09:24:00Z">
              <w:r>
                <w:rPr>
                  <w:rFonts w:eastAsia="SimSun"/>
                  <w:lang w:val="en-US" w:eastAsia="zh-CN"/>
                </w:rPr>
                <w:t xml:space="preserve"> </w:t>
              </w:r>
            </w:ins>
            <w:ins w:id="131" w:author="Ericsson" w:date="2020-12-18T09:27:00Z">
              <w:r>
                <w:rPr>
                  <w:rFonts w:eastAsia="SimSun"/>
                  <w:lang w:val="en-US" w:eastAsia="zh-CN"/>
                </w:rPr>
                <w:t xml:space="preserve">that </w:t>
              </w:r>
            </w:ins>
            <w:ins w:id="132" w:author="Ericsson" w:date="2020-12-18T09:24:00Z">
              <w:r>
                <w:rPr>
                  <w:rFonts w:eastAsia="SimSun"/>
                  <w:lang w:val="en-US" w:eastAsia="zh-CN"/>
                </w:rPr>
                <w:t xml:space="preserve">the UE </w:t>
              </w:r>
            </w:ins>
            <w:ins w:id="133" w:author="Ericsson" w:date="2020-12-18T09:28:00Z">
              <w:r>
                <w:rPr>
                  <w:rFonts w:eastAsia="SimSun"/>
                  <w:lang w:val="en-US" w:eastAsia="zh-CN"/>
                </w:rPr>
                <w:t xml:space="preserve">has a preference to </w:t>
              </w:r>
            </w:ins>
            <w:ins w:id="134" w:author="Ericsson" w:date="2020-12-18T09:30:00Z">
              <w:r>
                <w:rPr>
                  <w:rFonts w:eastAsia="SimSun"/>
                  <w:lang w:val="en-US" w:eastAsia="zh-CN"/>
                </w:rPr>
                <w:t>leave</w:t>
              </w:r>
            </w:ins>
            <w:ins w:id="135" w:author="Ericsson" w:date="2020-12-18T09:28:00Z">
              <w:r>
                <w:rPr>
                  <w:rFonts w:eastAsia="SimSun"/>
                  <w:lang w:val="en-US" w:eastAsia="zh-CN"/>
                </w:rPr>
                <w:t xml:space="preserve"> </w:t>
              </w:r>
            </w:ins>
            <w:ins w:id="136" w:author="Ericsson" w:date="2020-12-18T09:24:00Z">
              <w:r>
                <w:rPr>
                  <w:rFonts w:eastAsia="SimSun"/>
                  <w:lang w:val="en-US" w:eastAsia="zh-CN"/>
                </w:rPr>
                <w:t>RRC_</w:t>
              </w:r>
            </w:ins>
            <w:ins w:id="137" w:author="Ericsson" w:date="2020-12-18T09:30:00Z">
              <w:r>
                <w:rPr>
                  <w:rFonts w:eastAsia="SimSun"/>
                  <w:lang w:val="en-US" w:eastAsia="zh-CN"/>
                </w:rPr>
                <w:t>CONNECTED state</w:t>
              </w:r>
            </w:ins>
            <w:ins w:id="138" w:author="Ericsson" w:date="2020-12-18T09:24:00Z">
              <w:r>
                <w:rPr>
                  <w:rFonts w:eastAsia="SimSun"/>
                  <w:lang w:val="en-US" w:eastAsia="zh-CN"/>
                </w:rPr>
                <w:t xml:space="preserve"> in network A</w:t>
              </w:r>
            </w:ins>
            <w:ins w:id="139"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140" w:author="Fangying Xiao(Sharp)" w:date="2020-12-24T15:56:00Z">
              <w:r>
                <w:rPr>
                  <w:rFonts w:eastAsia="SimSun" w:hint="eastAsia"/>
                  <w:lang w:val="en-US" w:eastAsia="zh-CN"/>
                </w:rPr>
                <w:t>Sharp</w:t>
              </w:r>
            </w:ins>
          </w:p>
        </w:tc>
        <w:tc>
          <w:tcPr>
            <w:tcW w:w="2038" w:type="dxa"/>
          </w:tcPr>
          <w:p w14:paraId="79CC2F3E" w14:textId="77777777" w:rsidR="00121CA3" w:rsidRDefault="0038392B">
            <w:pPr>
              <w:rPr>
                <w:rFonts w:eastAsia="SimSun"/>
                <w:lang w:val="en-US" w:eastAsia="zh-CN"/>
              </w:rPr>
            </w:pPr>
            <w:ins w:id="141"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142"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143"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144"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145"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146"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47" w:author="OPPO(Jiangsheng Fan)" w:date="2020-12-28T15:35:00Z"/>
                <w:rFonts w:eastAsia="SimSun"/>
                <w:lang w:eastAsia="zh-CN"/>
              </w:rPr>
            </w:pPr>
            <w:ins w:id="148"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49" w:author="OPPO(Jiangsheng Fan)" w:date="2020-12-28T15:35:00Z">
              <w:r>
                <w:rPr>
                  <w:rFonts w:eastAsia="SimSun"/>
                  <w:lang w:eastAsia="zh-CN"/>
                </w:rPr>
                <w:t>More addition, we also think the UE may move to RRC_IDLE/INACTIVE a</w:t>
              </w:r>
            </w:ins>
            <w:ins w:id="150" w:author="OPPO(Jiangsheng Fan)" w:date="2020-12-28T15:36:00Z">
              <w:r>
                <w:rPr>
                  <w:rFonts w:eastAsia="SimSun"/>
                  <w:lang w:eastAsia="zh-CN"/>
                </w:rPr>
                <w:t>u</w:t>
              </w:r>
            </w:ins>
            <w:ins w:id="151" w:author="OPPO(Jiangsheng Fan)" w:date="2020-12-28T15:35:00Z">
              <w:r>
                <w:rPr>
                  <w:rFonts w:eastAsia="SimSun"/>
                  <w:lang w:eastAsia="zh-CN"/>
                </w:rPr>
                <w:t xml:space="preserve">tonomously </w:t>
              </w:r>
            </w:ins>
            <w:ins w:id="152" w:author="OPPO(Jiangsheng Fan)" w:date="2020-12-28T15:36:00Z">
              <w:r>
                <w:rPr>
                  <w:rFonts w:eastAsia="SimSun"/>
                  <w:lang w:eastAsia="zh-CN"/>
                </w:rPr>
                <w:t>without waiting for network response for lon</w:t>
              </w:r>
            </w:ins>
            <w:ins w:id="153"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54"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55"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56"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57" w:author="CATT" w:date="2021-01-04T09:55:00Z">
              <w:r>
                <w:rPr>
                  <w:rFonts w:eastAsia="SimSun" w:hint="eastAsia"/>
                  <w:lang w:val="en-US" w:eastAsia="zh-CN"/>
                </w:rPr>
                <w:t>Agree with Ericsson that</w:t>
              </w:r>
            </w:ins>
            <w:ins w:id="158" w:author="CATT" w:date="2021-01-04T10:16:00Z">
              <w:r>
                <w:rPr>
                  <w:rFonts w:eastAsia="SimSun" w:hint="eastAsia"/>
                  <w:lang w:val="en-US" w:eastAsia="zh-CN"/>
                </w:rPr>
                <w:t xml:space="preserve"> </w:t>
              </w:r>
            </w:ins>
            <w:ins w:id="159" w:author="CATT" w:date="2021-01-04T09:55:00Z">
              <w:r>
                <w:rPr>
                  <w:rFonts w:eastAsia="SimSun" w:hint="eastAsia"/>
                  <w:lang w:val="en-US" w:eastAsia="zh-CN"/>
                </w:rPr>
                <w:t xml:space="preserve">whether the UE could </w:t>
              </w:r>
            </w:ins>
            <w:ins w:id="160" w:author="CATT" w:date="2021-01-04T09:56:00Z">
              <w:r>
                <w:rPr>
                  <w:rFonts w:eastAsia="SimSun" w:hint="eastAsia"/>
                  <w:lang w:val="en-US" w:eastAsia="zh-CN"/>
                </w:rPr>
                <w:t>e</w:t>
              </w:r>
            </w:ins>
            <w:ins w:id="161" w:author="CATT" w:date="2021-01-04T09:55:00Z">
              <w:r>
                <w:rPr>
                  <w:rFonts w:eastAsia="SimSun" w:hint="eastAsia"/>
                  <w:lang w:val="en-US" w:eastAsia="zh-CN"/>
                </w:rPr>
                <w:t>nter RRC</w:t>
              </w:r>
            </w:ins>
            <w:ins w:id="162" w:author="CATT" w:date="2021-01-04T09:56:00Z">
              <w:r>
                <w:rPr>
                  <w:rFonts w:eastAsia="SimSun" w:hint="eastAsia"/>
                  <w:lang w:val="en-US" w:eastAsia="zh-CN"/>
                </w:rPr>
                <w:t>_</w:t>
              </w:r>
            </w:ins>
            <w:ins w:id="163" w:author="CATT" w:date="2021-01-04T09:55:00Z">
              <w:r>
                <w:rPr>
                  <w:rFonts w:eastAsia="SimSun" w:hint="eastAsia"/>
                  <w:lang w:val="en-US" w:eastAsia="zh-CN"/>
                </w:rPr>
                <w:t>IDLE</w:t>
              </w:r>
            </w:ins>
            <w:ins w:id="164" w:author="CATT" w:date="2021-01-04T09:56:00Z">
              <w:r>
                <w:rPr>
                  <w:rFonts w:eastAsia="SimSun" w:hint="eastAsia"/>
                  <w:lang w:val="en-US" w:eastAsia="zh-CN"/>
                </w:rPr>
                <w:t xml:space="preserve">/RRC_INACTIVE is the network  implementation, </w:t>
              </w:r>
            </w:ins>
            <w:ins w:id="165"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66"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67"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68" w:author="vivo(Boubacar)" w:date="2021-01-06T09:10:00Z">
              <w:r>
                <w:rPr>
                  <w:rFonts w:eastAsia="SimSun"/>
                  <w:lang w:val="en-US" w:eastAsia="zh-CN"/>
                </w:rPr>
                <w:t>Further</w:t>
              </w:r>
            </w:ins>
            <w:ins w:id="169" w:author="vivo(Boubacar)" w:date="2021-01-06T09:11:00Z">
              <w:r>
                <w:rPr>
                  <w:rFonts w:eastAsia="SimSun"/>
                  <w:lang w:val="en-US" w:eastAsia="zh-CN"/>
                </w:rPr>
                <w:t>,</w:t>
              </w:r>
            </w:ins>
            <w:ins w:id="170"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71" w:author="vivo(Boubacar)" w:date="2021-01-06T08:51:00Z">
              <w:r>
                <w:rPr>
                  <w:rFonts w:eastAsia="SimSun" w:hint="eastAsia"/>
                  <w:lang w:val="en-US" w:eastAsia="zh-CN"/>
                </w:rPr>
                <w:t xml:space="preserve">gree with the wording of </w:t>
              </w:r>
              <w:r>
                <w:rPr>
                  <w:rFonts w:eastAsia="SimSun"/>
                  <w:lang w:val="en-US" w:eastAsia="zh-CN"/>
                </w:rPr>
                <w:t>Ericsson</w:t>
              </w:r>
            </w:ins>
            <w:ins w:id="172" w:author="vivo(Boubacar)" w:date="2021-01-06T08:52:00Z">
              <w:r>
                <w:rPr>
                  <w:rFonts w:eastAsia="SimSun"/>
                  <w:lang w:val="en-US" w:eastAsia="zh-CN"/>
                </w:rPr>
                <w:t>: “</w:t>
              </w:r>
            </w:ins>
            <w:ins w:id="173"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74"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75" w:author="Sethuraman Gurumoorthy" w:date="2021-01-05T18:35:00Z">
              <w:r>
                <w:rPr>
                  <w:rFonts w:eastAsia="SimSun"/>
                  <w:lang w:val="en-US" w:eastAsia="zh-CN"/>
                </w:rPr>
                <w:lastRenderedPageBreak/>
                <w:t>Apple</w:t>
              </w:r>
            </w:ins>
          </w:p>
        </w:tc>
        <w:tc>
          <w:tcPr>
            <w:tcW w:w="2038" w:type="dxa"/>
          </w:tcPr>
          <w:p w14:paraId="79CC2F4F" w14:textId="77777777" w:rsidR="00121CA3" w:rsidRDefault="0038392B">
            <w:pPr>
              <w:rPr>
                <w:rFonts w:eastAsia="SimSun"/>
                <w:lang w:val="en-US" w:eastAsia="zh-CN"/>
              </w:rPr>
            </w:pPr>
            <w:ins w:id="176"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77"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w:t>
              </w:r>
              <w:proofErr w:type="gramStart"/>
              <w:r>
                <w:rPr>
                  <w:rFonts w:eastAsia="SimSun"/>
                  <w:lang w:val="en-US" w:eastAsia="zh-CN"/>
                </w:rPr>
                <w:t>a</w:t>
              </w:r>
              <w:proofErr w:type="gramEnd"/>
              <w:r>
                <w:rPr>
                  <w:rFonts w:eastAsia="SimSun"/>
                  <w:lang w:val="en-US" w:eastAsia="zh-CN"/>
                </w:rPr>
                <w:t xml:space="preserve">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78"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79"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80"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81"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82"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83"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84"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85"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86" w:author="Roger Guo" w:date="2021-01-06T14:53:00Z">
              <w:r>
                <w:rPr>
                  <w:rFonts w:eastAsia="PMingLiU" w:hint="eastAsia"/>
                  <w:lang w:val="en-US" w:eastAsia="zh-TW"/>
                </w:rPr>
                <w:t>We agree with the wording proposed by Ericsson.</w:t>
              </w:r>
            </w:ins>
          </w:p>
        </w:tc>
      </w:tr>
      <w:tr w:rsidR="00121CA3" w14:paraId="79CC2F61" w14:textId="77777777">
        <w:trPr>
          <w:ins w:id="187" w:author="Srinivasan, Nithin" w:date="2021-01-06T10:12:00Z"/>
        </w:trPr>
        <w:tc>
          <w:tcPr>
            <w:tcW w:w="1926" w:type="dxa"/>
          </w:tcPr>
          <w:p w14:paraId="79CC2F5E" w14:textId="77777777" w:rsidR="00121CA3" w:rsidRPr="00121CA3" w:rsidRDefault="0038392B">
            <w:pPr>
              <w:rPr>
                <w:ins w:id="188" w:author="Srinivasan, Nithin" w:date="2021-01-06T10:12:00Z"/>
                <w:rFonts w:eastAsia="PMingLiU"/>
                <w:lang w:eastAsia="zh-TW"/>
                <w:rPrChange w:id="189" w:author="Srinivasan, Nithin" w:date="2021-01-06T10:12:00Z">
                  <w:rPr>
                    <w:ins w:id="190" w:author="Srinivasan, Nithin" w:date="2021-01-06T10:12:00Z"/>
                    <w:rFonts w:eastAsia="PMingLiU"/>
                    <w:lang w:val="en-US" w:eastAsia="zh-TW"/>
                  </w:rPr>
                </w:rPrChange>
              </w:rPr>
            </w:pPr>
            <w:ins w:id="191" w:author="Srinivasan, Nithin" w:date="2021-01-06T10:12:00Z">
              <w:r>
                <w:rPr>
                  <w:rFonts w:eastAsia="PMingLiU"/>
                  <w:lang w:eastAsia="zh-TW"/>
                </w:rPr>
                <w:t>Fraunhofer</w:t>
              </w:r>
            </w:ins>
          </w:p>
        </w:tc>
        <w:tc>
          <w:tcPr>
            <w:tcW w:w="2038" w:type="dxa"/>
          </w:tcPr>
          <w:p w14:paraId="79CC2F5F" w14:textId="77777777" w:rsidR="00121CA3" w:rsidRDefault="0038392B">
            <w:pPr>
              <w:rPr>
                <w:ins w:id="192" w:author="Srinivasan, Nithin" w:date="2021-01-06T10:12:00Z"/>
                <w:rFonts w:eastAsia="SimSun"/>
                <w:lang w:val="en-US" w:eastAsia="zh-CN"/>
              </w:rPr>
            </w:pPr>
            <w:ins w:id="193"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94" w:author="Srinivasan, Nithin" w:date="2021-01-06T10:12:00Z"/>
                <w:rFonts w:eastAsia="PMingLiU"/>
                <w:lang w:val="en-US" w:eastAsia="zh-TW"/>
              </w:rPr>
            </w:pPr>
            <w:ins w:id="195"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96" w:author="Srinivasan, Nithin" w:date="2021-01-06T10:41:00Z">
              <w:r>
                <w:rPr>
                  <w:rFonts w:eastAsia="SimSun"/>
                  <w:lang w:val="en-US" w:eastAsia="zh-CN"/>
                </w:rPr>
                <w:t>.</w:t>
              </w:r>
            </w:ins>
            <w:ins w:id="197" w:author="Srinivasan, Nithin" w:date="2021-01-06T10:12:00Z">
              <w:r>
                <w:rPr>
                  <w:rFonts w:eastAsia="SimSun"/>
                  <w:lang w:val="en-US" w:eastAsia="zh-CN"/>
                </w:rPr>
                <w:t xml:space="preserve"> </w:t>
              </w:r>
            </w:ins>
            <w:ins w:id="198" w:author="Srinivasan, Nithin" w:date="2021-01-06T10:41:00Z">
              <w:r>
                <w:rPr>
                  <w:rFonts w:eastAsia="SimSun"/>
                  <w:lang w:val="en-US" w:eastAsia="zh-CN"/>
                </w:rPr>
                <w:t>I</w:t>
              </w:r>
            </w:ins>
            <w:ins w:id="199" w:author="Srinivasan, Nithin" w:date="2021-01-06T10:12:00Z">
              <w:r>
                <w:rPr>
                  <w:rFonts w:eastAsia="SimSun"/>
                  <w:lang w:val="en-US" w:eastAsia="zh-CN"/>
                </w:rPr>
                <w:t>n which</w:t>
              </w:r>
            </w:ins>
            <w:ins w:id="200" w:author="Srinivasan, Nithin" w:date="2021-01-06T10:41:00Z">
              <w:r>
                <w:rPr>
                  <w:rFonts w:eastAsia="SimSun"/>
                  <w:lang w:val="en-US" w:eastAsia="zh-CN"/>
                </w:rPr>
                <w:t>,</w:t>
              </w:r>
            </w:ins>
            <w:ins w:id="201"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202" w:author="Huawei" w:date="2021-01-06T19:45:00Z"/>
        </w:trPr>
        <w:tc>
          <w:tcPr>
            <w:tcW w:w="1926" w:type="dxa"/>
          </w:tcPr>
          <w:p w14:paraId="79CC2F62" w14:textId="77777777" w:rsidR="00121CA3" w:rsidRDefault="0038392B">
            <w:pPr>
              <w:rPr>
                <w:ins w:id="203" w:author="Huawei" w:date="2021-01-06T19:45:00Z"/>
                <w:rFonts w:eastAsia="PMingLiU"/>
                <w:lang w:eastAsia="zh-TW"/>
              </w:rPr>
            </w:pPr>
            <w:ins w:id="204"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205" w:author="Huawei" w:date="2021-01-06T19:45:00Z"/>
                <w:rFonts w:eastAsia="SimSun"/>
                <w:lang w:val="en-US" w:eastAsia="zh-CN"/>
              </w:rPr>
            </w:pPr>
            <w:ins w:id="206"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207" w:author="Huawei" w:date="2021-01-06T19:46:00Z"/>
                <w:rFonts w:eastAsia="SimSun"/>
                <w:lang w:val="en-US" w:eastAsia="zh-CN"/>
              </w:rPr>
            </w:pPr>
            <w:ins w:id="208"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209" w:author="Huawei" w:date="2021-01-06T19:46:00Z"/>
                <w:rFonts w:eastAsia="SimSun"/>
                <w:lang w:val="en-US" w:eastAsia="zh-CN"/>
              </w:rPr>
            </w:pPr>
            <w:ins w:id="210"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211" w:author="Huawei" w:date="2021-01-06T19:46:00Z"/>
                <w:rFonts w:eastAsia="SimSun"/>
                <w:lang w:val="en-US" w:eastAsia="zh-CN"/>
              </w:rPr>
            </w:pPr>
            <w:ins w:id="212"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213" w:author="Huawei" w:date="2021-01-06T19:46:00Z"/>
                <w:rFonts w:eastAsia="SimSun"/>
                <w:lang w:val="en-US" w:eastAsia="zh-CN"/>
              </w:rPr>
            </w:pPr>
            <w:ins w:id="214"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215" w:author="Huawei" w:date="2021-01-06T19:46:00Z"/>
                <w:rFonts w:eastAsia="SimSun"/>
                <w:lang w:val="en-US" w:eastAsia="zh-CN"/>
              </w:rPr>
            </w:pPr>
            <w:ins w:id="216"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217" w:author="Huawei" w:date="2021-01-06T19:46:00Z"/>
                <w:rFonts w:eastAsia="SimSun"/>
                <w:lang w:val="en-US" w:eastAsia="zh-CN"/>
              </w:rPr>
            </w:pPr>
            <w:ins w:id="218"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219" w:author="Huawei" w:date="2021-01-06T19:45:00Z"/>
                <w:rFonts w:eastAsia="SimSun"/>
                <w:lang w:val="en-US" w:eastAsia="zh-CN"/>
              </w:rPr>
            </w:pPr>
            <w:ins w:id="220"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221" w:author="MediaTek (Li-Chuan)" w:date="2021-01-07T09:04:00Z"/>
        </w:trPr>
        <w:tc>
          <w:tcPr>
            <w:tcW w:w="1926" w:type="dxa"/>
          </w:tcPr>
          <w:p w14:paraId="79CC2F6C" w14:textId="77777777" w:rsidR="00121CA3" w:rsidRDefault="0038392B">
            <w:pPr>
              <w:rPr>
                <w:ins w:id="222" w:author="MediaTek (Li-Chuan)" w:date="2021-01-07T09:04:00Z"/>
                <w:rFonts w:eastAsia="SimSun"/>
                <w:lang w:val="en-US" w:eastAsia="zh-CN"/>
              </w:rPr>
            </w:pPr>
            <w:ins w:id="223" w:author="MediaTek (Li-Chuan)" w:date="2021-01-07T09:04:00Z">
              <w:r>
                <w:rPr>
                  <w:rFonts w:eastAsia="SimSun"/>
                  <w:lang w:val="en-US" w:eastAsia="zh-CN"/>
                </w:rPr>
                <w:t>MediaTek</w:t>
              </w:r>
            </w:ins>
          </w:p>
        </w:tc>
        <w:tc>
          <w:tcPr>
            <w:tcW w:w="2038" w:type="dxa"/>
          </w:tcPr>
          <w:p w14:paraId="79CC2F6D" w14:textId="77777777" w:rsidR="00121CA3" w:rsidRDefault="0038392B">
            <w:pPr>
              <w:rPr>
                <w:ins w:id="224" w:author="MediaTek (Li-Chuan)" w:date="2021-01-07T09:04:00Z"/>
                <w:rFonts w:eastAsia="SimSun"/>
                <w:lang w:val="en-US" w:eastAsia="zh-CN"/>
              </w:rPr>
            </w:pPr>
            <w:ins w:id="225" w:author="MediaTek (Li-Chuan)" w:date="2021-01-07T09:04:00Z">
              <w:r>
                <w:rPr>
                  <w:rFonts w:eastAsia="SimSun"/>
                  <w:lang w:val="en-US" w:eastAsia="zh-CN"/>
                </w:rPr>
                <w:t>Yes</w:t>
              </w:r>
            </w:ins>
          </w:p>
        </w:tc>
        <w:tc>
          <w:tcPr>
            <w:tcW w:w="5667" w:type="dxa"/>
          </w:tcPr>
          <w:p w14:paraId="79CC2F6E" w14:textId="77777777" w:rsidR="00121CA3" w:rsidRDefault="0038392B">
            <w:pPr>
              <w:rPr>
                <w:ins w:id="226" w:author="MediaTek (Li-Chuan)" w:date="2021-01-07T09:04:00Z"/>
                <w:rFonts w:eastAsia="SimSun"/>
                <w:lang w:val="en-US" w:eastAsia="zh-CN"/>
              </w:rPr>
            </w:pPr>
            <w:ins w:id="227" w:author="MediaTek (Li-Chuan)" w:date="2021-01-07T09:04:00Z">
              <w:r>
                <w:rPr>
                  <w:rFonts w:eastAsia="SimSun"/>
                  <w:lang w:val="en-US" w:eastAsia="zh-CN"/>
                </w:rPr>
                <w:t xml:space="preserve">We know that typically UE RRC state should be decided by the network. However, for long-time switching, UE may need to switch </w:t>
              </w:r>
              <w:r>
                <w:rPr>
                  <w:rFonts w:eastAsia="SimSun"/>
                  <w:lang w:val="en-US" w:eastAsia="zh-CN"/>
                </w:rPr>
                <w:lastRenderedPageBreak/>
                <w:t xml:space="preserve">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228" w:author="00195941" w:date="2021-01-07T11:05:00Z"/>
        </w:trPr>
        <w:tc>
          <w:tcPr>
            <w:tcW w:w="1926" w:type="dxa"/>
          </w:tcPr>
          <w:p w14:paraId="79CC2F70" w14:textId="77777777" w:rsidR="00121CA3" w:rsidRDefault="0038392B">
            <w:pPr>
              <w:rPr>
                <w:ins w:id="229" w:author="00195941" w:date="2021-01-07T11:05:00Z"/>
                <w:rFonts w:eastAsia="SimSun"/>
                <w:lang w:val="en-US" w:eastAsia="zh-CN"/>
              </w:rPr>
            </w:pPr>
            <w:ins w:id="230" w:author="00195941" w:date="2021-01-07T11:05:00Z">
              <w:r>
                <w:rPr>
                  <w:rFonts w:eastAsia="SimSun" w:hint="eastAsia"/>
                  <w:lang w:val="en-US" w:eastAsia="zh-CN"/>
                </w:rPr>
                <w:lastRenderedPageBreak/>
                <w:t>ZTE</w:t>
              </w:r>
            </w:ins>
          </w:p>
        </w:tc>
        <w:tc>
          <w:tcPr>
            <w:tcW w:w="2038" w:type="dxa"/>
          </w:tcPr>
          <w:p w14:paraId="79CC2F71" w14:textId="77777777" w:rsidR="00121CA3" w:rsidRDefault="0038392B">
            <w:pPr>
              <w:rPr>
                <w:ins w:id="231" w:author="00195941" w:date="2021-01-07T11:05:00Z"/>
                <w:rFonts w:eastAsia="SimSun"/>
                <w:lang w:val="en-US" w:eastAsia="zh-CN"/>
              </w:rPr>
            </w:pPr>
            <w:ins w:id="232" w:author="00195941" w:date="2021-01-07T11:05:00Z">
              <w:r>
                <w:rPr>
                  <w:rFonts w:eastAsia="SimSun" w:hint="eastAsia"/>
                  <w:lang w:val="en-US" w:eastAsia="zh-CN"/>
                </w:rPr>
                <w:t>Yes</w:t>
              </w:r>
            </w:ins>
          </w:p>
        </w:tc>
        <w:tc>
          <w:tcPr>
            <w:tcW w:w="5667" w:type="dxa"/>
          </w:tcPr>
          <w:p w14:paraId="79CC2F72" w14:textId="77777777" w:rsidR="00121CA3" w:rsidRDefault="0038392B">
            <w:pPr>
              <w:rPr>
                <w:ins w:id="233" w:author="00195941" w:date="2021-01-07T11:05:00Z"/>
                <w:rFonts w:eastAsia="SimSun"/>
                <w:lang w:val="en-US" w:eastAsia="zh-CN"/>
              </w:rPr>
            </w:pPr>
            <w:ins w:id="234" w:author="00195941" w:date="2021-01-07T11:13:00Z">
              <w:r>
                <w:rPr>
                  <w:rFonts w:eastAsia="SimSun" w:hint="eastAsia"/>
                  <w:lang w:val="en-US" w:eastAsia="zh-CN"/>
                </w:rPr>
                <w:t>We agree with the intention</w:t>
              </w:r>
            </w:ins>
            <w:ins w:id="235" w:author="00195941" w:date="2021-01-07T11:15:00Z">
              <w:r>
                <w:rPr>
                  <w:rFonts w:eastAsia="SimSun" w:hint="eastAsia"/>
                  <w:lang w:val="en-US" w:eastAsia="zh-CN"/>
                </w:rPr>
                <w:t>, and w</w:t>
              </w:r>
            </w:ins>
            <w:ins w:id="236"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237" w:author="00195941" w:date="2021-01-07T11:05:00Z"/>
                <w:rFonts w:eastAsia="SimSun"/>
                <w:lang w:val="en-US" w:eastAsia="zh-CN"/>
              </w:rPr>
            </w:pPr>
            <w:ins w:id="238" w:author="00195941" w:date="2021-01-07T11:05:00Z">
              <w:r>
                <w:rPr>
                  <w:rFonts w:eastAsia="SimSun" w:hint="eastAsia"/>
                  <w:lang w:val="en-US" w:eastAsia="zh-CN"/>
                </w:rPr>
                <w:t xml:space="preserve">Furthermore, </w:t>
              </w:r>
            </w:ins>
            <w:ins w:id="239" w:author="00195941" w:date="2021-01-07T11:14:00Z">
              <w:r>
                <w:rPr>
                  <w:rFonts w:eastAsia="SimSun" w:hint="eastAsia"/>
                  <w:lang w:val="en-US" w:eastAsia="zh-CN"/>
                </w:rPr>
                <w:t xml:space="preserve">we also want to mention that </w:t>
              </w:r>
            </w:ins>
            <w:ins w:id="240"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241" w:author="00195941" w:date="2021-01-07T11:05:00Z"/>
              </w:rPr>
            </w:pPr>
            <w:ins w:id="242" w:author="00195941" w:date="2021-01-07T11:05:00Z">
              <w:r>
                <w:t>-</w:t>
              </w:r>
              <w:r>
                <w:tab/>
                <w:t>Information to temporarily restrict/filter MT data/signalling handling:</w:t>
              </w:r>
            </w:ins>
          </w:p>
          <w:p w14:paraId="79CC2F75" w14:textId="77777777" w:rsidR="00121CA3" w:rsidRDefault="0038392B">
            <w:pPr>
              <w:rPr>
                <w:ins w:id="243" w:author="00195941" w:date="2021-01-07T11:05:00Z"/>
              </w:rPr>
            </w:pPr>
            <w:ins w:id="244" w:author="00195941" w:date="2021-01-07T11:05:00Z">
              <w:r>
                <w:t>-</w:t>
              </w:r>
              <w:r>
                <w:tab/>
                <w:t>An indication that the UE should only be paged for voice (</w:t>
              </w:r>
              <w:proofErr w:type="spellStart"/>
              <w:r>
                <w:t>MMTel</w:t>
              </w:r>
              <w:proofErr w:type="spellEnd"/>
              <w:r>
                <w:t xml:space="preserve"> voice or CS domain voice (for EPS)), or</w:t>
              </w:r>
            </w:ins>
          </w:p>
          <w:p w14:paraId="79CC2F76" w14:textId="77777777" w:rsidR="00121CA3" w:rsidRDefault="0038392B">
            <w:pPr>
              <w:rPr>
                <w:ins w:id="245" w:author="00195941" w:date="2021-01-07T11:05:00Z"/>
                <w:lang w:eastAsia="zh-CN"/>
              </w:rPr>
            </w:pPr>
            <w:ins w:id="246" w:author="00195941" w:date="2021-01-07T11:05:00Z">
              <w:r>
                <w:t>-</w:t>
              </w:r>
              <w:r>
                <w:tab/>
                <w:t>An indication that the UE should not be paged at all, or</w:t>
              </w:r>
            </w:ins>
          </w:p>
          <w:p w14:paraId="79CC2F77" w14:textId="77777777" w:rsidR="00121CA3" w:rsidRDefault="0038392B">
            <w:pPr>
              <w:rPr>
                <w:ins w:id="247" w:author="00195941" w:date="2021-01-07T11:05:00Z"/>
              </w:rPr>
            </w:pPr>
            <w:ins w:id="248" w:author="00195941" w:date="2021-01-07T11:05:00Z">
              <w:r>
                <w:t>-</w:t>
              </w:r>
              <w:r>
                <w:tab/>
                <w:t>PDN connection(s) for MT notification/paging restriction.</w:t>
              </w:r>
            </w:ins>
          </w:p>
          <w:p w14:paraId="79CC2F78" w14:textId="77777777" w:rsidR="00121CA3" w:rsidRDefault="0038392B">
            <w:pPr>
              <w:rPr>
                <w:ins w:id="249" w:author="00195941" w:date="2021-01-07T11:05:00Z"/>
                <w:rFonts w:eastAsia="SimSun"/>
                <w:lang w:val="en-US" w:eastAsia="zh-CN"/>
              </w:rPr>
            </w:pPr>
            <w:ins w:id="250" w:author="00195941" w:date="2021-01-07T11:05:00Z">
              <w:r>
                <w:rPr>
                  <w:rFonts w:eastAsia="SimSun" w:hint="eastAsia"/>
                  <w:lang w:val="en-US" w:eastAsia="zh-CN"/>
                </w:rPr>
                <w:t>Thus, we think for the long leaving, the UE enters into Idle/Inactive state, this assistance information shall be send to the network,</w:t>
              </w:r>
            </w:ins>
            <w:ins w:id="251" w:author="00195941" w:date="2021-01-07T11:15:00Z">
              <w:r>
                <w:rPr>
                  <w:rFonts w:eastAsia="SimSun" w:hint="eastAsia"/>
                  <w:lang w:val="en-US" w:eastAsia="zh-CN"/>
                </w:rPr>
                <w:t xml:space="preserve"> considering that this information is transparent to the AS layer, </w:t>
              </w:r>
            </w:ins>
            <w:ins w:id="252" w:author="00195941" w:date="2021-01-07T17:30:00Z">
              <w:r>
                <w:rPr>
                  <w:rFonts w:eastAsia="SimSun" w:hint="eastAsia"/>
                  <w:lang w:val="en-US" w:eastAsia="zh-CN"/>
                </w:rPr>
                <w:t xml:space="preserve">maybe </w:t>
              </w:r>
            </w:ins>
            <w:ins w:id="253"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54" w:author="00195941" w:date="2021-01-07T11:05:00Z"/>
        </w:trPr>
        <w:tc>
          <w:tcPr>
            <w:tcW w:w="1926" w:type="dxa"/>
          </w:tcPr>
          <w:p w14:paraId="79CC2F7A" w14:textId="71EEEE9F" w:rsidR="00121CA3" w:rsidRDefault="00FC75F3">
            <w:pPr>
              <w:rPr>
                <w:ins w:id="255" w:author="00195941" w:date="2021-01-07T11:05:00Z"/>
                <w:rFonts w:eastAsia="SimSun"/>
                <w:lang w:val="en-US" w:eastAsia="zh-CN"/>
              </w:rPr>
            </w:pPr>
            <w:ins w:id="256" w:author="m" w:date="2021-01-07T21:46:00Z">
              <w:r>
                <w:rPr>
                  <w:rFonts w:eastAsia="SimSun"/>
                  <w:lang w:val="en-US" w:eastAsia="zh-CN"/>
                </w:rPr>
                <w:t>Xiaomi</w:t>
              </w:r>
            </w:ins>
          </w:p>
        </w:tc>
        <w:tc>
          <w:tcPr>
            <w:tcW w:w="2038" w:type="dxa"/>
          </w:tcPr>
          <w:p w14:paraId="79CC2F7B" w14:textId="1137F200" w:rsidR="00121CA3" w:rsidRDefault="00FC75F3">
            <w:pPr>
              <w:rPr>
                <w:ins w:id="257" w:author="00195941" w:date="2021-01-07T11:05:00Z"/>
                <w:rFonts w:eastAsia="SimSun"/>
                <w:lang w:val="en-US" w:eastAsia="zh-CN"/>
              </w:rPr>
            </w:pPr>
            <w:ins w:id="258"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59" w:author="00195941" w:date="2021-01-07T11:05:00Z"/>
                <w:rFonts w:eastAsia="SimSun"/>
                <w:lang w:val="en-US" w:eastAsia="zh-CN"/>
              </w:rPr>
            </w:pPr>
            <w:ins w:id="260" w:author="m" w:date="2021-01-07T21:46:00Z">
              <w:r>
                <w:rPr>
                  <w:rFonts w:eastAsia="SimSun"/>
                  <w:lang w:val="en-US" w:eastAsia="zh-CN"/>
                </w:rPr>
                <w:t xml:space="preserve">Agree </w:t>
              </w:r>
            </w:ins>
            <w:ins w:id="261"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62" w:author="Berggren, Anders" w:date="2021-01-07T18:11:00Z"/>
        </w:trPr>
        <w:tc>
          <w:tcPr>
            <w:tcW w:w="1926" w:type="dxa"/>
          </w:tcPr>
          <w:p w14:paraId="5FE4B53F" w14:textId="685AA068" w:rsidR="006332C9" w:rsidRDefault="006332C9" w:rsidP="006332C9">
            <w:pPr>
              <w:rPr>
                <w:ins w:id="263" w:author="Berggren, Anders" w:date="2021-01-07T18:11:00Z"/>
                <w:rFonts w:eastAsia="SimSun"/>
                <w:lang w:val="en-US" w:eastAsia="zh-CN"/>
              </w:rPr>
            </w:pPr>
            <w:ins w:id="264"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265" w:author="Berggren, Anders" w:date="2021-01-07T18:11:00Z"/>
                <w:rFonts w:eastAsia="SimSun"/>
                <w:lang w:val="en-US" w:eastAsia="zh-CN"/>
              </w:rPr>
            </w:pPr>
            <w:ins w:id="266"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67" w:author="Berggren, Anders" w:date="2021-01-07T18:11:00Z"/>
                <w:rFonts w:eastAsia="SimSun"/>
                <w:lang w:val="en-US" w:eastAsia="zh-CN"/>
              </w:rPr>
            </w:pPr>
            <w:ins w:id="268"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69" w:author="Covida Wireless" w:date="2021-01-07T12:43:00Z"/>
        </w:trPr>
        <w:tc>
          <w:tcPr>
            <w:tcW w:w="1926" w:type="dxa"/>
          </w:tcPr>
          <w:p w14:paraId="5816C2AE" w14:textId="440E55BC" w:rsidR="00153C49" w:rsidRDefault="00153C49" w:rsidP="00153C49">
            <w:pPr>
              <w:rPr>
                <w:ins w:id="270" w:author="Covida Wireless" w:date="2021-01-07T12:43:00Z"/>
                <w:rFonts w:eastAsia="SimSun"/>
                <w:lang w:val="en-US" w:eastAsia="zh-CN"/>
              </w:rPr>
            </w:pPr>
            <w:proofErr w:type="spellStart"/>
            <w:ins w:id="271" w:author="Covida Wireless" w:date="2021-01-07T12:44:00Z">
              <w:r>
                <w:rPr>
                  <w:rFonts w:eastAsia="SimSun"/>
                  <w:lang w:val="en-US" w:eastAsia="zh-CN"/>
                </w:rPr>
                <w:t>Convida</w:t>
              </w:r>
            </w:ins>
            <w:proofErr w:type="spellEnd"/>
          </w:p>
        </w:tc>
        <w:tc>
          <w:tcPr>
            <w:tcW w:w="2038" w:type="dxa"/>
          </w:tcPr>
          <w:p w14:paraId="7C377AD4" w14:textId="74FBE33D" w:rsidR="00153C49" w:rsidRDefault="00153C49" w:rsidP="00153C49">
            <w:pPr>
              <w:rPr>
                <w:ins w:id="272" w:author="Covida Wireless" w:date="2021-01-07T12:43:00Z"/>
                <w:rFonts w:eastAsia="SimSun"/>
                <w:lang w:val="en-US" w:eastAsia="zh-CN"/>
              </w:rPr>
            </w:pPr>
            <w:ins w:id="273"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74" w:author="Covida Wireless" w:date="2021-01-07T12:43:00Z"/>
                <w:rFonts w:eastAsia="SimSun"/>
                <w:lang w:val="en-US" w:eastAsia="zh-CN"/>
              </w:rPr>
            </w:pPr>
            <w:ins w:id="275"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r w:rsidRPr="000624A3">
                <w:rPr>
                  <w:rFonts w:eastAsia="SimSun"/>
                  <w:lang w:val="en-US" w:eastAsia="zh-CN"/>
                </w:rPr>
                <w:t>network  implementation</w:t>
              </w:r>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76" w:author="Reza Hedayat" w:date="2021-01-07T12:37:00Z"/>
        </w:trPr>
        <w:tc>
          <w:tcPr>
            <w:tcW w:w="1926" w:type="dxa"/>
          </w:tcPr>
          <w:p w14:paraId="4B5AC08E" w14:textId="4E24DE03" w:rsidR="00F427C0" w:rsidRDefault="00F427C0" w:rsidP="00F427C0">
            <w:pPr>
              <w:rPr>
                <w:ins w:id="277" w:author="Reza Hedayat" w:date="2021-01-07T12:37:00Z"/>
                <w:rFonts w:eastAsia="SimSun"/>
                <w:lang w:val="en-US" w:eastAsia="zh-CN"/>
              </w:rPr>
            </w:pPr>
            <w:ins w:id="278"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79" w:author="Reza Hedayat" w:date="2021-01-07T12:37:00Z"/>
                <w:rFonts w:eastAsia="SimSun"/>
                <w:lang w:val="en-US" w:eastAsia="zh-CN"/>
              </w:rPr>
            </w:pPr>
            <w:ins w:id="280"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81" w:author="Reza Hedayat" w:date="2021-01-07T12:37:00Z"/>
                <w:rFonts w:eastAsia="SimSun"/>
                <w:lang w:val="en-US" w:eastAsia="zh-CN"/>
              </w:rPr>
            </w:pPr>
            <w:ins w:id="282" w:author="Reza Hedayat" w:date="2021-01-07T13:31:00Z">
              <w:r>
                <w:rPr>
                  <w:rFonts w:eastAsia="SimSun"/>
                  <w:lang w:val="en-US" w:eastAsia="zh-CN"/>
                </w:rPr>
                <w:t>To allow final decision by the network, w</w:t>
              </w:r>
            </w:ins>
            <w:ins w:id="283" w:author="Reza Hedayat" w:date="2021-01-07T12:37:00Z">
              <w:r w:rsidR="00F427C0">
                <w:rPr>
                  <w:rFonts w:eastAsia="SimSun"/>
                  <w:lang w:val="en-US" w:eastAsia="zh-CN"/>
                </w:rPr>
                <w:t>e prefer the language suggested by Ericsson, with the following clarification</w:t>
              </w:r>
            </w:ins>
            <w:ins w:id="284" w:author="Reza Hedayat" w:date="2021-01-07T13:31:00Z">
              <w:r>
                <w:rPr>
                  <w:rFonts w:eastAsia="SimSun"/>
                  <w:lang w:val="en-US" w:eastAsia="zh-CN"/>
                </w:rPr>
                <w:t>:</w:t>
              </w:r>
            </w:ins>
            <w:ins w:id="285"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86" w:author="Reza Hedayat" w:date="2021-01-07T12:37:00Z"/>
                <w:rFonts w:eastAsia="SimSun"/>
                <w:lang w:val="en-US" w:eastAsia="zh-CN"/>
              </w:rPr>
            </w:pPr>
            <w:ins w:id="287" w:author="Reza Hedayat" w:date="2021-01-07T12:43:00Z">
              <w:r>
                <w:rPr>
                  <w:rFonts w:eastAsia="SimSun"/>
                  <w:lang w:val="en-US" w:eastAsia="zh-CN"/>
                </w:rPr>
                <w:t xml:space="preserve">Echoing </w:t>
              </w:r>
            </w:ins>
            <w:ins w:id="288" w:author="Reza Hedayat" w:date="2021-01-07T12:37:00Z">
              <w:r>
                <w:rPr>
                  <w:rFonts w:eastAsia="SimSun"/>
                  <w:lang w:val="en-US" w:eastAsia="zh-CN"/>
                </w:rPr>
                <w:t xml:space="preserve">comments </w:t>
              </w:r>
            </w:ins>
            <w:ins w:id="289" w:author="Reza Hedayat" w:date="2021-01-07T12:43:00Z">
              <w:r>
                <w:rPr>
                  <w:rFonts w:eastAsia="SimSun"/>
                  <w:lang w:val="en-US" w:eastAsia="zh-CN"/>
                </w:rPr>
                <w:t xml:space="preserve">by several companies </w:t>
              </w:r>
            </w:ins>
            <w:ins w:id="290" w:author="Reza Hedayat" w:date="2021-01-07T12:37:00Z">
              <w:r>
                <w:rPr>
                  <w:rFonts w:eastAsia="SimSun"/>
                  <w:lang w:val="en-US" w:eastAsia="zh-CN"/>
                </w:rPr>
                <w:t xml:space="preserve">that short/long-time switching are not </w:t>
              </w:r>
            </w:ins>
            <w:ins w:id="291" w:author="Reza Hedayat" w:date="2021-01-07T13:32:00Z">
              <w:r w:rsidR="009448BB">
                <w:rPr>
                  <w:rFonts w:eastAsia="SimSun"/>
                  <w:lang w:val="en-US" w:eastAsia="zh-CN"/>
                </w:rPr>
                <w:t xml:space="preserve">formally </w:t>
              </w:r>
            </w:ins>
            <w:ins w:id="292" w:author="Reza Hedayat" w:date="2021-01-07T12:37:00Z">
              <w:r>
                <w:rPr>
                  <w:rFonts w:eastAsia="SimSun"/>
                  <w:lang w:val="en-US" w:eastAsia="zh-CN"/>
                </w:rPr>
                <w:t>defined</w:t>
              </w:r>
            </w:ins>
            <w:ins w:id="293" w:author="Reza Hedayat" w:date="2021-01-07T12:43:00Z">
              <w:r>
                <w:rPr>
                  <w:rFonts w:eastAsia="SimSun"/>
                  <w:lang w:val="en-US" w:eastAsia="zh-CN"/>
                </w:rPr>
                <w:t>, w</w:t>
              </w:r>
            </w:ins>
            <w:ins w:id="294" w:author="Reza Hedayat" w:date="2021-01-07T12:37:00Z">
              <w:r>
                <w:rPr>
                  <w:rFonts w:eastAsia="SimSun"/>
                  <w:lang w:val="en-US" w:eastAsia="zh-CN"/>
                </w:rPr>
                <w:t xml:space="preserve">e suggest </w:t>
              </w:r>
            </w:ins>
            <w:proofErr w:type="gramStart"/>
            <w:ins w:id="295" w:author="Reza Hedayat" w:date="2021-01-07T12:43:00Z">
              <w:r>
                <w:rPr>
                  <w:rFonts w:eastAsia="SimSun"/>
                  <w:lang w:val="en-US" w:eastAsia="zh-CN"/>
                </w:rPr>
                <w:t>to</w:t>
              </w:r>
            </w:ins>
            <w:ins w:id="296" w:author="Reza Hedayat" w:date="2021-01-07T12:44:00Z">
              <w:r>
                <w:rPr>
                  <w:rFonts w:eastAsia="SimSun"/>
                  <w:lang w:val="en-US" w:eastAsia="zh-CN"/>
                </w:rPr>
                <w:t xml:space="preserve"> </w:t>
              </w:r>
            </w:ins>
            <w:ins w:id="297" w:author="Reza Hedayat" w:date="2021-01-07T12:37:00Z">
              <w:r>
                <w:rPr>
                  <w:rFonts w:eastAsia="SimSun"/>
                  <w:lang w:val="en-US" w:eastAsia="zh-CN"/>
                </w:rPr>
                <w:t>formalize</w:t>
              </w:r>
              <w:proofErr w:type="gramEnd"/>
              <w:r>
                <w:rPr>
                  <w:rFonts w:eastAsia="SimSun"/>
                  <w:lang w:val="en-US" w:eastAsia="zh-CN"/>
                </w:rPr>
                <w:t xml:space="preserve"> the definition as follows: </w:t>
              </w:r>
            </w:ins>
          </w:p>
          <w:p w14:paraId="304ED3EB" w14:textId="20457782" w:rsidR="00F427C0" w:rsidRDefault="00F427C0" w:rsidP="00F427C0">
            <w:pPr>
              <w:rPr>
                <w:ins w:id="298" w:author="Reza Hedayat" w:date="2021-01-07T12:37:00Z"/>
                <w:rFonts w:eastAsia="SimSun"/>
                <w:lang w:val="en-US" w:eastAsia="zh-CN"/>
              </w:rPr>
            </w:pPr>
            <w:ins w:id="299" w:author="Reza Hedayat" w:date="2021-01-07T12:37:00Z">
              <w:r w:rsidRPr="00F427C0">
                <w:rPr>
                  <w:rFonts w:eastAsia="SimSun"/>
                  <w:b/>
                  <w:bCs/>
                  <w:lang w:val="en-US" w:eastAsia="zh-CN"/>
                </w:rPr>
                <w:t>Short-time switching:</w:t>
              </w:r>
              <w:r>
                <w:rPr>
                  <w:rFonts w:eastAsia="SimSun"/>
                  <w:lang w:val="en-US" w:eastAsia="zh-CN"/>
                </w:rPr>
                <w:t xml:space="preserve"> </w:t>
              </w:r>
            </w:ins>
            <w:ins w:id="300" w:author="Reza Hedayat" w:date="2021-01-07T15:33:00Z">
              <w:r w:rsidR="00252AB6">
                <w:rPr>
                  <w:rFonts w:eastAsia="SimSun"/>
                  <w:lang w:val="en-US" w:eastAsia="zh-CN"/>
                </w:rPr>
                <w:t xml:space="preserve">where the </w:t>
              </w:r>
            </w:ins>
            <w:ins w:id="301" w:author="Reza Hedayat" w:date="2021-01-07T12:37:00Z">
              <w:r>
                <w:rPr>
                  <w:rFonts w:eastAsia="SimSun"/>
                  <w:lang w:val="en-US" w:eastAsia="zh-CN"/>
                </w:rPr>
                <w:t>UE switches</w:t>
              </w:r>
            </w:ins>
            <w:ins w:id="302" w:author="Reza Hedayat" w:date="2021-01-07T15:33:00Z">
              <w:r w:rsidR="00252AB6">
                <w:rPr>
                  <w:rFonts w:eastAsia="SimSun"/>
                  <w:lang w:val="en-US" w:eastAsia="zh-CN"/>
                </w:rPr>
                <w:t xml:space="preserve"> either</w:t>
              </w:r>
            </w:ins>
            <w:ins w:id="303" w:author="Reza Hedayat" w:date="2021-01-07T12:37:00Z">
              <w:r>
                <w:rPr>
                  <w:rFonts w:eastAsia="SimSun"/>
                  <w:lang w:val="en-US" w:eastAsia="zh-CN"/>
                </w:rPr>
                <w:t xml:space="preserve"> RX-only for a short duration (e.g. for paging and cell measurement on network B)</w:t>
              </w:r>
            </w:ins>
            <w:ins w:id="304" w:author="Reza Hedayat" w:date="2021-01-07T12:38:00Z">
              <w:r>
                <w:rPr>
                  <w:rFonts w:eastAsia="SimSun"/>
                  <w:lang w:val="en-US" w:eastAsia="zh-CN"/>
                </w:rPr>
                <w:t xml:space="preserve">, or </w:t>
              </w:r>
            </w:ins>
            <w:ins w:id="305" w:author="Reza Hedayat" w:date="2021-01-07T12:37:00Z">
              <w:r>
                <w:rPr>
                  <w:rFonts w:eastAsia="SimSun"/>
                  <w:lang w:val="en-US" w:eastAsia="zh-CN"/>
                </w:rPr>
                <w:t>switches TX and</w:t>
              </w:r>
            </w:ins>
            <w:ins w:id="306" w:author="Reza Hedayat" w:date="2021-01-07T12:38:00Z">
              <w:r>
                <w:rPr>
                  <w:rFonts w:eastAsia="SimSun"/>
                  <w:lang w:val="en-US" w:eastAsia="zh-CN"/>
                </w:rPr>
                <w:t>/o</w:t>
              </w:r>
            </w:ins>
            <w:ins w:id="307" w:author="Reza Hedayat" w:date="2021-01-07T12:37:00Z">
              <w:r>
                <w:rPr>
                  <w:rFonts w:eastAsia="SimSun"/>
                  <w:lang w:val="en-US" w:eastAsia="zh-CN"/>
                </w:rPr>
                <w:t>r RX for a short duration (e.g. for TAU</w:t>
              </w:r>
            </w:ins>
            <w:ins w:id="308" w:author="Reza Hedayat" w:date="2021-01-07T12:44:00Z">
              <w:r>
                <w:rPr>
                  <w:rFonts w:eastAsia="SimSun"/>
                  <w:lang w:val="en-US" w:eastAsia="zh-CN"/>
                </w:rPr>
                <w:t>/</w:t>
              </w:r>
            </w:ins>
            <w:ins w:id="309" w:author="Reza Hedayat" w:date="2021-01-07T12:37:00Z">
              <w:r>
                <w:rPr>
                  <w:rFonts w:eastAsia="SimSun"/>
                  <w:lang w:val="en-US" w:eastAsia="zh-CN"/>
                </w:rPr>
                <w:t xml:space="preserve">RNAU </w:t>
              </w:r>
            </w:ins>
            <w:ins w:id="310" w:author="Reza Hedayat" w:date="2021-01-07T12:44:00Z">
              <w:r>
                <w:rPr>
                  <w:rFonts w:eastAsia="SimSun"/>
                  <w:lang w:val="en-US" w:eastAsia="zh-CN"/>
                </w:rPr>
                <w:t xml:space="preserve">or to send busy indication </w:t>
              </w:r>
            </w:ins>
            <w:ins w:id="311" w:author="Reza Hedayat" w:date="2021-01-07T12:37:00Z">
              <w:r>
                <w:rPr>
                  <w:rFonts w:eastAsia="SimSun"/>
                  <w:lang w:val="en-US" w:eastAsia="zh-CN"/>
                </w:rPr>
                <w:t>on network B)</w:t>
              </w:r>
            </w:ins>
            <w:ins w:id="312" w:author="Reza Hedayat" w:date="2021-01-07T12:38:00Z">
              <w:r>
                <w:rPr>
                  <w:rFonts w:eastAsia="SimSun"/>
                  <w:lang w:val="en-US" w:eastAsia="zh-CN"/>
                </w:rPr>
                <w:t xml:space="preserve">. </w:t>
              </w:r>
            </w:ins>
            <w:ins w:id="313" w:author="Reza Hedayat" w:date="2021-01-07T15:34:00Z">
              <w:r w:rsidR="00252AB6" w:rsidRPr="00252AB6">
                <w:rPr>
                  <w:rFonts w:eastAsia="SimSun"/>
                  <w:lang w:val="en-US" w:eastAsia="zh-CN"/>
                </w:rPr>
                <w:t xml:space="preserve">The upper and lower bounds of the switch are FFS. </w:t>
              </w:r>
            </w:ins>
            <w:ins w:id="314" w:author="Reza Hedayat" w:date="2021-01-07T12:38:00Z">
              <w:r>
                <w:rPr>
                  <w:rFonts w:eastAsia="SimSun"/>
                  <w:lang w:val="en-US" w:eastAsia="zh-CN"/>
                </w:rPr>
                <w:t>CN</w:t>
              </w:r>
            </w:ins>
            <w:ins w:id="315" w:author="Reza Hedayat" w:date="2021-01-07T15:44:00Z">
              <w:r w:rsidR="009F430E">
                <w:rPr>
                  <w:rFonts w:eastAsia="SimSun"/>
                  <w:lang w:val="en-US" w:eastAsia="zh-CN"/>
                </w:rPr>
                <w:t xml:space="preserve"> </w:t>
              </w:r>
            </w:ins>
            <w:ins w:id="316" w:author="Reza Hedayat" w:date="2021-01-07T15:35:00Z">
              <w:r w:rsidR="00252AB6" w:rsidRPr="00252AB6">
                <w:rPr>
                  <w:rFonts w:eastAsia="SimSun"/>
                  <w:lang w:val="en-US" w:eastAsia="zh-CN"/>
                </w:rPr>
                <w:t>may not have visibility into switching at RAN-level</w:t>
              </w:r>
            </w:ins>
            <w:ins w:id="317" w:author="Reza Hedayat" w:date="2021-01-07T12:38:00Z">
              <w:r>
                <w:rPr>
                  <w:rFonts w:eastAsia="SimSun"/>
                  <w:lang w:val="en-US" w:eastAsia="zh-CN"/>
                </w:rPr>
                <w:t>.</w:t>
              </w:r>
            </w:ins>
          </w:p>
          <w:p w14:paraId="5B249CB6" w14:textId="412503B7" w:rsidR="00F427C0" w:rsidRDefault="00F427C0" w:rsidP="00F427C0">
            <w:pPr>
              <w:rPr>
                <w:ins w:id="318" w:author="Reza Hedayat" w:date="2021-01-07T12:37:00Z"/>
                <w:rFonts w:eastAsia="SimSun"/>
                <w:lang w:val="en-US" w:eastAsia="zh-CN"/>
              </w:rPr>
            </w:pPr>
            <w:ins w:id="319" w:author="Reza Hedayat" w:date="2021-01-07T12:37:00Z">
              <w:r w:rsidRPr="00F427C0">
                <w:rPr>
                  <w:rFonts w:eastAsia="SimSun"/>
                  <w:b/>
                  <w:bCs/>
                  <w:lang w:val="en-US" w:eastAsia="zh-CN"/>
                </w:rPr>
                <w:lastRenderedPageBreak/>
                <w:t>Long-time switching:</w:t>
              </w:r>
              <w:r>
                <w:rPr>
                  <w:rFonts w:eastAsia="SimSun"/>
                  <w:lang w:val="en-US" w:eastAsia="zh-CN"/>
                </w:rPr>
                <w:t xml:space="preserve"> </w:t>
              </w:r>
            </w:ins>
            <w:ins w:id="320" w:author="Reza Hedayat" w:date="2021-01-07T15:35:00Z">
              <w:r w:rsidR="00252AB6">
                <w:rPr>
                  <w:rFonts w:eastAsia="SimSun"/>
                  <w:lang w:val="en-US" w:eastAsia="zh-CN"/>
                </w:rPr>
                <w:t xml:space="preserve">where the </w:t>
              </w:r>
            </w:ins>
            <w:ins w:id="321" w:author="Reza Hedayat" w:date="2021-01-07T12:37:00Z">
              <w:r>
                <w:rPr>
                  <w:rFonts w:eastAsia="SimSun"/>
                  <w:lang w:val="en-US" w:eastAsia="zh-CN"/>
                </w:rPr>
                <w:t>UE switches TX and/or RX for a long duration (e.g. to initiate a PDU session on network B). CN is aware</w:t>
              </w:r>
            </w:ins>
            <w:ins w:id="322"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323" w:author="Reza Hedayat" w:date="2021-01-07T12:37:00Z"/>
                <w:rFonts w:eastAsia="SimSun"/>
                <w:lang w:val="en-US" w:eastAsia="zh-CN"/>
              </w:rPr>
            </w:pPr>
          </w:p>
        </w:tc>
      </w:tr>
      <w:tr w:rsidR="00867E5F" w14:paraId="1FDF0EAF" w14:textId="77777777">
        <w:trPr>
          <w:ins w:id="324" w:author="NEC (Wangda)" w:date="2021-01-08T09:28:00Z"/>
        </w:trPr>
        <w:tc>
          <w:tcPr>
            <w:tcW w:w="1926" w:type="dxa"/>
          </w:tcPr>
          <w:p w14:paraId="1FB4472C" w14:textId="4D230689" w:rsidR="00867E5F" w:rsidRPr="008F0BFA" w:rsidRDefault="00867E5F" w:rsidP="00867E5F">
            <w:pPr>
              <w:rPr>
                <w:ins w:id="325" w:author="NEC (Wangda)" w:date="2021-01-08T09:28:00Z"/>
                <w:rFonts w:eastAsia="SimSun"/>
                <w:lang w:val="en-US" w:eastAsia="zh-CN"/>
              </w:rPr>
            </w:pPr>
            <w:ins w:id="326" w:author="NEC (Wangda)" w:date="2021-01-08T09:32:00Z">
              <w:r>
                <w:rPr>
                  <w:rFonts w:eastAsia="SimSun" w:hint="eastAsia"/>
                  <w:lang w:val="en-US" w:eastAsia="zh-CN"/>
                </w:rPr>
                <w:lastRenderedPageBreak/>
                <w:t>NEC</w:t>
              </w:r>
            </w:ins>
          </w:p>
        </w:tc>
        <w:tc>
          <w:tcPr>
            <w:tcW w:w="2038" w:type="dxa"/>
          </w:tcPr>
          <w:p w14:paraId="621B1868" w14:textId="66F1376F" w:rsidR="00867E5F" w:rsidRDefault="00867E5F" w:rsidP="00867E5F">
            <w:pPr>
              <w:rPr>
                <w:ins w:id="327" w:author="NEC (Wangda)" w:date="2021-01-08T09:28:00Z"/>
                <w:rFonts w:eastAsia="SimSun"/>
                <w:lang w:val="en-US" w:eastAsia="zh-CN"/>
              </w:rPr>
            </w:pPr>
            <w:ins w:id="328"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329" w:author="NEC (Wangda)" w:date="2021-01-08T09:28:00Z"/>
                <w:rFonts w:eastAsia="SimSun"/>
                <w:lang w:val="en-US" w:eastAsia="zh-CN"/>
              </w:rPr>
            </w:pPr>
            <w:ins w:id="330"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331" w:author="Tomoyuki Yamamoto (山本 智之)" w:date="2021-01-08T11:01:00Z"/>
        </w:trPr>
        <w:tc>
          <w:tcPr>
            <w:tcW w:w="1926" w:type="dxa"/>
          </w:tcPr>
          <w:p w14:paraId="2A0DF71A" w14:textId="5254A379" w:rsidR="0010149F" w:rsidRDefault="0010149F" w:rsidP="0010149F">
            <w:pPr>
              <w:rPr>
                <w:ins w:id="332" w:author="Tomoyuki Yamamoto (山本 智之)" w:date="2021-01-08T11:01:00Z"/>
                <w:rFonts w:eastAsia="SimSun"/>
                <w:lang w:val="en-US" w:eastAsia="zh-CN"/>
              </w:rPr>
            </w:pPr>
            <w:ins w:id="333"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334" w:author="Tomoyuki Yamamoto (山本 智之)" w:date="2021-01-08T11:01:00Z"/>
                <w:rFonts w:eastAsia="SimSun"/>
                <w:lang w:val="en-US" w:eastAsia="zh-CN"/>
              </w:rPr>
            </w:pPr>
            <w:ins w:id="335"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36" w:author="Tomoyuki Yamamoto (山本 智之)" w:date="2021-01-08T11:01:00Z"/>
                <w:rFonts w:eastAsia="SimSun"/>
                <w:lang w:val="en-US" w:eastAsia="zh-CN"/>
              </w:rPr>
            </w:pPr>
            <w:ins w:id="337" w:author="Tomoyuki Yamamoto (山本 智之)" w:date="2021-01-08T11:02:00Z">
              <w:r>
                <w:rPr>
                  <w:rFonts w:hint="eastAsia"/>
                  <w:lang w:val="en-US" w:eastAsia="ja-JP"/>
                </w:rPr>
                <w:t xml:space="preserve">We also agree on </w:t>
              </w:r>
              <w:r>
                <w:rPr>
                  <w:lang w:val="en-US" w:eastAsia="ja-JP"/>
                </w:rPr>
                <w:t xml:space="preserve">the wording suggested by Ericsson, since the </w:t>
              </w:r>
              <w:proofErr w:type="gramStart"/>
              <w:r>
                <w:rPr>
                  <w:lang w:val="en-US" w:eastAsia="ja-JP"/>
                </w:rPr>
                <w:t>long time</w:t>
              </w:r>
              <w:proofErr w:type="gramEnd"/>
              <w:r>
                <w:rPr>
                  <w:lang w:val="en-US" w:eastAsia="ja-JP"/>
                </w:rPr>
                <w:t xml:space="preserv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38" w:author="INTEL-Jaemin" w:date="2021-01-07T23:11:00Z"/>
        </w:trPr>
        <w:tc>
          <w:tcPr>
            <w:tcW w:w="1926" w:type="dxa"/>
          </w:tcPr>
          <w:p w14:paraId="401B6ED6" w14:textId="77777777" w:rsidR="00A37A4B" w:rsidRDefault="00A37A4B" w:rsidP="002D6000">
            <w:pPr>
              <w:rPr>
                <w:ins w:id="339" w:author="INTEL-Jaemin" w:date="2021-01-07T23:11:00Z"/>
                <w:rFonts w:eastAsia="PMingLiU"/>
                <w:lang w:val="en-US" w:eastAsia="zh-TW"/>
              </w:rPr>
            </w:pPr>
            <w:ins w:id="340" w:author="INTEL-Jaemin" w:date="2021-01-07T23:11:00Z">
              <w:r>
                <w:rPr>
                  <w:rFonts w:eastAsia="PMingLiU"/>
                  <w:lang w:val="en-US" w:eastAsia="zh-TW"/>
                </w:rPr>
                <w:t>Intel</w:t>
              </w:r>
            </w:ins>
          </w:p>
        </w:tc>
        <w:tc>
          <w:tcPr>
            <w:tcW w:w="2038" w:type="dxa"/>
          </w:tcPr>
          <w:p w14:paraId="7777D85D" w14:textId="77777777" w:rsidR="00A37A4B" w:rsidRDefault="00A37A4B" w:rsidP="002D6000">
            <w:pPr>
              <w:rPr>
                <w:ins w:id="341" w:author="INTEL-Jaemin" w:date="2021-01-07T23:11:00Z"/>
                <w:rFonts w:eastAsia="SimSun"/>
                <w:lang w:val="en-US" w:eastAsia="zh-CN"/>
              </w:rPr>
            </w:pPr>
            <w:ins w:id="342" w:author="INTEL-Jaemin" w:date="2021-01-07T23:11:00Z">
              <w:r>
                <w:rPr>
                  <w:rFonts w:eastAsia="SimSun"/>
                  <w:lang w:val="en-US" w:eastAsia="zh-CN"/>
                </w:rPr>
                <w:t>Agree with the majority view</w:t>
              </w:r>
            </w:ins>
          </w:p>
        </w:tc>
        <w:tc>
          <w:tcPr>
            <w:tcW w:w="5667" w:type="dxa"/>
          </w:tcPr>
          <w:p w14:paraId="4BB452B5" w14:textId="77777777" w:rsidR="00A37A4B" w:rsidRDefault="00A37A4B" w:rsidP="002D6000">
            <w:pPr>
              <w:rPr>
                <w:ins w:id="343" w:author="INTEL-Jaemin" w:date="2021-01-07T23:11:00Z"/>
                <w:rFonts w:eastAsia="PMingLiU"/>
                <w:lang w:val="en-US" w:eastAsia="zh-TW"/>
              </w:rPr>
            </w:pPr>
            <w:ins w:id="344" w:author="INTEL-Jaemin" w:date="2021-01-07T23:11:00Z">
              <w:r>
                <w:rPr>
                  <w:rFonts w:eastAsia="PMingLiU"/>
                  <w:lang w:val="en-US" w:eastAsia="zh-TW"/>
                </w:rPr>
                <w:t xml:space="preserve">While it is up to NW what to do with the UE, we think we should first agree on RRC signaling “switching/leaving” notification from the UE (RAN2 haven’t agreed any between RRC vs NAS). Then, discuss what contents should be included, e.g. whether to </w:t>
              </w:r>
              <w:proofErr w:type="spellStart"/>
              <w:r>
                <w:rPr>
                  <w:rFonts w:eastAsia="PMingLiU"/>
                  <w:lang w:val="en-US" w:eastAsia="zh-TW"/>
                </w:rPr>
                <w:t>discrimate</w:t>
              </w:r>
              <w:proofErr w:type="spellEnd"/>
              <w:r>
                <w:rPr>
                  <w:rFonts w:eastAsia="PMingLiU"/>
                  <w:lang w:val="en-US" w:eastAsia="zh-TW"/>
                </w:rPr>
                <w:t xml:space="preserve"> long or short intention in that RRC request. Autonomous release from the UE can also be discussed together. </w:t>
              </w:r>
            </w:ins>
          </w:p>
        </w:tc>
      </w:tr>
      <w:tr w:rsidR="00014019" w14:paraId="32451986" w14:textId="77777777" w:rsidTr="00A37A4B">
        <w:trPr>
          <w:ins w:id="345" w:author="Hung-Chen Chen [2]" w:date="2021-01-08T15:28:00Z"/>
        </w:trPr>
        <w:tc>
          <w:tcPr>
            <w:tcW w:w="1926" w:type="dxa"/>
          </w:tcPr>
          <w:p w14:paraId="657FE4EF" w14:textId="78EE5C82" w:rsidR="00014019" w:rsidRDefault="00014019" w:rsidP="00014019">
            <w:pPr>
              <w:rPr>
                <w:ins w:id="346" w:author="Hung-Chen Chen [2]" w:date="2021-01-08T15:28:00Z"/>
                <w:rFonts w:eastAsia="PMingLiU"/>
                <w:lang w:val="en-US" w:eastAsia="zh-TW"/>
              </w:rPr>
            </w:pPr>
            <w:ins w:id="347" w:author="Hung-Chen Chen [2]" w:date="2021-01-08T15:28:00Z">
              <w:r>
                <w:rPr>
                  <w:rFonts w:eastAsia="PMingLiU" w:hint="eastAsia"/>
                  <w:lang w:val="en-US" w:eastAsia="zh-TW"/>
                </w:rPr>
                <w:t>A</w:t>
              </w:r>
              <w:r>
                <w:rPr>
                  <w:rFonts w:eastAsia="PMingLiU"/>
                  <w:lang w:val="en-US" w:eastAsia="zh-TW"/>
                </w:rPr>
                <w:t>PT</w:t>
              </w:r>
            </w:ins>
          </w:p>
        </w:tc>
        <w:tc>
          <w:tcPr>
            <w:tcW w:w="2038" w:type="dxa"/>
          </w:tcPr>
          <w:p w14:paraId="767E9D61" w14:textId="6B5FCF60" w:rsidR="00014019" w:rsidRDefault="00014019" w:rsidP="00014019">
            <w:pPr>
              <w:rPr>
                <w:ins w:id="348" w:author="Hung-Chen Chen [2]" w:date="2021-01-08T15:28:00Z"/>
                <w:rFonts w:eastAsia="SimSun"/>
                <w:lang w:val="en-US" w:eastAsia="zh-CN"/>
              </w:rPr>
            </w:pPr>
            <w:ins w:id="349"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2689C67" w14:textId="55A3824C" w:rsidR="00014019" w:rsidRDefault="00014019" w:rsidP="00014019">
            <w:pPr>
              <w:rPr>
                <w:ins w:id="350" w:author="Hung-Chen Chen [2]" w:date="2021-01-08T15:28:00Z"/>
                <w:rFonts w:eastAsia="PMingLiU"/>
                <w:lang w:val="en-US" w:eastAsia="zh-TW"/>
              </w:rPr>
            </w:pPr>
            <w:ins w:id="351" w:author="Hung-Chen Chen [2]" w:date="2021-01-08T15:28:00Z">
              <w:r>
                <w:rPr>
                  <w:rFonts w:eastAsia="PMingLiU"/>
                  <w:lang w:val="en-US" w:eastAsia="zh-TW"/>
                </w:rPr>
                <w:t>Agree with the rewording proposed by Ericsson,</w:t>
              </w:r>
              <w:r>
                <w:rPr>
                  <w:rFonts w:eastAsia="PMingLiU" w:hint="eastAsia"/>
                  <w:lang w:val="en-US" w:eastAsia="zh-TW"/>
                </w:rPr>
                <w:t xml:space="preserve"> a</w:t>
              </w:r>
              <w:r>
                <w:rPr>
                  <w:rFonts w:eastAsia="PMingLiU"/>
                  <w:lang w:val="en-US" w:eastAsia="zh-TW"/>
                </w:rPr>
                <w:t xml:space="preserve">nd </w:t>
              </w:r>
              <w:r>
                <w:rPr>
                  <w:rFonts w:eastAsia="SimSun"/>
                  <w:lang w:val="en-US" w:eastAsia="zh-CN"/>
                </w:rPr>
                <w:t>which state the UE will be transitioned to for long-time switching case is up to NW decision.</w:t>
              </w:r>
            </w:ins>
          </w:p>
        </w:tc>
      </w:tr>
      <w:tr w:rsidR="002D6000" w14:paraId="79D2E3A9" w14:textId="77777777" w:rsidTr="00A37A4B">
        <w:trPr>
          <w:ins w:id="352" w:author="Mazin Al-Shalash" w:date="2021-01-08T02:25:00Z"/>
        </w:trPr>
        <w:tc>
          <w:tcPr>
            <w:tcW w:w="1926" w:type="dxa"/>
          </w:tcPr>
          <w:p w14:paraId="6D8D86B9" w14:textId="46239803" w:rsidR="002D6000" w:rsidRDefault="002D6000" w:rsidP="002D6000">
            <w:pPr>
              <w:rPr>
                <w:ins w:id="353" w:author="Mazin Al-Shalash" w:date="2021-01-08T02:25:00Z"/>
                <w:rFonts w:eastAsia="PMingLiU"/>
                <w:lang w:val="en-US" w:eastAsia="zh-TW"/>
              </w:rPr>
            </w:pPr>
            <w:proofErr w:type="spellStart"/>
            <w:ins w:id="354" w:author="Mazin Al-Shalash" w:date="2021-01-08T02:26:00Z">
              <w:r>
                <w:rPr>
                  <w:rFonts w:eastAsia="SimSun"/>
                  <w:lang w:val="en-US" w:eastAsia="zh-CN"/>
                </w:rPr>
                <w:t>Futurewei</w:t>
              </w:r>
            </w:ins>
            <w:proofErr w:type="spellEnd"/>
          </w:p>
        </w:tc>
        <w:tc>
          <w:tcPr>
            <w:tcW w:w="2038" w:type="dxa"/>
          </w:tcPr>
          <w:p w14:paraId="69766024" w14:textId="5E8B88C0" w:rsidR="002D6000" w:rsidRDefault="002D6000" w:rsidP="002D6000">
            <w:pPr>
              <w:rPr>
                <w:ins w:id="355" w:author="Mazin Al-Shalash" w:date="2021-01-08T02:25:00Z"/>
                <w:rFonts w:eastAsia="PMingLiU"/>
                <w:lang w:val="en-US" w:eastAsia="zh-TW"/>
              </w:rPr>
            </w:pPr>
            <w:ins w:id="356" w:author="Mazin Al-Shalash" w:date="2021-01-08T02:26:00Z">
              <w:r>
                <w:rPr>
                  <w:rFonts w:eastAsia="SimSun"/>
                  <w:lang w:val="en-US" w:eastAsia="zh-CN"/>
                </w:rPr>
                <w:t>Agree with intention</w:t>
              </w:r>
            </w:ins>
          </w:p>
        </w:tc>
        <w:tc>
          <w:tcPr>
            <w:tcW w:w="5667" w:type="dxa"/>
          </w:tcPr>
          <w:p w14:paraId="7D532582" w14:textId="2A0A098A" w:rsidR="002D6000" w:rsidRDefault="002D6000" w:rsidP="002D6000">
            <w:pPr>
              <w:rPr>
                <w:ins w:id="357" w:author="Mazin Al-Shalash" w:date="2021-01-08T02:25:00Z"/>
                <w:rFonts w:eastAsia="PMingLiU"/>
                <w:lang w:val="en-US" w:eastAsia="zh-TW"/>
              </w:rPr>
            </w:pPr>
            <w:ins w:id="358" w:author="Mazin Al-Shalash" w:date="2021-01-08T02:26:00Z">
              <w:r>
                <w:rPr>
                  <w:rFonts w:eastAsia="SimSun"/>
                  <w:lang w:val="en-US" w:eastAsia="zh-CN"/>
                </w:rPr>
                <w:t>Agree with view from other companies in that UE can indicate its preference, but it is ultimately up to network implementation to make the decision.</w:t>
              </w:r>
            </w:ins>
          </w:p>
        </w:tc>
      </w:tr>
      <w:tr w:rsidR="00CB5645" w14:paraId="0DE4D745" w14:textId="77777777" w:rsidTr="00A37A4B">
        <w:trPr>
          <w:ins w:id="359" w:author="Jiaxiang Liu_China Telecom" w:date="2021-01-08T19:39:00Z"/>
        </w:trPr>
        <w:tc>
          <w:tcPr>
            <w:tcW w:w="1926" w:type="dxa"/>
          </w:tcPr>
          <w:p w14:paraId="66B62C16" w14:textId="55E6A2FC" w:rsidR="00CB5645" w:rsidRDefault="00CB5645" w:rsidP="00CB5645">
            <w:pPr>
              <w:rPr>
                <w:ins w:id="360" w:author="Jiaxiang Liu_China Telecom" w:date="2021-01-08T19:39:00Z"/>
                <w:rFonts w:eastAsia="SimSun"/>
                <w:lang w:val="en-US" w:eastAsia="zh-CN"/>
              </w:rPr>
            </w:pPr>
            <w:ins w:id="361" w:author="Jiaxiang Liu_China Telecom" w:date="2021-01-08T19:39:00Z">
              <w:r>
                <w:rPr>
                  <w:rFonts w:eastAsia="SimSun" w:hint="eastAsia"/>
                  <w:lang w:val="en-US" w:eastAsia="zh-CN"/>
                </w:rPr>
                <w:t xml:space="preserve">China </w:t>
              </w:r>
              <w:r>
                <w:rPr>
                  <w:rFonts w:eastAsia="SimSun"/>
                  <w:lang w:val="en-US" w:eastAsia="zh-CN"/>
                </w:rPr>
                <w:t>Telecom</w:t>
              </w:r>
            </w:ins>
          </w:p>
        </w:tc>
        <w:tc>
          <w:tcPr>
            <w:tcW w:w="2038" w:type="dxa"/>
          </w:tcPr>
          <w:p w14:paraId="75C626A0" w14:textId="0C078FF7" w:rsidR="00CB5645" w:rsidRDefault="00CB5645" w:rsidP="00CB5645">
            <w:pPr>
              <w:rPr>
                <w:ins w:id="362" w:author="Jiaxiang Liu_China Telecom" w:date="2021-01-08T19:39:00Z"/>
                <w:rFonts w:eastAsia="SimSun"/>
                <w:lang w:val="en-US" w:eastAsia="zh-CN"/>
              </w:rPr>
            </w:pPr>
            <w:ins w:id="363" w:author="Jiaxiang Liu_China Telecom" w:date="2021-01-08T19:39:00Z">
              <w:r>
                <w:rPr>
                  <w:rFonts w:eastAsia="SimSun" w:hint="eastAsia"/>
                  <w:lang w:val="en-US" w:eastAsia="zh-CN"/>
                </w:rPr>
                <w:t>Y</w:t>
              </w:r>
              <w:r>
                <w:rPr>
                  <w:rFonts w:eastAsia="SimSun"/>
                  <w:lang w:val="en-US" w:eastAsia="zh-CN"/>
                </w:rPr>
                <w:t>es</w:t>
              </w:r>
            </w:ins>
          </w:p>
        </w:tc>
        <w:tc>
          <w:tcPr>
            <w:tcW w:w="5667" w:type="dxa"/>
          </w:tcPr>
          <w:p w14:paraId="4DC4B1C6" w14:textId="192AB838" w:rsidR="00CB5645" w:rsidRDefault="00CB5645" w:rsidP="00CB5645">
            <w:pPr>
              <w:rPr>
                <w:ins w:id="364" w:author="Jiaxiang Liu_China Telecom" w:date="2021-01-08T19:39:00Z"/>
                <w:rFonts w:eastAsia="SimSun"/>
                <w:lang w:val="en-US" w:eastAsia="zh-CN"/>
              </w:rPr>
            </w:pPr>
            <w:ins w:id="365" w:author="Jiaxiang Liu_China Telecom" w:date="2021-01-08T19:39:00Z">
              <w:r>
                <w:rPr>
                  <w:rFonts w:eastAsia="SimSun" w:hint="eastAsia"/>
                  <w:lang w:val="en-US" w:eastAsia="zh-CN"/>
                </w:rPr>
                <w:t>If</w:t>
              </w:r>
              <w:r>
                <w:rPr>
                  <w:rFonts w:eastAsia="SimSun"/>
                  <w:lang w:val="en-US" w:eastAsia="zh-CN"/>
                </w:rPr>
                <w:t xml:space="preserve"> UE wants to switch to network B for a long time, there is no need to remain the RRC connected state in network A</w:t>
              </w:r>
              <w:r>
                <w:rPr>
                  <w:rFonts w:eastAsia="SimSun" w:hint="eastAsia"/>
                  <w:lang w:val="en-US" w:eastAsia="zh-CN"/>
                </w:rPr>
                <w:t xml:space="preserve"> </w:t>
              </w:r>
              <w:proofErr w:type="spellStart"/>
              <w:proofErr w:type="gramStart"/>
              <w:r>
                <w:rPr>
                  <w:rFonts w:eastAsia="SimSun"/>
                  <w:lang w:val="en-US" w:eastAsia="zh-CN"/>
                </w:rPr>
                <w:t>any more</w:t>
              </w:r>
              <w:proofErr w:type="spellEnd"/>
              <w:proofErr w:type="gramEnd"/>
              <w:r>
                <w:rPr>
                  <w:rFonts w:eastAsia="SimSun"/>
                  <w:lang w:val="en-US" w:eastAsia="zh-CN"/>
                </w:rPr>
                <w:t xml:space="preserve">. Otherwise, </w:t>
              </w:r>
              <w:r w:rsidRPr="00CB5645">
                <w:rPr>
                  <w:rFonts w:eastAsia="SimSun"/>
                  <w:lang w:val="en-US" w:eastAsia="zh-CN"/>
                </w:rPr>
                <w:t xml:space="preserve">network A may still schedule UE </w:t>
              </w:r>
              <w:proofErr w:type="spellStart"/>
              <w:r w:rsidRPr="00CB5645">
                <w:rPr>
                  <w:rFonts w:eastAsia="SimSun"/>
                  <w:lang w:val="en-US" w:eastAsia="zh-CN"/>
                </w:rPr>
                <w:t>casusing</w:t>
              </w:r>
              <w:proofErr w:type="spellEnd"/>
              <w:r w:rsidRPr="00CB5645">
                <w:rPr>
                  <w:rFonts w:eastAsia="SimSun"/>
                  <w:lang w:val="en-US" w:eastAsia="zh-CN"/>
                </w:rPr>
                <w:t xml:space="preserve"> radio resource waste. </w:t>
              </w:r>
              <w:r w:rsidRPr="00CB5645">
                <w:rPr>
                  <w:rFonts w:eastAsia="SimSun"/>
                  <w:lang w:val="en-US" w:eastAsia="zh-CN"/>
                  <w:rPrChange w:id="366" w:author="Jiaxiang Liu_China Telecom" w:date="2021-01-08T19:39:00Z">
                    <w:rPr>
                      <w:rFonts w:eastAsia="SimSun"/>
                      <w:highlight w:val="yellow"/>
                      <w:lang w:val="en-US" w:eastAsia="zh-CN"/>
                    </w:rPr>
                  </w:rPrChange>
                </w:rPr>
                <w:t>We also agree with Ericsson’s wording that UE just provide the RRC state preference and NW makes final decisions.</w:t>
              </w:r>
            </w:ins>
          </w:p>
        </w:tc>
      </w:tr>
      <w:tr w:rsidR="001B256D" w14:paraId="4DA18837" w14:textId="77777777" w:rsidTr="00A37A4B">
        <w:trPr>
          <w:ins w:id="367" w:author="Ozcan Ozturk" w:date="2021-01-09T10:41:00Z"/>
        </w:trPr>
        <w:tc>
          <w:tcPr>
            <w:tcW w:w="1926" w:type="dxa"/>
          </w:tcPr>
          <w:p w14:paraId="46A31520" w14:textId="63702352" w:rsidR="001B256D" w:rsidRDefault="001B256D" w:rsidP="00CB5645">
            <w:pPr>
              <w:rPr>
                <w:ins w:id="368" w:author="Ozcan Ozturk" w:date="2021-01-09T10:41:00Z"/>
                <w:rFonts w:eastAsia="SimSun"/>
                <w:lang w:val="en-US" w:eastAsia="zh-CN"/>
              </w:rPr>
            </w:pPr>
            <w:ins w:id="369" w:author="Ozcan Ozturk" w:date="2021-01-09T10:41:00Z">
              <w:r>
                <w:rPr>
                  <w:rFonts w:eastAsia="SimSun"/>
                  <w:lang w:val="en-US" w:eastAsia="zh-CN"/>
                </w:rPr>
                <w:t>Qualcomm</w:t>
              </w:r>
            </w:ins>
          </w:p>
        </w:tc>
        <w:tc>
          <w:tcPr>
            <w:tcW w:w="2038" w:type="dxa"/>
          </w:tcPr>
          <w:p w14:paraId="796E53A6" w14:textId="1FDCC447" w:rsidR="001B256D" w:rsidRDefault="001B256D" w:rsidP="00CB5645">
            <w:pPr>
              <w:rPr>
                <w:ins w:id="370" w:author="Ozcan Ozturk" w:date="2021-01-09T10:41:00Z"/>
                <w:rFonts w:eastAsia="SimSun"/>
                <w:lang w:val="en-US" w:eastAsia="zh-CN"/>
              </w:rPr>
            </w:pPr>
            <w:ins w:id="371" w:author="Ozcan Ozturk" w:date="2021-01-09T10:41:00Z">
              <w:r>
                <w:rPr>
                  <w:rFonts w:eastAsia="SimSun"/>
                  <w:lang w:val="en-US" w:eastAsia="zh-CN"/>
                </w:rPr>
                <w:t>Yes</w:t>
              </w:r>
            </w:ins>
          </w:p>
        </w:tc>
        <w:tc>
          <w:tcPr>
            <w:tcW w:w="5667" w:type="dxa"/>
          </w:tcPr>
          <w:p w14:paraId="188BFE25" w14:textId="290287B1" w:rsidR="001B256D" w:rsidRDefault="001B256D">
            <w:pPr>
              <w:rPr>
                <w:ins w:id="372" w:author="Ozcan Ozturk" w:date="2021-01-09T10:41:00Z"/>
                <w:rFonts w:eastAsia="SimSun"/>
                <w:lang w:val="en-US" w:eastAsia="zh-CN"/>
              </w:rPr>
            </w:pPr>
            <w:ins w:id="373" w:author="Ozcan Ozturk" w:date="2021-01-09T10:42:00Z">
              <w:r>
                <w:rPr>
                  <w:rFonts w:eastAsia="SimSun"/>
                  <w:lang w:val="en-US" w:eastAsia="zh-CN"/>
                </w:rPr>
                <w:t>Agree that it is preferable to move to</w:t>
              </w:r>
            </w:ins>
            <w:ins w:id="374" w:author="Ozcan Ozturk" w:date="2021-01-09T10:43:00Z">
              <w:r>
                <w:rPr>
                  <w:rFonts w:eastAsia="SimSun"/>
                  <w:lang w:val="en-US" w:eastAsia="zh-CN"/>
                </w:rPr>
                <w:t xml:space="preserve"> Idle/Inactive for long term switching. The UE request </w:t>
              </w:r>
            </w:ins>
            <w:ins w:id="375" w:author="Ozcan Ozturk" w:date="2021-01-09T10:44:00Z">
              <w:r>
                <w:rPr>
                  <w:rFonts w:eastAsia="SimSun"/>
                  <w:lang w:val="en-US" w:eastAsia="zh-CN"/>
                </w:rPr>
                <w:t xml:space="preserve">for this </w:t>
              </w:r>
            </w:ins>
            <w:ins w:id="376" w:author="Ozcan Ozturk" w:date="2021-01-09T10:43:00Z">
              <w:r>
                <w:rPr>
                  <w:rFonts w:eastAsia="SimSun"/>
                  <w:lang w:val="en-US" w:eastAsia="zh-CN"/>
                </w:rPr>
                <w:t>should be granted</w:t>
              </w:r>
            </w:ins>
            <w:ins w:id="377" w:author="Ozcan Ozturk" w:date="2021-01-09T10:44:00Z">
              <w:r>
                <w:rPr>
                  <w:rFonts w:eastAsia="SimSun"/>
                  <w:lang w:val="en-US" w:eastAsia="zh-CN"/>
                </w:rPr>
                <w:t xml:space="preserve"> by the NW as the UE will do this only when there is a more important call/connection on the other USIM. </w:t>
              </w:r>
            </w:ins>
            <w:ins w:id="378" w:author="Ozcan Ozturk" w:date="2021-01-09T14:16:00Z">
              <w:r w:rsidR="00F016A4">
                <w:rPr>
                  <w:rFonts w:eastAsia="SimSun"/>
                  <w:lang w:val="en-US" w:eastAsia="zh-CN"/>
                </w:rPr>
                <w:t>It is</w:t>
              </w:r>
            </w:ins>
            <w:ins w:id="379" w:author="Ozcan Ozturk" w:date="2021-01-09T10:45:00Z">
              <w:r>
                <w:rPr>
                  <w:rFonts w:eastAsia="SimSun"/>
                  <w:lang w:val="en-US" w:eastAsia="zh-CN"/>
                </w:rPr>
                <w:t xml:space="preserve"> normal procedure for the UE to wait for the NW confirmation.</w:t>
              </w:r>
            </w:ins>
            <w:ins w:id="380" w:author="Ozcan Ozturk" w:date="2021-01-09T14:15:00Z">
              <w:r w:rsidR="00F016A4">
                <w:rPr>
                  <w:rFonts w:eastAsia="SimSun"/>
                  <w:lang w:val="en-US" w:eastAsia="zh-CN"/>
                </w:rPr>
                <w:t xml:space="preserve"> </w:t>
              </w:r>
            </w:ins>
            <w:ins w:id="381" w:author="Ozcan Ozturk" w:date="2021-01-09T10:47:00Z">
              <w:r>
                <w:rPr>
                  <w:rFonts w:eastAsia="SimSun"/>
                  <w:lang w:val="en-US" w:eastAsia="zh-CN"/>
                </w:rPr>
                <w:t xml:space="preserve">There is already a procedure for UE to request moving to Idle/Inactive, which can be reused. </w:t>
              </w:r>
            </w:ins>
          </w:p>
        </w:tc>
      </w:tr>
      <w:tr w:rsidR="002D2B37" w14:paraId="79993779" w14:textId="77777777" w:rsidTr="00A37A4B">
        <w:trPr>
          <w:ins w:id="382" w:author="Lenovo_Lianhai" w:date="2021-01-10T20:17:00Z"/>
        </w:trPr>
        <w:tc>
          <w:tcPr>
            <w:tcW w:w="1926" w:type="dxa"/>
          </w:tcPr>
          <w:p w14:paraId="56724E5A" w14:textId="1AECBF50" w:rsidR="002D2B37" w:rsidRDefault="002D2B37" w:rsidP="00CB5645">
            <w:pPr>
              <w:rPr>
                <w:ins w:id="383" w:author="Lenovo_Lianhai" w:date="2021-01-10T20:17:00Z"/>
                <w:rFonts w:eastAsia="SimSun"/>
                <w:lang w:val="en-US" w:eastAsia="zh-CN"/>
              </w:rPr>
            </w:pPr>
            <w:proofErr w:type="spellStart"/>
            <w:ins w:id="384" w:author="Lenovo_Lianhai" w:date="2021-01-10T20:17:00Z">
              <w:r>
                <w:rPr>
                  <w:rFonts w:eastAsia="SimSun" w:hint="eastAsia"/>
                  <w:lang w:val="en-US" w:eastAsia="zh-CN"/>
                </w:rPr>
                <w:t>L</w:t>
              </w:r>
              <w:r>
                <w:rPr>
                  <w:rFonts w:eastAsia="SimSun"/>
                  <w:lang w:val="en-US" w:eastAsia="zh-CN"/>
                </w:rPr>
                <w:t>enovo</w:t>
              </w:r>
            </w:ins>
            <w:ins w:id="385" w:author="Lenovo_Lianhai" w:date="2021-01-10T20:51:00Z">
              <w:r w:rsidR="005D7F44">
                <w:rPr>
                  <w:rFonts w:eastAsia="SimSun"/>
                  <w:lang w:val="en-US" w:eastAsia="zh-CN"/>
                </w:rPr>
                <w:t>&amp;MM</w:t>
              </w:r>
            </w:ins>
            <w:proofErr w:type="spellEnd"/>
          </w:p>
        </w:tc>
        <w:tc>
          <w:tcPr>
            <w:tcW w:w="2038" w:type="dxa"/>
          </w:tcPr>
          <w:p w14:paraId="7A34C3E9" w14:textId="0951388D" w:rsidR="002D2B37" w:rsidRDefault="002F7CDB" w:rsidP="00CB5645">
            <w:pPr>
              <w:rPr>
                <w:ins w:id="386" w:author="Lenovo_Lianhai" w:date="2021-01-10T20:17:00Z"/>
                <w:rFonts w:eastAsia="SimSun"/>
                <w:lang w:val="en-US" w:eastAsia="zh-CN"/>
              </w:rPr>
            </w:pPr>
            <w:ins w:id="387" w:author="Lenovo_Lianhai" w:date="2021-01-10T20:35:00Z">
              <w:r>
                <w:rPr>
                  <w:rFonts w:eastAsia="SimSun"/>
                  <w:lang w:val="en-US" w:eastAsia="zh-CN"/>
                </w:rPr>
                <w:t>Agree</w:t>
              </w:r>
            </w:ins>
            <w:ins w:id="388" w:author="Lenovo_Lianhai" w:date="2021-01-10T20:37:00Z">
              <w:r w:rsidR="00CA5FA4">
                <w:rPr>
                  <w:rFonts w:eastAsia="SimSun"/>
                  <w:lang w:val="en-US" w:eastAsia="zh-CN"/>
                </w:rPr>
                <w:t xml:space="preserve"> with the intention</w:t>
              </w:r>
            </w:ins>
            <w:ins w:id="389" w:author="Lenovo_Lianhai" w:date="2021-01-10T20:35:00Z">
              <w:r>
                <w:rPr>
                  <w:rFonts w:eastAsia="SimSun"/>
                  <w:lang w:val="en-US" w:eastAsia="zh-CN"/>
                </w:rPr>
                <w:t>, but</w:t>
              </w:r>
            </w:ins>
          </w:p>
        </w:tc>
        <w:tc>
          <w:tcPr>
            <w:tcW w:w="5667" w:type="dxa"/>
          </w:tcPr>
          <w:p w14:paraId="554CAD17" w14:textId="17CC5C83" w:rsidR="002D2B37" w:rsidRPr="00CA5FA4" w:rsidRDefault="00CA5FA4">
            <w:pPr>
              <w:rPr>
                <w:ins w:id="390" w:author="Lenovo_Lianhai" w:date="2021-01-10T20:17:00Z"/>
                <w:rFonts w:eastAsia="SimSun"/>
                <w:lang w:val="en-US" w:eastAsia="zh-CN"/>
              </w:rPr>
            </w:pPr>
            <w:ins w:id="391" w:author="Lenovo_Lianhai" w:date="2021-01-10T20:38:00Z">
              <w:r>
                <w:rPr>
                  <w:rFonts w:eastAsia="SimSun"/>
                  <w:lang w:val="en-US" w:eastAsia="zh-CN"/>
                </w:rPr>
                <w:t>Regardless of whether short/long leave, it is network implementation to decide whether UE stays one of connected, inactive and idle state. We can f</w:t>
              </w:r>
            </w:ins>
            <w:ins w:id="392" w:author="Lenovo_Lianhai" w:date="2021-01-10T20:39:00Z">
              <w:r>
                <w:rPr>
                  <w:rFonts w:eastAsia="SimSun"/>
                  <w:lang w:val="en-US" w:eastAsia="zh-CN"/>
                </w:rPr>
                <w:t>ocus on the discussion what information should be added in the response from network to UE.</w:t>
              </w:r>
            </w:ins>
            <w:ins w:id="393" w:author="Lenovo_Lianhai" w:date="2021-01-10T20:50:00Z">
              <w:r w:rsidR="005D7F44">
                <w:rPr>
                  <w:rFonts w:eastAsia="SimSun"/>
                  <w:lang w:val="en-US" w:eastAsia="zh-CN"/>
                </w:rPr>
                <w:t xml:space="preserve"> Therefore, we don’t need to </w:t>
              </w:r>
            </w:ins>
            <w:ins w:id="394" w:author="Lenovo_Lianhai" w:date="2021-01-10T20:51:00Z">
              <w:r w:rsidR="005D7F44">
                <w:rPr>
                  <w:rFonts w:eastAsia="SimSun"/>
                  <w:lang w:val="en-US" w:eastAsia="zh-CN"/>
                </w:rPr>
                <w:t>specify separate short/long switching notification procedure.</w:t>
              </w:r>
            </w:ins>
          </w:p>
        </w:tc>
      </w:tr>
      <w:tr w:rsidR="00731574" w14:paraId="45BD19FC" w14:textId="77777777" w:rsidTr="00A37A4B">
        <w:trPr>
          <w:ins w:id="395" w:author="Nokia" w:date="2021-01-11T11:27:00Z"/>
        </w:trPr>
        <w:tc>
          <w:tcPr>
            <w:tcW w:w="1926" w:type="dxa"/>
          </w:tcPr>
          <w:p w14:paraId="567D60BC" w14:textId="795C6591" w:rsidR="00731574" w:rsidRDefault="00731574" w:rsidP="00731574">
            <w:pPr>
              <w:rPr>
                <w:ins w:id="396" w:author="Nokia" w:date="2021-01-11T11:27:00Z"/>
                <w:rFonts w:eastAsia="SimSun"/>
                <w:lang w:val="en-US" w:eastAsia="zh-CN"/>
              </w:rPr>
            </w:pPr>
            <w:ins w:id="397" w:author="Nokia" w:date="2021-01-11T11:27:00Z">
              <w:r>
                <w:rPr>
                  <w:rFonts w:eastAsia="SimSun"/>
                  <w:lang w:val="en-US" w:eastAsia="zh-CN"/>
                </w:rPr>
                <w:t>Nokia</w:t>
              </w:r>
            </w:ins>
          </w:p>
        </w:tc>
        <w:tc>
          <w:tcPr>
            <w:tcW w:w="2038" w:type="dxa"/>
          </w:tcPr>
          <w:p w14:paraId="22F4EDEE" w14:textId="68B16F3F" w:rsidR="00731574" w:rsidRDefault="00731574" w:rsidP="00731574">
            <w:pPr>
              <w:rPr>
                <w:ins w:id="398" w:author="Nokia" w:date="2021-01-11T11:27:00Z"/>
                <w:rFonts w:eastAsia="SimSun"/>
                <w:lang w:val="en-US" w:eastAsia="zh-CN"/>
              </w:rPr>
            </w:pPr>
            <w:ins w:id="399" w:author="Nokia" w:date="2021-01-11T11:27:00Z">
              <w:r>
                <w:rPr>
                  <w:rFonts w:eastAsia="SimSun"/>
                  <w:lang w:val="en-US" w:eastAsia="zh-CN"/>
                </w:rPr>
                <w:t>Agree with additional comments</w:t>
              </w:r>
            </w:ins>
          </w:p>
        </w:tc>
        <w:tc>
          <w:tcPr>
            <w:tcW w:w="5667" w:type="dxa"/>
          </w:tcPr>
          <w:p w14:paraId="7A05C296" w14:textId="77777777" w:rsidR="00731574" w:rsidRDefault="00731574" w:rsidP="00731574">
            <w:pPr>
              <w:rPr>
                <w:ins w:id="400" w:author="Nokia" w:date="2021-01-11T11:27:00Z"/>
                <w:rFonts w:eastAsia="SimSun"/>
                <w:lang w:val="en-US" w:eastAsia="zh-CN"/>
              </w:rPr>
            </w:pPr>
            <w:ins w:id="401" w:author="Nokia" w:date="2021-01-11T11:27:00Z">
              <w:r>
                <w:rPr>
                  <w:rFonts w:eastAsia="SimSun"/>
                  <w:lang w:val="en-US" w:eastAsia="zh-CN"/>
                </w:rPr>
                <w:t>The question needs to be rephrased as :</w:t>
              </w:r>
            </w:ins>
          </w:p>
          <w:p w14:paraId="4A06FA9D" w14:textId="77777777" w:rsidR="00731574" w:rsidRDefault="00731574" w:rsidP="00731574">
            <w:pPr>
              <w:rPr>
                <w:ins w:id="402" w:author="Nokia" w:date="2021-01-11T11:27:00Z"/>
                <w:rFonts w:eastAsia="SimSun"/>
                <w:b/>
                <w:bCs/>
                <w:i/>
                <w:iCs/>
                <w:lang w:val="en-US" w:eastAsia="zh-CN"/>
              </w:rPr>
            </w:pPr>
            <w:ins w:id="403" w:author="Nokia" w:date="2021-01-11T11:27:00Z">
              <w:r w:rsidRPr="00070E72">
                <w:rPr>
                  <w:rFonts w:eastAsia="SimSun"/>
                  <w:b/>
                  <w:bCs/>
                  <w:i/>
                  <w:iCs/>
                  <w:lang w:val="en-US" w:eastAsia="zh-CN"/>
                </w:rPr>
                <w:t xml:space="preserve">For </w:t>
              </w:r>
              <w:proofErr w:type="spellStart"/>
              <w:r w:rsidRPr="00070E72">
                <w:rPr>
                  <w:rFonts w:eastAsia="SimSun"/>
                  <w:b/>
                  <w:bCs/>
                  <w:i/>
                  <w:iCs/>
                  <w:lang w:val="en-US" w:eastAsia="zh-CN"/>
                </w:rPr>
                <w:t>switchining</w:t>
              </w:r>
              <w:proofErr w:type="spellEnd"/>
              <w:r w:rsidRPr="00070E72">
                <w:rPr>
                  <w:rFonts w:eastAsia="SimSun"/>
                  <w:b/>
                  <w:bCs/>
                  <w:i/>
                  <w:iCs/>
                  <w:lang w:val="en-US" w:eastAsia="zh-CN"/>
                </w:rPr>
                <w:t xml:space="preserve"> notification for the cases where the UE is expected to move to CONNECTE</w:t>
              </w:r>
              <w:r>
                <w:rPr>
                  <w:rFonts w:eastAsia="SimSun"/>
                  <w:b/>
                  <w:bCs/>
                  <w:i/>
                  <w:iCs/>
                  <w:lang w:val="en-US" w:eastAsia="zh-CN"/>
                </w:rPr>
                <w:t>D</w:t>
              </w:r>
              <w:r w:rsidRPr="00070E72">
                <w:rPr>
                  <w:rFonts w:eastAsia="SimSun"/>
                  <w:b/>
                  <w:bCs/>
                  <w:i/>
                  <w:iCs/>
                  <w:lang w:val="en-US" w:eastAsia="zh-CN"/>
                </w:rPr>
                <w:t xml:space="preserve"> state and stay for long time</w:t>
              </w:r>
              <w:r>
                <w:rPr>
                  <w:rFonts w:eastAsia="SimSun"/>
                  <w:b/>
                  <w:bCs/>
                  <w:i/>
                  <w:iCs/>
                  <w:lang w:val="en-US" w:eastAsia="zh-CN"/>
                </w:rPr>
                <w:t xml:space="preserve"> in NTWK-B</w:t>
              </w:r>
              <w:r w:rsidRPr="00070E72">
                <w:rPr>
                  <w:rFonts w:eastAsia="SimSun"/>
                  <w:b/>
                  <w:bCs/>
                  <w:i/>
                  <w:iCs/>
                  <w:lang w:val="en-US" w:eastAsia="zh-CN"/>
                </w:rPr>
                <w:t xml:space="preserve">, the </w:t>
              </w:r>
              <w:proofErr w:type="spellStart"/>
              <w:r w:rsidRPr="00070E72">
                <w:rPr>
                  <w:rFonts w:eastAsia="SimSun"/>
                  <w:b/>
                  <w:bCs/>
                  <w:i/>
                  <w:iCs/>
                  <w:lang w:val="en-US" w:eastAsia="zh-CN"/>
                </w:rPr>
                <w:t>swithing</w:t>
              </w:r>
              <w:proofErr w:type="spellEnd"/>
              <w:r w:rsidRPr="00070E72">
                <w:rPr>
                  <w:rFonts w:eastAsia="SimSun"/>
                  <w:b/>
                  <w:bCs/>
                  <w:i/>
                  <w:iCs/>
                  <w:lang w:val="en-US" w:eastAsia="zh-CN"/>
                </w:rPr>
                <w:t xml:space="preserve"> notification procedure will result in moving the UE in NTWK-A to either RRC-IDLE or RRC-INACTIVE</w:t>
              </w:r>
              <w:r>
                <w:rPr>
                  <w:rFonts w:eastAsia="SimSun"/>
                  <w:b/>
                  <w:bCs/>
                  <w:i/>
                  <w:iCs/>
                  <w:lang w:val="en-US" w:eastAsia="zh-CN"/>
                </w:rPr>
                <w:t>.</w:t>
              </w:r>
            </w:ins>
          </w:p>
          <w:p w14:paraId="08C93846" w14:textId="77777777" w:rsidR="00731574" w:rsidRPr="00070E72" w:rsidRDefault="00731574" w:rsidP="00731574">
            <w:pPr>
              <w:rPr>
                <w:ins w:id="404" w:author="Nokia" w:date="2021-01-11T11:27:00Z"/>
                <w:rFonts w:eastAsia="SimSun"/>
                <w:b/>
                <w:bCs/>
                <w:lang w:val="en-US" w:eastAsia="zh-CN"/>
              </w:rPr>
            </w:pPr>
            <w:ins w:id="405" w:author="Nokia" w:date="2021-01-11T11:27:00Z">
              <w:r>
                <w:rPr>
                  <w:rFonts w:eastAsia="SimSun"/>
                  <w:b/>
                  <w:bCs/>
                  <w:lang w:val="en-US" w:eastAsia="zh-CN"/>
                </w:rPr>
                <w:t>For the above question :</w:t>
              </w:r>
            </w:ins>
          </w:p>
          <w:p w14:paraId="2A8083BD" w14:textId="77777777" w:rsidR="00731574" w:rsidRDefault="00731574" w:rsidP="00731574">
            <w:pPr>
              <w:rPr>
                <w:ins w:id="406" w:author="Nokia" w:date="2021-01-11T11:27:00Z"/>
                <w:rFonts w:eastAsia="SimSun"/>
                <w:lang w:val="en-US" w:eastAsia="zh-CN"/>
              </w:rPr>
            </w:pPr>
            <w:ins w:id="407" w:author="Nokia" w:date="2021-01-11T11:27:00Z">
              <w:r>
                <w:rPr>
                  <w:rFonts w:eastAsia="SimSun"/>
                  <w:lang w:val="en-US" w:eastAsia="zh-CN"/>
                </w:rPr>
                <w:lastRenderedPageBreak/>
                <w:t>In case of leaving NTWK-A for RRC connection for the purpose of establishing RRC connection which requires long time leaving of NTWK-A, the switching procedure for long time leave can be used. As part of this procedure, the UE in NTWK-A needs to be moved to either RRC-INACTIVE or RRC-IDLE state.</w:t>
              </w:r>
            </w:ins>
          </w:p>
          <w:p w14:paraId="295890F0" w14:textId="1F4AA6E1" w:rsidR="00731574" w:rsidRDefault="00731574" w:rsidP="00731574">
            <w:pPr>
              <w:rPr>
                <w:ins w:id="408" w:author="Nokia" w:date="2021-01-11T11:27:00Z"/>
                <w:rFonts w:eastAsia="SimSun"/>
                <w:lang w:val="en-US" w:eastAsia="zh-CN"/>
              </w:rPr>
            </w:pPr>
            <w:ins w:id="409" w:author="Nokia" w:date="2021-01-11T11:27:00Z">
              <w:r>
                <w:rPr>
                  <w:rFonts w:eastAsia="SimSun"/>
                  <w:lang w:val="en-US" w:eastAsia="zh-CN"/>
                </w:rPr>
                <w:t xml:space="preserve">Further details on how the state transition is decided </w:t>
              </w:r>
              <w:proofErr w:type="gramStart"/>
              <w:r>
                <w:rPr>
                  <w:rFonts w:eastAsia="SimSun"/>
                  <w:lang w:val="en-US" w:eastAsia="zh-CN"/>
                </w:rPr>
                <w:t>and also</w:t>
              </w:r>
              <w:proofErr w:type="gramEnd"/>
              <w:r>
                <w:rPr>
                  <w:rFonts w:eastAsia="SimSun"/>
                  <w:lang w:val="en-US" w:eastAsia="zh-CN"/>
                </w:rPr>
                <w:t xml:space="preserve"> whether UE can leave without waiting for response requires further discussion. Here we also need to consider how the NAS based leaving indication can be supported in the same procedure.</w:t>
              </w:r>
            </w:ins>
          </w:p>
        </w:tc>
      </w:tr>
      <w:tr w:rsidR="003D2BA3" w14:paraId="4D6AAC55" w14:textId="77777777" w:rsidTr="00A37A4B">
        <w:trPr>
          <w:ins w:id="410" w:author="Soghomonian, Manook, Vodafone Group" w:date="2021-01-11T11:18:00Z"/>
        </w:trPr>
        <w:tc>
          <w:tcPr>
            <w:tcW w:w="1926" w:type="dxa"/>
          </w:tcPr>
          <w:p w14:paraId="5A6B2304" w14:textId="496467C1" w:rsidR="003D2BA3" w:rsidRDefault="003D2BA3" w:rsidP="00731574">
            <w:pPr>
              <w:rPr>
                <w:ins w:id="411" w:author="Soghomonian, Manook, Vodafone Group" w:date="2021-01-11T11:18:00Z"/>
                <w:rFonts w:eastAsia="SimSun"/>
                <w:lang w:val="en-US" w:eastAsia="zh-CN"/>
              </w:rPr>
            </w:pPr>
            <w:ins w:id="412" w:author="Soghomonian, Manook, Vodafone Group" w:date="2021-01-11T11:18:00Z">
              <w:r>
                <w:rPr>
                  <w:rFonts w:eastAsia="SimSun"/>
                  <w:lang w:val="en-US" w:eastAsia="zh-CN"/>
                </w:rPr>
                <w:lastRenderedPageBreak/>
                <w:t xml:space="preserve">Vodafone </w:t>
              </w:r>
            </w:ins>
          </w:p>
        </w:tc>
        <w:tc>
          <w:tcPr>
            <w:tcW w:w="2038" w:type="dxa"/>
          </w:tcPr>
          <w:p w14:paraId="5B2B3DC6" w14:textId="25989C77" w:rsidR="003D2BA3" w:rsidRDefault="00AE6839" w:rsidP="00731574">
            <w:pPr>
              <w:rPr>
                <w:ins w:id="413" w:author="Soghomonian, Manook, Vodafone Group" w:date="2021-01-11T11:18:00Z"/>
                <w:rFonts w:eastAsia="SimSun"/>
                <w:lang w:val="en-US" w:eastAsia="zh-CN"/>
              </w:rPr>
            </w:pPr>
            <w:proofErr w:type="gramStart"/>
            <w:ins w:id="414" w:author="Soghomonian, Manook, Vodafone Group" w:date="2021-01-12T12:10:00Z">
              <w:r>
                <w:rPr>
                  <w:rFonts w:eastAsia="SimSun"/>
                  <w:lang w:val="en-US" w:eastAsia="zh-CN"/>
                </w:rPr>
                <w:t xml:space="preserve">Yes </w:t>
              </w:r>
            </w:ins>
            <w:ins w:id="415" w:author="Soghomonian, Manook, Vodafone Group" w:date="2021-01-12T12:11:00Z">
              <w:r>
                <w:rPr>
                  <w:rFonts w:eastAsia="SimSun"/>
                  <w:lang w:val="en-US" w:eastAsia="zh-CN"/>
                </w:rPr>
                <w:t>,</w:t>
              </w:r>
              <w:proofErr w:type="gramEnd"/>
              <w:r>
                <w:rPr>
                  <w:rFonts w:eastAsia="SimSun"/>
                  <w:lang w:val="en-US" w:eastAsia="zh-CN"/>
                </w:rPr>
                <w:t xml:space="preserve"> but…</w:t>
              </w:r>
            </w:ins>
          </w:p>
        </w:tc>
        <w:tc>
          <w:tcPr>
            <w:tcW w:w="5667" w:type="dxa"/>
          </w:tcPr>
          <w:p w14:paraId="1868AEAA" w14:textId="1DF8AA5E" w:rsidR="00AE6839" w:rsidRDefault="00AE6839" w:rsidP="00731574">
            <w:pPr>
              <w:rPr>
                <w:ins w:id="416" w:author="Soghomonian, Manook, Vodafone Group" w:date="2021-01-12T12:07:00Z"/>
                <w:rFonts w:eastAsia="SimSun"/>
                <w:lang w:val="en-US" w:eastAsia="zh-CN"/>
              </w:rPr>
            </w:pPr>
            <w:ins w:id="417" w:author="Soghomonian, Manook, Vodafone Group" w:date="2021-01-12T12:07:00Z">
              <w:r>
                <w:rPr>
                  <w:rFonts w:eastAsia="SimSun"/>
                  <w:lang w:val="en-US" w:eastAsia="zh-CN"/>
                </w:rPr>
                <w:t xml:space="preserve">Agree with the question wording from Ericsson and the response to the </w:t>
              </w:r>
            </w:ins>
            <w:ins w:id="418" w:author="Soghomonian, Manook, Vodafone Group" w:date="2021-01-12T12:08:00Z">
              <w:r>
                <w:rPr>
                  <w:rFonts w:eastAsia="SimSun"/>
                  <w:lang w:val="en-US" w:eastAsia="zh-CN"/>
                </w:rPr>
                <w:t xml:space="preserve">Ericsson question </w:t>
              </w:r>
            </w:ins>
            <w:ins w:id="419" w:author="Soghomonian, Manook, Vodafone Group" w:date="2021-01-12T12:07:00Z">
              <w:r>
                <w:rPr>
                  <w:rFonts w:eastAsia="SimSun"/>
                  <w:lang w:val="en-US" w:eastAsia="zh-CN"/>
                </w:rPr>
                <w:t xml:space="preserve">from MediaTek. </w:t>
              </w:r>
            </w:ins>
          </w:p>
          <w:p w14:paraId="24EDAF4C" w14:textId="624D6FE3" w:rsidR="003D2BA3" w:rsidRDefault="003D2BA3" w:rsidP="00731574">
            <w:pPr>
              <w:rPr>
                <w:ins w:id="420" w:author="Soghomonian, Manook, Vodafone Group" w:date="2021-01-11T11:18:00Z"/>
                <w:rFonts w:eastAsia="SimSun"/>
                <w:lang w:val="en-US" w:eastAsia="zh-CN"/>
              </w:rPr>
            </w:pPr>
            <w:ins w:id="421" w:author="Soghomonian, Manook, Vodafone Group" w:date="2021-01-11T11:22:00Z">
              <w:r>
                <w:rPr>
                  <w:rFonts w:eastAsia="SimSun"/>
                  <w:lang w:val="en-US" w:eastAsia="zh-CN"/>
                </w:rPr>
                <w:t xml:space="preserve"> </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422">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423" w:author="Ericsson" w:date="2020-12-18T09:31:00Z">
              <w:r>
                <w:rPr>
                  <w:rFonts w:eastAsia="SimSun"/>
                  <w:lang w:val="en-US" w:eastAsia="zh-CN"/>
                </w:rPr>
                <w:t>Er</w:t>
              </w:r>
            </w:ins>
            <w:ins w:id="424"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425"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426" w:author="Ericsson" w:date="2020-12-21T09:10:00Z">
              <w:r>
                <w:rPr>
                  <w:rFonts w:eastAsia="SimSun"/>
                  <w:lang w:val="en-US" w:eastAsia="zh-CN"/>
                </w:rPr>
                <w:t xml:space="preserve">We agree that the UE may </w:t>
              </w:r>
            </w:ins>
            <w:ins w:id="427" w:author="Ericsson" w:date="2020-12-21T09:11:00Z">
              <w:r>
                <w:rPr>
                  <w:rFonts w:eastAsia="SimSun"/>
                  <w:lang w:val="en-US" w:eastAsia="zh-CN"/>
                </w:rPr>
                <w:t>stay</w:t>
              </w:r>
            </w:ins>
            <w:ins w:id="428" w:author="Ericsson" w:date="2020-12-21T09:10:00Z">
              <w:r>
                <w:rPr>
                  <w:rFonts w:eastAsia="SimSun"/>
                  <w:lang w:val="en-US" w:eastAsia="zh-CN"/>
                </w:rPr>
                <w:t xml:space="preserve"> in RRC_</w:t>
              </w:r>
            </w:ins>
            <w:ins w:id="429" w:author="Ericsson" w:date="2020-12-21T09:11:00Z">
              <w:r>
                <w:rPr>
                  <w:rFonts w:eastAsia="SimSun"/>
                  <w:lang w:val="en-US" w:eastAsia="zh-CN"/>
                </w:rPr>
                <w:t>CONNECTED</w:t>
              </w:r>
            </w:ins>
            <w:ins w:id="430" w:author="Ericsson" w:date="2020-12-21T09:10:00Z">
              <w:r>
                <w:rPr>
                  <w:rFonts w:eastAsia="SimSun"/>
                  <w:lang w:val="en-US" w:eastAsia="zh-CN"/>
                </w:rPr>
                <w:t xml:space="preserve"> but this is ultimately  a network decision. Hence, the current formulation may be misleading</w:t>
              </w:r>
            </w:ins>
            <w:ins w:id="431"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432" w:author="Ericsson" w:date="2020-12-18T09:33:00Z">
              <w:r>
                <w:rPr>
                  <w:rFonts w:eastAsia="SimSun"/>
                  <w:lang w:val="en-US" w:eastAsia="zh-CN"/>
                </w:rPr>
                <w:t xml:space="preserve"> while </w:t>
              </w:r>
            </w:ins>
            <w:ins w:id="433" w:author="Ericsson" w:date="2020-12-21T09:13:00Z">
              <w:r>
                <w:rPr>
                  <w:rFonts w:eastAsia="SimSun"/>
                  <w:lang w:val="en-US" w:eastAsia="zh-CN"/>
                </w:rPr>
                <w:t>temporarily switching to</w:t>
              </w:r>
            </w:ins>
            <w:ins w:id="434" w:author="Ericsson" w:date="2020-12-18T09:33:00Z">
              <w:r>
                <w:rPr>
                  <w:rFonts w:eastAsia="SimSun"/>
                  <w:lang w:val="en-US" w:eastAsia="zh-CN"/>
                </w:rPr>
                <w:t xml:space="preserve"> network B</w:t>
              </w:r>
            </w:ins>
            <w:ins w:id="435"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436"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437"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438" w:author="Fangying Xiao(Sharp)" w:date="2020-12-24T16:03:00Z">
              <w:r>
                <w:rPr>
                  <w:lang w:val="en-US"/>
                </w:rPr>
                <w:t xml:space="preserve">We think the </w:t>
              </w:r>
            </w:ins>
            <w:ins w:id="439" w:author="Fangying Xiao(Sharp)" w:date="2020-12-25T08:48:00Z">
              <w:r>
                <w:rPr>
                  <w:lang w:val="en-US"/>
                </w:rPr>
                <w:t>state</w:t>
              </w:r>
            </w:ins>
            <w:ins w:id="440" w:author="Fangying Xiao(Sharp)" w:date="2020-12-24T16:03:00Z">
              <w:r>
                <w:rPr>
                  <w:lang w:val="en-US"/>
                </w:rPr>
                <w:t xml:space="preserve"> is incomplete</w:t>
              </w:r>
            </w:ins>
            <w:ins w:id="441" w:author="Fangying Xiao(Sharp)" w:date="2020-12-25T08:48:00Z">
              <w:r>
                <w:rPr>
                  <w:lang w:val="en-US"/>
                </w:rPr>
                <w:t xml:space="preserve"> </w:t>
              </w:r>
            </w:ins>
            <w:ins w:id="442" w:author="Fangying Xiao(Sharp)" w:date="2020-12-25T08:47:00Z">
              <w:r>
                <w:rPr>
                  <w:lang w:val="en-US"/>
                </w:rPr>
                <w:t>for that the</w:t>
              </w:r>
            </w:ins>
            <w:ins w:id="443" w:author="Fangying Xiao(Sharp)" w:date="2020-12-24T16:04:00Z">
              <w:r>
                <w:rPr>
                  <w:lang w:val="en-US"/>
                </w:rPr>
                <w:t xml:space="preserve"> leaving </w:t>
              </w:r>
            </w:ins>
            <w:ins w:id="444" w:author="Fangying Xiao(Sharp)" w:date="2020-12-24T16:05:00Z">
              <w:r>
                <w:rPr>
                  <w:lang w:val="en-US"/>
                </w:rPr>
                <w:t xml:space="preserve">behavior </w:t>
              </w:r>
            </w:ins>
            <w:ins w:id="445" w:author="Fangying Xiao(Sharp)" w:date="2020-12-24T16:04:00Z">
              <w:r>
                <w:rPr>
                  <w:lang w:val="en-US"/>
                </w:rPr>
                <w:t>is not included</w:t>
              </w:r>
            </w:ins>
            <w:ins w:id="446" w:author="Fangying Xiao(Sharp)" w:date="2020-12-24T16:05:00Z">
              <w:r>
                <w:rPr>
                  <w:lang w:val="en-US"/>
                </w:rPr>
                <w:t xml:space="preserve">. </w:t>
              </w:r>
            </w:ins>
            <w:ins w:id="447" w:author="Fangying Xiao(Sharp)" w:date="2020-12-25T08:49:00Z">
              <w:r>
                <w:rPr>
                  <w:lang w:val="en-US"/>
                </w:rPr>
                <w:t>C</w:t>
              </w:r>
            </w:ins>
            <w:ins w:id="448" w:author="Fangying Xiao(Sharp)" w:date="2020-12-25T08:50:00Z">
              <w:r>
                <w:rPr>
                  <w:lang w:val="en-US"/>
                </w:rPr>
                <w:t>urrently, at least</w:t>
              </w:r>
            </w:ins>
            <w:ins w:id="449" w:author="Fangying Xiao(Sharp)" w:date="2020-12-25T08:51:00Z">
              <w:r>
                <w:rPr>
                  <w:lang w:val="en-US"/>
                </w:rPr>
                <w:t xml:space="preserve"> the </w:t>
              </w:r>
            </w:ins>
            <w:ins w:id="450" w:author="Fangying Xiao(Sharp)" w:date="2020-12-25T09:46:00Z">
              <w:r>
                <w:rPr>
                  <w:rFonts w:eastAsia="SimSun"/>
                  <w:lang w:val="en-US" w:eastAsia="zh-CN"/>
                </w:rPr>
                <w:t>periodic short-time switching</w:t>
              </w:r>
              <w:r>
                <w:rPr>
                  <w:lang w:val="en-US"/>
                </w:rPr>
                <w:t xml:space="preserve"> </w:t>
              </w:r>
            </w:ins>
            <w:ins w:id="451" w:author="Fangying Xiao(Sharp)" w:date="2020-12-25T08:50:00Z">
              <w:r>
                <w:rPr>
                  <w:lang w:val="en-US"/>
                </w:rPr>
                <w:t xml:space="preserve">should be supported for UE </w:t>
              </w:r>
            </w:ins>
            <w:ins w:id="452" w:author="Fangying Xiao(Sharp)" w:date="2020-12-25T09:33:00Z">
              <w:r>
                <w:rPr>
                  <w:lang w:val="en-US"/>
                </w:rPr>
                <w:t xml:space="preserve">to </w:t>
              </w:r>
              <w:r>
                <w:rPr>
                  <w:rFonts w:eastAsia="SimSun"/>
                  <w:lang w:eastAsia="zh-CN"/>
                </w:rPr>
                <w:t>perform paging reception on network B</w:t>
              </w:r>
            </w:ins>
            <w:ins w:id="453" w:author="Fangying Xiao(Sharp)" w:date="2020-12-25T08:52:00Z">
              <w:r>
                <w:rPr>
                  <w:lang w:val="en-US"/>
                </w:rPr>
                <w:t xml:space="preserve">. </w:t>
              </w:r>
            </w:ins>
            <w:proofErr w:type="gramStart"/>
            <w:ins w:id="454" w:author="Fangying Xiao(Sharp)" w:date="2020-12-25T09:34:00Z">
              <w:r>
                <w:rPr>
                  <w:lang w:val="en-US"/>
                </w:rPr>
                <w:t>Similar to</w:t>
              </w:r>
            </w:ins>
            <w:proofErr w:type="gramEnd"/>
            <w:ins w:id="455" w:author="Fangying Xiao(Sharp)" w:date="2020-12-25T08:59:00Z">
              <w:r>
                <w:rPr>
                  <w:lang w:val="en-US"/>
                </w:rPr>
                <w:t xml:space="preserve"> measurement gap, </w:t>
              </w:r>
            </w:ins>
            <w:ins w:id="456" w:author="Fangying Xiao(Sharp)" w:date="2020-12-25T09:46:00Z">
              <w:r>
                <w:rPr>
                  <w:rFonts w:eastAsia="SimSun"/>
                  <w:lang w:val="en-US" w:eastAsia="zh-CN"/>
                </w:rPr>
                <w:t>periodic short-time</w:t>
              </w:r>
            </w:ins>
            <w:ins w:id="457" w:author="Fangying Xiao(Sharp)" w:date="2020-12-25T08:52:00Z">
              <w:r>
                <w:rPr>
                  <w:lang w:val="en-US"/>
                </w:rPr>
                <w:t xml:space="preserve"> </w:t>
              </w:r>
            </w:ins>
            <w:ins w:id="458" w:author="Fangying Xiao(Sharp)" w:date="2020-12-25T08:59:00Z">
              <w:r>
                <w:rPr>
                  <w:lang w:val="en-US"/>
                </w:rPr>
                <w:t>should be</w:t>
              </w:r>
            </w:ins>
            <w:ins w:id="459" w:author="Fangying Xiao(Sharp)" w:date="2020-12-25T08:52:00Z">
              <w:r>
                <w:rPr>
                  <w:lang w:val="en-US"/>
                </w:rPr>
                <w:t xml:space="preserve"> configured by NW A without UE indication for each leaving</w:t>
              </w:r>
            </w:ins>
            <w:ins w:id="460" w:author="Fangying Xiao(Sharp)" w:date="2020-12-25T09:00:00Z">
              <w:r>
                <w:rPr>
                  <w:lang w:val="en-US"/>
                </w:rPr>
                <w:t xml:space="preserve"> to reduce signaling overhead</w:t>
              </w:r>
            </w:ins>
            <w:ins w:id="461" w:author="Fangying Xiao(Sharp)" w:date="2020-12-25T08:52:00Z">
              <w:r>
                <w:rPr>
                  <w:lang w:val="en-US"/>
                </w:rPr>
                <w:t xml:space="preserve">. </w:t>
              </w:r>
            </w:ins>
            <w:ins w:id="462" w:author="Fangying Xiao(Sharp)" w:date="2020-12-25T08:53:00Z">
              <w:r>
                <w:rPr>
                  <w:lang w:val="en-US"/>
                </w:rPr>
                <w:t>So</w:t>
              </w:r>
            </w:ins>
            <w:ins w:id="463" w:author="Fangying Xiao(Sharp)" w:date="2020-12-25T08:56:00Z">
              <w:r>
                <w:rPr>
                  <w:lang w:val="en-US"/>
                </w:rPr>
                <w:t xml:space="preserve"> </w:t>
              </w:r>
            </w:ins>
            <w:ins w:id="464" w:author="Fangying Xiao(Sharp)" w:date="2020-12-25T08:54:00Z">
              <w:r>
                <w:rPr>
                  <w:lang w:val="en-US"/>
                </w:rPr>
                <w:t>“</w:t>
              </w:r>
              <w:r>
                <w:rPr>
                  <w:rFonts w:eastAsia="SimSun"/>
                  <w:lang w:val="en-US" w:eastAsia="zh-CN"/>
                </w:rPr>
                <w:t>used to notify network A</w:t>
              </w:r>
              <w:r>
                <w:rPr>
                  <w:lang w:val="en-US"/>
                </w:rPr>
                <w:t xml:space="preserve">” </w:t>
              </w:r>
            </w:ins>
            <w:ins w:id="465" w:author="Fangying Xiao(Sharp)" w:date="2020-12-25T08:56:00Z">
              <w:r>
                <w:rPr>
                  <w:lang w:val="en-US"/>
                </w:rPr>
                <w:t>from</w:t>
              </w:r>
            </w:ins>
            <w:ins w:id="466" w:author="Fangying Xiao(Sharp)" w:date="2020-12-25T08:54:00Z">
              <w:r>
                <w:rPr>
                  <w:lang w:val="en-US"/>
                </w:rPr>
                <w:t xml:space="preserve"> Ericsson’s </w:t>
              </w:r>
            </w:ins>
            <w:ins w:id="467" w:author="Fangying Xiao(Sharp)" w:date="2020-12-25T08:56:00Z">
              <w:r>
                <w:rPr>
                  <w:lang w:val="en-US"/>
                </w:rPr>
                <w:t>state</w:t>
              </w:r>
            </w:ins>
            <w:ins w:id="468" w:author="Fangying Xiao(Sharp)" w:date="2020-12-25T08:54:00Z">
              <w:r>
                <w:rPr>
                  <w:lang w:val="en-US"/>
                </w:rPr>
                <w:t xml:space="preserve"> may be not su</w:t>
              </w:r>
            </w:ins>
            <w:ins w:id="469" w:author="Fangying Xiao(Sharp)" w:date="2020-12-25T08:56:00Z">
              <w:r>
                <w:rPr>
                  <w:lang w:val="en-US"/>
                </w:rPr>
                <w:t>i</w:t>
              </w:r>
            </w:ins>
            <w:ins w:id="470" w:author="Fangying Xiao(Sharp)" w:date="2020-12-25T08:54:00Z">
              <w:r>
                <w:rPr>
                  <w:lang w:val="en-US"/>
                </w:rPr>
                <w:t>table for</w:t>
              </w:r>
            </w:ins>
            <w:ins w:id="471" w:author="Fangying Xiao(Sharp)" w:date="2020-12-25T08:55:00Z">
              <w:r>
                <w:rPr>
                  <w:lang w:val="en-US"/>
                </w:rPr>
                <w:t xml:space="preserve"> </w:t>
              </w:r>
            </w:ins>
            <w:ins w:id="472"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473" w:author="Fangying Xiao(Sharp)" w:date="2020-12-25T08:55:00Z">
              <w:r>
                <w:rPr>
                  <w:lang w:val="en-US"/>
                </w:rPr>
                <w:t>.</w:t>
              </w:r>
            </w:ins>
            <w:ins w:id="474" w:author="Fangying Xiao(Sharp)" w:date="2020-12-24T16:05:00Z">
              <w:r>
                <w:rPr>
                  <w:lang w:val="en-US"/>
                </w:rPr>
                <w:t xml:space="preserve"> </w:t>
              </w:r>
            </w:ins>
            <w:proofErr w:type="gramStart"/>
            <w:ins w:id="475" w:author="Fangying Xiao(Sharp)" w:date="2020-12-25T08:55:00Z">
              <w:r>
                <w:rPr>
                  <w:lang w:val="en-US"/>
                </w:rPr>
                <w:t>M</w:t>
              </w:r>
            </w:ins>
            <w:ins w:id="476" w:author="Fangying Xiao(Sharp)" w:date="2020-12-24T16:05:00Z">
              <w:r>
                <w:rPr>
                  <w:lang w:val="en-US"/>
                </w:rPr>
                <w:t>ay be</w:t>
              </w:r>
              <w:proofErr w:type="gramEnd"/>
              <w:r>
                <w:rPr>
                  <w:lang w:val="en-US"/>
                </w:rPr>
                <w:t xml:space="preserve"> we can state it as “</w:t>
              </w:r>
            </w:ins>
            <w:ins w:id="477"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478"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479" w:author="Fangying Xiao(Sharp)" w:date="2020-12-24T16:05:00Z">
              <w:r>
                <w:rPr>
                  <w:rFonts w:eastAsia="SimSun"/>
                  <w:lang w:eastAsia="zh-CN"/>
                </w:rPr>
                <w:t>”</w:t>
              </w:r>
            </w:ins>
            <w:ins w:id="480"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481"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482"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483" w:author="OPPO(Jiangsheng Fan)" w:date="2020-12-28T15:38:00Z">
              <w:r>
                <w:rPr>
                  <w:rFonts w:eastAsia="SimSun" w:hint="eastAsia"/>
                  <w:lang w:val="en-US" w:eastAsia="zh-CN"/>
                </w:rPr>
                <w:t>The</w:t>
              </w:r>
              <w:r>
                <w:rPr>
                  <w:rFonts w:eastAsia="SimSun"/>
                  <w:lang w:val="en-US" w:eastAsia="zh-CN"/>
                </w:rPr>
                <w:t xml:space="preserve"> </w:t>
              </w:r>
            </w:ins>
            <w:ins w:id="484" w:author="OPPO(Jiangsheng Fan)" w:date="2020-12-28T15:39:00Z">
              <w:r>
                <w:rPr>
                  <w:rFonts w:eastAsia="SimSun"/>
                  <w:lang w:val="en-US" w:eastAsia="zh-CN"/>
                </w:rPr>
                <w:t>similar</w:t>
              </w:r>
            </w:ins>
            <w:ins w:id="485" w:author="OPPO(Jiangsheng Fan)" w:date="2020-12-28T15:38:00Z">
              <w:r>
                <w:rPr>
                  <w:rFonts w:eastAsia="SimSun"/>
                  <w:lang w:val="en-US" w:eastAsia="zh-CN"/>
                </w:rPr>
                <w:t xml:space="preserve"> comments </w:t>
              </w:r>
            </w:ins>
            <w:ins w:id="486" w:author="OPPO(Jiangsheng Fan)" w:date="2020-12-28T15:39:00Z">
              <w:r>
                <w:rPr>
                  <w:rFonts w:eastAsia="SimSun"/>
                  <w:lang w:val="en-US" w:eastAsia="zh-CN"/>
                </w:rPr>
                <w:t>as</w:t>
              </w:r>
            </w:ins>
            <w:ins w:id="487"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488"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489"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490"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491"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492"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493" w:author="vivo(Boubacar)" w:date="2021-01-06T09:12:00Z">
              <w:r>
                <w:rPr>
                  <w:rFonts w:eastAsia="SimSun"/>
                  <w:lang w:val="en-US" w:eastAsia="zh-CN"/>
                </w:rPr>
                <w:t>We a</w:t>
              </w:r>
            </w:ins>
            <w:ins w:id="494" w:author="vivo(Boubacar)" w:date="2021-01-06T08:53:00Z">
              <w:r>
                <w:rPr>
                  <w:rFonts w:eastAsia="SimSun" w:hint="eastAsia"/>
                  <w:lang w:val="en-US" w:eastAsia="zh-CN"/>
                </w:rPr>
                <w:t>gree with the wording of Ericsson</w:t>
              </w:r>
            </w:ins>
            <w:ins w:id="495" w:author="vivo(Boubacar)" w:date="2021-01-06T08:54:00Z">
              <w:r>
                <w:rPr>
                  <w:rFonts w:eastAsia="SimSun" w:hint="eastAsia"/>
                  <w:lang w:val="en-US" w:eastAsia="zh-CN"/>
                </w:rPr>
                <w:t>.</w:t>
              </w:r>
              <w:r>
                <w:rPr>
                  <w:rFonts w:eastAsia="SimSun"/>
                  <w:lang w:val="en-US" w:eastAsia="zh-CN"/>
                </w:rPr>
                <w:t xml:space="preserve"> </w:t>
              </w:r>
            </w:ins>
            <w:proofErr w:type="spellStart"/>
            <w:ins w:id="496" w:author="vivo(Boubacar)" w:date="2021-01-06T09:12:00Z">
              <w:r>
                <w:rPr>
                  <w:rFonts w:eastAsia="SimSun"/>
                  <w:lang w:val="en-US" w:eastAsia="zh-CN"/>
                </w:rPr>
                <w:t>Furher</w:t>
              </w:r>
              <w:proofErr w:type="spellEnd"/>
              <w:r>
                <w:rPr>
                  <w:rFonts w:eastAsia="SimSun"/>
                  <w:lang w:val="en-US" w:eastAsia="zh-CN"/>
                </w:rPr>
                <w:t xml:space="preserve"> a re</w:t>
              </w:r>
            </w:ins>
            <w:ins w:id="497" w:author="vivo(Boubacar)" w:date="2021-01-06T08:54:00Z">
              <w:r>
                <w:rPr>
                  <w:rFonts w:eastAsia="SimSun"/>
                  <w:lang w:val="en-US" w:eastAsia="zh-CN"/>
                </w:rPr>
                <w:t xml:space="preserve">wording can be: </w:t>
              </w:r>
            </w:ins>
            <w:ins w:id="498"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499"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500" w:author="Sethuraman Gurumoorthy" w:date="2021-01-05T18:35:00Z">
              <w:r>
                <w:rPr>
                  <w:rFonts w:eastAsia="SimSun"/>
                  <w:lang w:val="en-US" w:eastAsia="zh-CN"/>
                </w:rPr>
                <w:lastRenderedPageBreak/>
                <w:t>Apple</w:t>
              </w:r>
            </w:ins>
          </w:p>
        </w:tc>
        <w:tc>
          <w:tcPr>
            <w:tcW w:w="2038" w:type="dxa"/>
          </w:tcPr>
          <w:p w14:paraId="79CC2F9C" w14:textId="77777777" w:rsidR="00121CA3" w:rsidRDefault="0038392B">
            <w:pPr>
              <w:rPr>
                <w:rFonts w:eastAsia="SimSun"/>
                <w:lang w:val="en-US" w:eastAsia="zh-CN"/>
              </w:rPr>
            </w:pPr>
            <w:ins w:id="501"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502" w:author="Sethuraman Gurumoorthy" w:date="2021-01-05T18:35:00Z">
              <w:r>
                <w:rPr>
                  <w:rFonts w:eastAsia="SimSun"/>
                  <w:lang w:val="en-US" w:eastAsia="zh-CN"/>
                </w:rPr>
                <w:t xml:space="preserve">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503"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504"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505"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506" w:author="LG (HongSuk)" w:date="2021-01-06T15:26:00Z">
              <w:r>
                <w:rPr>
                  <w:lang w:val="en-US"/>
                </w:rPr>
                <w:t>LG</w:t>
              </w:r>
            </w:ins>
          </w:p>
        </w:tc>
        <w:tc>
          <w:tcPr>
            <w:tcW w:w="2038" w:type="dxa"/>
          </w:tcPr>
          <w:p w14:paraId="79CC2FA4" w14:textId="77777777" w:rsidR="00121CA3" w:rsidRDefault="0038392B">
            <w:pPr>
              <w:rPr>
                <w:rFonts w:eastAsia="SimSun"/>
                <w:lang w:val="en-US" w:eastAsia="zh-CN"/>
              </w:rPr>
            </w:pPr>
            <w:proofErr w:type="gramStart"/>
            <w:ins w:id="507"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508"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509"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510"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511" w:author="Roger Guo" w:date="2021-01-06T14:54:00Z">
              <w:r>
                <w:rPr>
                  <w:rFonts w:eastAsia="PMingLiU" w:hint="eastAsia"/>
                  <w:lang w:val="en-US" w:eastAsia="zh-TW"/>
                </w:rPr>
                <w:t>We agree with the wording proposed by Ericsson.</w:t>
              </w:r>
            </w:ins>
          </w:p>
        </w:tc>
      </w:tr>
      <w:tr w:rsidR="00121CA3" w14:paraId="79CC2FAE" w14:textId="77777777">
        <w:trPr>
          <w:ins w:id="512" w:author="Srinivasan, Nithin" w:date="2021-01-06T10:14:00Z"/>
        </w:trPr>
        <w:tc>
          <w:tcPr>
            <w:tcW w:w="1926" w:type="dxa"/>
          </w:tcPr>
          <w:p w14:paraId="79CC2FAB" w14:textId="77777777" w:rsidR="00121CA3" w:rsidRDefault="0038392B">
            <w:pPr>
              <w:rPr>
                <w:ins w:id="513" w:author="Srinivasan, Nithin" w:date="2021-01-06T10:14:00Z"/>
                <w:rFonts w:eastAsia="PMingLiU"/>
                <w:lang w:val="en-US" w:eastAsia="zh-TW"/>
              </w:rPr>
            </w:pPr>
            <w:ins w:id="514" w:author="Srinivasan, Nithin" w:date="2021-01-06T10:14:00Z">
              <w:r>
                <w:rPr>
                  <w:rFonts w:eastAsia="PMingLiU"/>
                  <w:lang w:val="en-US" w:eastAsia="zh-TW"/>
                </w:rPr>
                <w:t>Fraunhofer</w:t>
              </w:r>
            </w:ins>
          </w:p>
        </w:tc>
        <w:tc>
          <w:tcPr>
            <w:tcW w:w="2038" w:type="dxa"/>
          </w:tcPr>
          <w:p w14:paraId="79CC2FAC" w14:textId="77777777" w:rsidR="00121CA3" w:rsidRDefault="0038392B">
            <w:pPr>
              <w:rPr>
                <w:ins w:id="515" w:author="Srinivasan, Nithin" w:date="2021-01-06T10:14:00Z"/>
                <w:rFonts w:eastAsia="SimSun"/>
                <w:lang w:val="en-US" w:eastAsia="zh-CN"/>
              </w:rPr>
            </w:pPr>
            <w:ins w:id="516"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517" w:author="Srinivasan, Nithin" w:date="2021-01-06T10:14:00Z"/>
                <w:rFonts w:eastAsia="PMingLiU"/>
                <w:lang w:val="en-US" w:eastAsia="zh-TW"/>
              </w:rPr>
            </w:pPr>
            <w:proofErr w:type="gramStart"/>
            <w:ins w:id="518"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519" w:author="Huawei" w:date="2021-01-06T19:46:00Z"/>
        </w:trPr>
        <w:tc>
          <w:tcPr>
            <w:tcW w:w="1926" w:type="dxa"/>
          </w:tcPr>
          <w:p w14:paraId="79CC2FAF" w14:textId="77777777" w:rsidR="00121CA3" w:rsidRDefault="0038392B">
            <w:pPr>
              <w:rPr>
                <w:ins w:id="520" w:author="Huawei" w:date="2021-01-06T19:46:00Z"/>
                <w:rFonts w:eastAsia="PMingLiU"/>
                <w:lang w:val="en-US" w:eastAsia="zh-TW"/>
              </w:rPr>
            </w:pPr>
            <w:ins w:id="521"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522" w:author="Huawei" w:date="2021-01-06T19:46:00Z"/>
                <w:rFonts w:eastAsia="SimSun"/>
                <w:lang w:val="en-US" w:eastAsia="zh-CN"/>
              </w:rPr>
            </w:pPr>
            <w:ins w:id="523"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524" w:author="Huawei" w:date="2021-01-06T19:46:00Z"/>
                <w:rFonts w:eastAsia="PMingLiU"/>
                <w:lang w:val="en-US" w:eastAsia="zh-TW"/>
              </w:rPr>
            </w:pPr>
            <w:ins w:id="525"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526" w:author="MediaTek (Li-Chuan)" w:date="2021-01-07T09:05:00Z"/>
        </w:trPr>
        <w:tc>
          <w:tcPr>
            <w:tcW w:w="1926" w:type="dxa"/>
          </w:tcPr>
          <w:p w14:paraId="79CC2FB3" w14:textId="77777777" w:rsidR="00121CA3" w:rsidRDefault="0038392B">
            <w:pPr>
              <w:rPr>
                <w:ins w:id="527" w:author="MediaTek (Li-Chuan)" w:date="2021-01-07T09:05:00Z"/>
                <w:rFonts w:eastAsia="SimSun"/>
                <w:lang w:val="en-US" w:eastAsia="zh-CN"/>
              </w:rPr>
            </w:pPr>
            <w:ins w:id="528"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529" w:author="MediaTek (Li-Chuan)" w:date="2021-01-07T09:05:00Z"/>
                <w:rFonts w:eastAsia="SimSun"/>
                <w:lang w:val="en-US" w:eastAsia="zh-CN"/>
              </w:rPr>
            </w:pPr>
            <w:ins w:id="530"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531" w:author="MediaTek (Li-Chuan)" w:date="2021-01-07T09:05:00Z"/>
                <w:rFonts w:eastAsia="SimSun"/>
                <w:lang w:val="en-US" w:eastAsia="zh-CN"/>
              </w:rPr>
            </w:pPr>
            <w:ins w:id="532" w:author="MediaTek (Li-Chuan)" w:date="2021-01-07T09:07:00Z">
              <w:r>
                <w:rPr>
                  <w:rFonts w:eastAsia="SimSun"/>
                  <w:lang w:val="en-US" w:eastAsia="zh-CN"/>
                </w:rPr>
                <w:t>It’s a network decision a</w:t>
              </w:r>
            </w:ins>
            <w:ins w:id="533" w:author="MediaTek (Li-Chuan)" w:date="2021-01-07T09:08:00Z">
              <w:r>
                <w:rPr>
                  <w:rFonts w:eastAsia="SimSun"/>
                  <w:lang w:val="en-US" w:eastAsia="zh-CN"/>
                </w:rPr>
                <w:t xml:space="preserve">nd it’s not only about RRC state. For example, Network </w:t>
              </w:r>
            </w:ins>
            <w:ins w:id="534" w:author="MediaTek (Li-Chuan)" w:date="2021-01-07T09:09:00Z">
              <w:r>
                <w:rPr>
                  <w:rFonts w:eastAsia="SimSun"/>
                  <w:lang w:val="en-US" w:eastAsia="zh-CN"/>
                </w:rPr>
                <w:t xml:space="preserve">A </w:t>
              </w:r>
            </w:ins>
            <w:ins w:id="535" w:author="MediaTek (Li-Chuan)" w:date="2021-01-07T09:08:00Z">
              <w:r>
                <w:rPr>
                  <w:rFonts w:eastAsia="SimSun"/>
                  <w:lang w:val="en-US" w:eastAsia="zh-CN"/>
                </w:rPr>
                <w:t>may provide periodic scheduling gaps</w:t>
              </w:r>
            </w:ins>
            <w:ins w:id="536" w:author="MediaTek (Li-Chuan)" w:date="2021-01-07T09:09:00Z">
              <w:r>
                <w:rPr>
                  <w:rFonts w:eastAsia="SimSun"/>
                  <w:lang w:val="en-US" w:eastAsia="zh-CN"/>
                </w:rPr>
                <w:t xml:space="preserve"> for UE to perform short activities in Network B, in thi</w:t>
              </w:r>
            </w:ins>
            <w:ins w:id="537" w:author="MediaTek (Li-Chuan)" w:date="2021-01-07T09:10:00Z">
              <w:r>
                <w:rPr>
                  <w:rFonts w:eastAsia="SimSun"/>
                  <w:lang w:val="en-US" w:eastAsia="zh-CN"/>
                </w:rPr>
                <w:t xml:space="preserve">s case UE is kept in RRC_CONNECTED. But if UE sends some kind of </w:t>
              </w:r>
            </w:ins>
            <w:ins w:id="538" w:author="MediaTek (Li-Chuan)" w:date="2021-01-07T09:11:00Z">
              <w:r>
                <w:rPr>
                  <w:rFonts w:eastAsia="SimSun"/>
                  <w:lang w:val="en-US" w:eastAsia="zh-CN"/>
                </w:rPr>
                <w:t xml:space="preserve">“switching request”, Network A may consider sending UE to RRC_IDLE/INACTIVE because </w:t>
              </w:r>
            </w:ins>
            <w:ins w:id="539" w:author="MediaTek (Li-Chuan)" w:date="2021-01-07T09:12:00Z">
              <w:r>
                <w:rPr>
                  <w:rFonts w:eastAsia="SimSun"/>
                  <w:lang w:val="en-US" w:eastAsia="zh-CN"/>
                </w:rPr>
                <w:t xml:space="preserve">it’s hard to estimate how much time UE needs to be away. </w:t>
              </w:r>
            </w:ins>
            <w:ins w:id="540"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541" w:author="00195941" w:date="2021-01-07T11:17:00Z">
            <w:tblPrEx>
              <w:tblW w:w="9631" w:type="dxa"/>
              <w:tblLayout w:type="fixed"/>
            </w:tblPrEx>
          </w:tblPrExChange>
        </w:tblPrEx>
        <w:trPr>
          <w:trHeight w:val="90"/>
          <w:ins w:id="542" w:author="00195941" w:date="2021-01-07T11:05:00Z"/>
        </w:trPr>
        <w:tc>
          <w:tcPr>
            <w:tcW w:w="1926" w:type="dxa"/>
            <w:tcPrChange w:id="543" w:author="00195941" w:date="2021-01-07T11:17:00Z">
              <w:tcPr>
                <w:tcW w:w="1926" w:type="dxa"/>
              </w:tcPr>
            </w:tcPrChange>
          </w:tcPr>
          <w:p w14:paraId="79CC2FB7" w14:textId="77777777" w:rsidR="00121CA3" w:rsidRDefault="0038392B">
            <w:pPr>
              <w:rPr>
                <w:ins w:id="544" w:author="00195941" w:date="2021-01-07T11:05:00Z"/>
                <w:rFonts w:eastAsia="SimSun"/>
                <w:lang w:val="en-US" w:eastAsia="zh-CN"/>
              </w:rPr>
            </w:pPr>
            <w:ins w:id="545" w:author="00195941" w:date="2021-01-07T11:05:00Z">
              <w:r>
                <w:rPr>
                  <w:rFonts w:eastAsia="SimSun" w:hint="eastAsia"/>
                  <w:lang w:val="en-US" w:eastAsia="zh-CN"/>
                </w:rPr>
                <w:t>ZTE</w:t>
              </w:r>
            </w:ins>
          </w:p>
        </w:tc>
        <w:tc>
          <w:tcPr>
            <w:tcW w:w="2038" w:type="dxa"/>
            <w:tcPrChange w:id="546" w:author="00195941" w:date="2021-01-07T11:17:00Z">
              <w:tcPr>
                <w:tcW w:w="2038" w:type="dxa"/>
              </w:tcPr>
            </w:tcPrChange>
          </w:tcPr>
          <w:p w14:paraId="79CC2FB8" w14:textId="77777777" w:rsidR="00121CA3" w:rsidRDefault="0038392B">
            <w:pPr>
              <w:rPr>
                <w:ins w:id="547" w:author="00195941" w:date="2021-01-07T11:05:00Z"/>
                <w:rFonts w:eastAsia="SimSun"/>
                <w:lang w:val="en-US" w:eastAsia="zh-CN"/>
              </w:rPr>
            </w:pPr>
            <w:ins w:id="548" w:author="00195941" w:date="2021-01-07T11:05:00Z">
              <w:r>
                <w:rPr>
                  <w:rFonts w:eastAsia="SimSun" w:hint="eastAsia"/>
                  <w:lang w:val="en-US" w:eastAsia="zh-CN"/>
                </w:rPr>
                <w:t>Yes</w:t>
              </w:r>
            </w:ins>
          </w:p>
        </w:tc>
        <w:tc>
          <w:tcPr>
            <w:tcW w:w="5667" w:type="dxa"/>
            <w:tcPrChange w:id="549" w:author="00195941" w:date="2021-01-07T11:17:00Z">
              <w:tcPr>
                <w:tcW w:w="5667" w:type="dxa"/>
              </w:tcPr>
            </w:tcPrChange>
          </w:tcPr>
          <w:p w14:paraId="79CC2FB9" w14:textId="77777777" w:rsidR="00121CA3" w:rsidRDefault="0038392B">
            <w:pPr>
              <w:rPr>
                <w:ins w:id="550" w:author="00195941" w:date="2021-01-07T11:05:00Z"/>
                <w:rFonts w:eastAsia="SimSun"/>
                <w:lang w:val="en-US" w:eastAsia="zh-CN"/>
              </w:rPr>
            </w:pPr>
            <w:ins w:id="551"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552" w:author="00195941" w:date="2021-01-07T11:05:00Z"/>
                <w:rFonts w:eastAsia="SimSun"/>
                <w:lang w:val="en-US" w:eastAsia="zh-CN"/>
              </w:rPr>
            </w:pPr>
            <w:ins w:id="553"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state,  thus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554" w:author="00195941" w:date="2021-01-07T11:05:00Z"/>
        </w:trPr>
        <w:tc>
          <w:tcPr>
            <w:tcW w:w="1926" w:type="dxa"/>
          </w:tcPr>
          <w:p w14:paraId="79CC2FBC" w14:textId="68DDB795" w:rsidR="00135B29" w:rsidRDefault="00135B29" w:rsidP="00135B29">
            <w:pPr>
              <w:rPr>
                <w:ins w:id="555" w:author="00195941" w:date="2021-01-07T11:05:00Z"/>
                <w:rFonts w:eastAsia="SimSun"/>
                <w:lang w:val="en-US" w:eastAsia="zh-CN"/>
              </w:rPr>
            </w:pPr>
            <w:ins w:id="556" w:author="m" w:date="2021-01-07T21:47:00Z">
              <w:r>
                <w:rPr>
                  <w:rFonts w:eastAsia="SimSun"/>
                  <w:lang w:val="en-US" w:eastAsia="zh-CN"/>
                </w:rPr>
                <w:t>Xiaomi</w:t>
              </w:r>
            </w:ins>
          </w:p>
        </w:tc>
        <w:tc>
          <w:tcPr>
            <w:tcW w:w="2038" w:type="dxa"/>
          </w:tcPr>
          <w:p w14:paraId="79CC2FBD" w14:textId="4F71C5EE" w:rsidR="00135B29" w:rsidRDefault="00135B29" w:rsidP="00135B29">
            <w:pPr>
              <w:rPr>
                <w:ins w:id="557" w:author="00195941" w:date="2021-01-07T11:05:00Z"/>
                <w:rFonts w:eastAsia="SimSun"/>
                <w:lang w:val="en-US" w:eastAsia="zh-CN"/>
              </w:rPr>
            </w:pPr>
            <w:ins w:id="558"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559" w:author="00195941" w:date="2021-01-07T11:05:00Z"/>
                <w:rFonts w:eastAsia="SimSun"/>
                <w:lang w:val="en-US" w:eastAsia="zh-CN"/>
              </w:rPr>
            </w:pPr>
            <w:ins w:id="560"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561" w:author="Berggren, Anders" w:date="2021-01-07T18:12:00Z"/>
        </w:trPr>
        <w:tc>
          <w:tcPr>
            <w:tcW w:w="1926" w:type="dxa"/>
          </w:tcPr>
          <w:p w14:paraId="46517069" w14:textId="6333EA28" w:rsidR="003B2A26" w:rsidRDefault="003B2A26" w:rsidP="003B2A26">
            <w:pPr>
              <w:rPr>
                <w:ins w:id="562" w:author="Berggren, Anders" w:date="2021-01-07T18:12:00Z"/>
                <w:rFonts w:eastAsia="SimSun"/>
                <w:lang w:val="en-US" w:eastAsia="zh-CN"/>
              </w:rPr>
            </w:pPr>
            <w:ins w:id="563"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564" w:author="Berggren, Anders" w:date="2021-01-07T18:12:00Z"/>
                <w:rFonts w:eastAsia="SimSun"/>
                <w:lang w:val="en-US" w:eastAsia="zh-CN"/>
              </w:rPr>
            </w:pPr>
            <w:ins w:id="565"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566" w:author="Berggren, Anders" w:date="2021-01-07T18:12:00Z"/>
                <w:rFonts w:eastAsia="SimSun"/>
                <w:lang w:val="en-US" w:eastAsia="zh-CN"/>
              </w:rPr>
            </w:pPr>
            <w:ins w:id="567"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568" w:author="Berggren, Anders" w:date="2021-01-07T18:12:00Z"/>
                <w:rFonts w:eastAsia="SimSun"/>
                <w:lang w:val="en-US" w:eastAsia="zh-CN"/>
              </w:rPr>
            </w:pPr>
            <w:ins w:id="569"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570" w:author="Covida Wireless" w:date="2021-01-07T12:44:00Z"/>
        </w:trPr>
        <w:tc>
          <w:tcPr>
            <w:tcW w:w="1926" w:type="dxa"/>
          </w:tcPr>
          <w:p w14:paraId="65321791" w14:textId="4DB44B31" w:rsidR="00153C49" w:rsidRDefault="00153C49" w:rsidP="00153C49">
            <w:pPr>
              <w:rPr>
                <w:ins w:id="571" w:author="Covida Wireless" w:date="2021-01-07T12:44:00Z"/>
                <w:rFonts w:eastAsia="SimSun"/>
                <w:lang w:val="en-US" w:eastAsia="zh-CN"/>
              </w:rPr>
            </w:pPr>
            <w:proofErr w:type="spellStart"/>
            <w:ins w:id="572" w:author="Covida Wireless" w:date="2021-01-07T12:44:00Z">
              <w:r>
                <w:rPr>
                  <w:rFonts w:eastAsia="SimSun"/>
                  <w:lang w:val="en-US" w:eastAsia="zh-CN"/>
                </w:rPr>
                <w:lastRenderedPageBreak/>
                <w:t>Convida</w:t>
              </w:r>
              <w:proofErr w:type="spellEnd"/>
            </w:ins>
          </w:p>
        </w:tc>
        <w:tc>
          <w:tcPr>
            <w:tcW w:w="2038" w:type="dxa"/>
          </w:tcPr>
          <w:p w14:paraId="4DBF0192" w14:textId="18B56E78" w:rsidR="00153C49" w:rsidRDefault="00153C49" w:rsidP="00153C49">
            <w:pPr>
              <w:rPr>
                <w:ins w:id="573" w:author="Covida Wireless" w:date="2021-01-07T12:44:00Z"/>
                <w:rFonts w:eastAsia="SimSun"/>
                <w:lang w:val="en-US" w:eastAsia="zh-CN"/>
              </w:rPr>
            </w:pPr>
            <w:ins w:id="574"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575" w:author="Covida Wireless" w:date="2021-01-07T12:44:00Z"/>
                <w:rFonts w:eastAsia="SimSun"/>
                <w:lang w:val="en-US" w:eastAsia="zh-CN"/>
              </w:rPr>
            </w:pPr>
            <w:ins w:id="576" w:author="Covida Wireless" w:date="2021-01-07T12:44:00Z">
              <w:r>
                <w:rPr>
                  <w:rFonts w:eastAsia="SimSun"/>
                  <w:lang w:val="en-US" w:eastAsia="zh-CN"/>
                </w:rPr>
                <w:t xml:space="preserve">Same comments as in Q1. Additionally, we </w:t>
              </w:r>
              <w:proofErr w:type="gramStart"/>
              <w:r>
                <w:rPr>
                  <w:rFonts w:eastAsia="SimSun"/>
                  <w:lang w:val="en-US" w:eastAsia="zh-CN"/>
                </w:rPr>
                <w:t>have a preference for</w:t>
              </w:r>
              <w:proofErr w:type="gramEnd"/>
              <w:r>
                <w:rPr>
                  <w:rFonts w:eastAsia="SimSun"/>
                  <w:lang w:val="en-US" w:eastAsia="zh-CN"/>
                </w:rPr>
                <w:t xml:space="preserve"> the rewording from Ericsson as captured above.</w:t>
              </w:r>
            </w:ins>
          </w:p>
        </w:tc>
      </w:tr>
      <w:tr w:rsidR="00F427C0" w14:paraId="653FCFFD" w14:textId="77777777">
        <w:trPr>
          <w:ins w:id="577" w:author="Reza Hedayat" w:date="2021-01-07T12:45:00Z"/>
        </w:trPr>
        <w:tc>
          <w:tcPr>
            <w:tcW w:w="1926" w:type="dxa"/>
          </w:tcPr>
          <w:p w14:paraId="0181382F" w14:textId="4EAC0762" w:rsidR="00F427C0" w:rsidRDefault="00F427C0" w:rsidP="00F427C0">
            <w:pPr>
              <w:rPr>
                <w:ins w:id="578" w:author="Reza Hedayat" w:date="2021-01-07T12:45:00Z"/>
                <w:rFonts w:eastAsia="SimSun"/>
                <w:lang w:val="en-US" w:eastAsia="zh-CN"/>
              </w:rPr>
            </w:pPr>
            <w:ins w:id="579"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580" w:author="Reza Hedayat" w:date="2021-01-07T12:45:00Z"/>
                <w:rFonts w:eastAsia="SimSun"/>
                <w:lang w:val="en-US" w:eastAsia="zh-CN"/>
              </w:rPr>
            </w:pPr>
            <w:ins w:id="581"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582" w:author="Reza Hedayat" w:date="2021-01-07T12:45:00Z"/>
                <w:rFonts w:eastAsia="SimSun"/>
                <w:lang w:val="en-US" w:eastAsia="zh-CN"/>
              </w:rPr>
            </w:pPr>
            <w:ins w:id="583" w:author="Reza Hedayat" w:date="2021-01-07T12:45:00Z">
              <w:r>
                <w:rPr>
                  <w:rFonts w:eastAsia="SimSun"/>
                  <w:lang w:val="en-US" w:eastAsia="zh-CN"/>
                </w:rPr>
                <w:t xml:space="preserve">Agree that during </w:t>
              </w:r>
              <w:proofErr w:type="gramStart"/>
              <w:r>
                <w:rPr>
                  <w:rFonts w:eastAsia="SimSun"/>
                  <w:lang w:val="en-US" w:eastAsia="zh-CN"/>
                </w:rPr>
                <w:t>short-time</w:t>
              </w:r>
              <w:proofErr w:type="gramEnd"/>
              <w:r>
                <w:rPr>
                  <w:rFonts w:eastAsia="SimSun"/>
                  <w:lang w:val="en-US" w:eastAsia="zh-CN"/>
                </w:rPr>
                <w:t xml:space="preserve"> switching the UE stays in RRC connected state. However, periodic short-term switching may be implemented </w:t>
              </w:r>
              <w:r>
                <w:t xml:space="preserve">via a solution built on existing </w:t>
              </w:r>
              <w:proofErr w:type="spellStart"/>
              <w:r>
                <w:t>mechaisms</w:t>
              </w:r>
              <w:proofErr w:type="spellEnd"/>
              <w:r>
                <w:t xml:space="preserve">, e.g. </w:t>
              </w:r>
              <w:proofErr w:type="spellStart"/>
              <w:r>
                <w:t>measuremet</w:t>
              </w:r>
              <w:proofErr w:type="spellEnd"/>
              <w:r>
                <w:t xml:space="preserve"> gaps</w:t>
              </w:r>
              <w:r>
                <w:rPr>
                  <w:rFonts w:eastAsia="SimSun"/>
                  <w:lang w:val="en-US" w:eastAsia="zh-CN"/>
                </w:rPr>
                <w:t>, where UE may not send any notification.</w:t>
              </w:r>
            </w:ins>
          </w:p>
        </w:tc>
      </w:tr>
      <w:tr w:rsidR="00867E5F" w14:paraId="63BB8F1B" w14:textId="77777777">
        <w:trPr>
          <w:ins w:id="584" w:author="NEC (Wangda)" w:date="2021-01-08T09:28:00Z"/>
        </w:trPr>
        <w:tc>
          <w:tcPr>
            <w:tcW w:w="1926" w:type="dxa"/>
          </w:tcPr>
          <w:p w14:paraId="7C46B228" w14:textId="27C6354B" w:rsidR="00867E5F" w:rsidRPr="00481DF8" w:rsidRDefault="00867E5F" w:rsidP="00867E5F">
            <w:pPr>
              <w:rPr>
                <w:ins w:id="585" w:author="NEC (Wangda)" w:date="2021-01-08T09:28:00Z"/>
                <w:rFonts w:eastAsia="SimSun"/>
                <w:lang w:val="en-US" w:eastAsia="zh-CN"/>
              </w:rPr>
            </w:pPr>
            <w:ins w:id="586"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587" w:author="NEC (Wangda)" w:date="2021-01-08T09:28:00Z"/>
                <w:rFonts w:eastAsia="SimSun"/>
                <w:lang w:val="en-US" w:eastAsia="zh-CN"/>
              </w:rPr>
            </w:pPr>
            <w:ins w:id="588"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589" w:author="NEC (Wangda)" w:date="2021-01-08T09:28:00Z"/>
                <w:rFonts w:eastAsia="SimSun"/>
                <w:lang w:val="en-US" w:eastAsia="zh-CN"/>
              </w:rPr>
            </w:pPr>
            <w:ins w:id="590" w:author="NEC (Wangda)" w:date="2021-01-08T09:28:00Z">
              <w:r>
                <w:rPr>
                  <w:rFonts w:eastAsia="SimSun" w:hint="eastAsia"/>
                  <w:lang w:val="en-US" w:eastAsia="zh-CN"/>
                </w:rPr>
                <w:t>A</w:t>
              </w:r>
              <w:r>
                <w:rPr>
                  <w:rFonts w:eastAsia="SimSun"/>
                  <w:lang w:val="en-US" w:eastAsia="zh-CN"/>
                </w:rPr>
                <w:t xml:space="preserve">gree with companies above that the wording should be improved to </w:t>
              </w:r>
              <w:proofErr w:type="spellStart"/>
              <w:r>
                <w:rPr>
                  <w:rFonts w:eastAsia="SimSun"/>
                  <w:lang w:val="en-US" w:eastAsia="zh-CN"/>
                </w:rPr>
                <w:t>inclue</w:t>
              </w:r>
              <w:proofErr w:type="spellEnd"/>
              <w:r>
                <w:rPr>
                  <w:rFonts w:eastAsia="SimSun"/>
                  <w:lang w:val="en-US" w:eastAsia="zh-CN"/>
                </w:rPr>
                <w:t xml:space="preserve"> the switching behavior instead of just the notification behavior.</w:t>
              </w:r>
            </w:ins>
          </w:p>
        </w:tc>
      </w:tr>
      <w:tr w:rsidR="0010149F" w14:paraId="7967393B" w14:textId="77777777">
        <w:trPr>
          <w:ins w:id="591" w:author="Tomoyuki Yamamoto (山本 智之)" w:date="2021-01-08T11:02:00Z"/>
        </w:trPr>
        <w:tc>
          <w:tcPr>
            <w:tcW w:w="1926" w:type="dxa"/>
          </w:tcPr>
          <w:p w14:paraId="2B991216" w14:textId="7A196303" w:rsidR="0010149F" w:rsidRDefault="0010149F" w:rsidP="0010149F">
            <w:pPr>
              <w:rPr>
                <w:ins w:id="592" w:author="Tomoyuki Yamamoto (山本 智之)" w:date="2021-01-08T11:02:00Z"/>
                <w:rFonts w:eastAsia="SimSun"/>
                <w:lang w:val="en-US" w:eastAsia="zh-CN"/>
              </w:rPr>
            </w:pPr>
            <w:ins w:id="593"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594" w:author="Tomoyuki Yamamoto (山本 智之)" w:date="2021-01-08T11:02:00Z"/>
                <w:rFonts w:eastAsia="SimSun"/>
                <w:lang w:val="en-US" w:eastAsia="zh-CN"/>
              </w:rPr>
            </w:pPr>
            <w:ins w:id="595"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596" w:author="Tomoyuki Yamamoto (山本 智之)" w:date="2021-01-08T11:02:00Z"/>
                <w:rFonts w:eastAsia="SimSun"/>
                <w:lang w:val="en-US" w:eastAsia="zh-CN"/>
              </w:rPr>
            </w:pPr>
            <w:ins w:id="597"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 xml:space="preserve">nefficient to perform RRC state transition for every </w:t>
              </w:r>
              <w:proofErr w:type="gramStart"/>
              <w:r w:rsidRPr="00E118E4">
                <w:rPr>
                  <w:rFonts w:eastAsia="PMingLiU"/>
                  <w:lang w:val="en-US" w:eastAsia="zh-TW"/>
                </w:rPr>
                <w:t>short-time</w:t>
              </w:r>
              <w:proofErr w:type="gramEnd"/>
              <w:r w:rsidRPr="00E118E4">
                <w:rPr>
                  <w:rFonts w:eastAsia="PMingLiU"/>
                  <w:lang w:val="en-US" w:eastAsia="zh-TW"/>
                </w:rPr>
                <w:t xml:space="preserve"> switching. We would like to reduce any loss of time, power consumption as much as possible.</w:t>
              </w:r>
              <w:r>
                <w:rPr>
                  <w:rFonts w:eastAsia="PMingLiU"/>
                  <w:lang w:val="en-US" w:eastAsia="zh-TW"/>
                </w:rPr>
                <w:t xml:space="preserve"> </w:t>
              </w:r>
              <w:proofErr w:type="gramStart"/>
              <w:r>
                <w:rPr>
                  <w:rFonts w:eastAsia="PMingLiU"/>
                  <w:lang w:val="en-US" w:eastAsia="zh-TW"/>
                </w:rPr>
                <w:t>Likewise</w:t>
              </w:r>
              <w:proofErr w:type="gramEnd"/>
              <w:r>
                <w:rPr>
                  <w:rFonts w:eastAsia="PMingLiU"/>
                  <w:lang w:val="en-US" w:eastAsia="zh-TW"/>
                </w:rPr>
                <w:t xml:space="preserve"> Q1, Ericsson’s suggestion makes sense to us.</w:t>
              </w:r>
            </w:ins>
          </w:p>
        </w:tc>
      </w:tr>
      <w:tr w:rsidR="00A37A4B" w14:paraId="245DE951" w14:textId="77777777" w:rsidTr="00A37A4B">
        <w:trPr>
          <w:ins w:id="598" w:author="INTEL-Jaemin" w:date="2021-01-07T23:11:00Z"/>
        </w:trPr>
        <w:tc>
          <w:tcPr>
            <w:tcW w:w="1926" w:type="dxa"/>
          </w:tcPr>
          <w:p w14:paraId="5E1861FE" w14:textId="2B02F47F" w:rsidR="00A37A4B" w:rsidRDefault="00A37A4B">
            <w:pPr>
              <w:tabs>
                <w:tab w:val="right" w:pos="1710"/>
              </w:tabs>
              <w:rPr>
                <w:ins w:id="599" w:author="INTEL-Jaemin" w:date="2021-01-07T23:11:00Z"/>
                <w:rFonts w:eastAsia="PMingLiU"/>
                <w:lang w:val="en-US" w:eastAsia="zh-TW"/>
              </w:rPr>
              <w:pPrChange w:id="600" w:author="Hung-Chen Chen [2]" w:date="2021-01-08T15:28:00Z">
                <w:pPr/>
              </w:pPrChange>
            </w:pPr>
            <w:ins w:id="601" w:author="INTEL-Jaemin" w:date="2021-01-07T23:11:00Z">
              <w:r>
                <w:rPr>
                  <w:rFonts w:eastAsia="PMingLiU"/>
                  <w:lang w:val="en-US" w:eastAsia="zh-TW"/>
                </w:rPr>
                <w:t>Intel</w:t>
              </w:r>
            </w:ins>
            <w:ins w:id="602" w:author="Hung-Chen Chen [2]" w:date="2021-01-08T15:28:00Z">
              <w:r w:rsidR="00014019">
                <w:rPr>
                  <w:rFonts w:eastAsia="PMingLiU"/>
                  <w:lang w:val="en-US" w:eastAsia="zh-TW"/>
                </w:rPr>
                <w:tab/>
              </w:r>
            </w:ins>
          </w:p>
        </w:tc>
        <w:tc>
          <w:tcPr>
            <w:tcW w:w="2038" w:type="dxa"/>
          </w:tcPr>
          <w:p w14:paraId="68742756" w14:textId="77777777" w:rsidR="00A37A4B" w:rsidRDefault="00A37A4B" w:rsidP="002D6000">
            <w:pPr>
              <w:rPr>
                <w:ins w:id="603" w:author="INTEL-Jaemin" w:date="2021-01-07T23:11:00Z"/>
                <w:rFonts w:eastAsia="SimSun"/>
                <w:lang w:val="en-US" w:eastAsia="zh-CN"/>
              </w:rPr>
            </w:pPr>
            <w:ins w:id="604" w:author="INTEL-Jaemin" w:date="2021-01-07T23:11:00Z">
              <w:r>
                <w:rPr>
                  <w:rFonts w:eastAsia="SimSun"/>
                  <w:lang w:val="en-US" w:eastAsia="zh-CN"/>
                </w:rPr>
                <w:t>Agree with the majority view</w:t>
              </w:r>
            </w:ins>
          </w:p>
        </w:tc>
        <w:tc>
          <w:tcPr>
            <w:tcW w:w="5667" w:type="dxa"/>
          </w:tcPr>
          <w:p w14:paraId="4B15F4D2" w14:textId="77777777" w:rsidR="00A37A4B" w:rsidRDefault="00A37A4B" w:rsidP="002D6000">
            <w:pPr>
              <w:rPr>
                <w:ins w:id="605" w:author="INTEL-Jaemin" w:date="2021-01-07T23:11:00Z"/>
                <w:rFonts w:eastAsia="PMingLiU"/>
                <w:lang w:val="en-US" w:eastAsia="zh-TW"/>
              </w:rPr>
            </w:pPr>
            <w:ins w:id="606" w:author="INTEL-Jaemin" w:date="2021-01-07T23:11:00Z">
              <w:r>
                <w:rPr>
                  <w:rFonts w:eastAsia="PMingLiU"/>
                  <w:lang w:val="en-US" w:eastAsia="zh-TW"/>
                </w:rPr>
                <w:t xml:space="preserve">The same comments in Q1 </w:t>
              </w:r>
            </w:ins>
          </w:p>
        </w:tc>
      </w:tr>
      <w:tr w:rsidR="00014019" w14:paraId="1B3F81D7" w14:textId="77777777" w:rsidTr="00A37A4B">
        <w:trPr>
          <w:ins w:id="607" w:author="Hung-Chen Chen [2]" w:date="2021-01-08T15:28:00Z"/>
        </w:trPr>
        <w:tc>
          <w:tcPr>
            <w:tcW w:w="1926" w:type="dxa"/>
          </w:tcPr>
          <w:p w14:paraId="3C9334CD" w14:textId="5317C2EE" w:rsidR="00014019" w:rsidRDefault="00014019" w:rsidP="00014019">
            <w:pPr>
              <w:tabs>
                <w:tab w:val="right" w:pos="1710"/>
              </w:tabs>
              <w:rPr>
                <w:ins w:id="608" w:author="Hung-Chen Chen [2]" w:date="2021-01-08T15:28:00Z"/>
                <w:rFonts w:eastAsia="PMingLiU"/>
                <w:lang w:val="en-US" w:eastAsia="zh-TW"/>
              </w:rPr>
            </w:pPr>
            <w:ins w:id="609" w:author="Hung-Chen Chen [2]" w:date="2021-01-08T15:28:00Z">
              <w:r>
                <w:rPr>
                  <w:rFonts w:eastAsia="PMingLiU" w:hint="eastAsia"/>
                  <w:lang w:val="en-US" w:eastAsia="zh-TW"/>
                </w:rPr>
                <w:t>A</w:t>
              </w:r>
              <w:r>
                <w:rPr>
                  <w:rFonts w:eastAsia="PMingLiU"/>
                  <w:lang w:val="en-US" w:eastAsia="zh-TW"/>
                </w:rPr>
                <w:t>PT</w:t>
              </w:r>
            </w:ins>
          </w:p>
        </w:tc>
        <w:tc>
          <w:tcPr>
            <w:tcW w:w="2038" w:type="dxa"/>
          </w:tcPr>
          <w:p w14:paraId="765D764F" w14:textId="519E106F" w:rsidR="00014019" w:rsidRDefault="00014019" w:rsidP="00014019">
            <w:pPr>
              <w:rPr>
                <w:ins w:id="610" w:author="Hung-Chen Chen [2]" w:date="2021-01-08T15:28:00Z"/>
                <w:rFonts w:eastAsia="SimSun"/>
                <w:lang w:val="en-US" w:eastAsia="zh-CN"/>
              </w:rPr>
            </w:pPr>
            <w:ins w:id="611"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A90ACBB" w14:textId="37E94259" w:rsidR="00014019" w:rsidRDefault="00014019" w:rsidP="00014019">
            <w:pPr>
              <w:rPr>
                <w:ins w:id="612" w:author="Hung-Chen Chen [2]" w:date="2021-01-08T15:28:00Z"/>
                <w:rFonts w:eastAsia="PMingLiU"/>
                <w:lang w:val="en-US" w:eastAsia="zh-TW"/>
              </w:rPr>
            </w:pPr>
            <w:ins w:id="613" w:author="Hung-Chen Chen [2]" w:date="2021-01-08T15:28:00Z">
              <w:r>
                <w:rPr>
                  <w:rFonts w:eastAsia="PMingLiU" w:hint="eastAsia"/>
                  <w:lang w:val="en-US" w:eastAsia="zh-TW"/>
                </w:rPr>
                <w:t>A</w:t>
              </w:r>
              <w:r>
                <w:rPr>
                  <w:rFonts w:eastAsia="PMingLiU"/>
                  <w:lang w:val="en-US" w:eastAsia="zh-TW"/>
                </w:rPr>
                <w:t xml:space="preserve">gree with the intention that keeping the UE in Connected state for </w:t>
              </w:r>
              <w:proofErr w:type="gramStart"/>
              <w:r>
                <w:rPr>
                  <w:rFonts w:eastAsia="SimSun"/>
                  <w:lang w:val="en-US" w:eastAsia="zh-CN"/>
                </w:rPr>
                <w:t>short-time</w:t>
              </w:r>
              <w:proofErr w:type="gramEnd"/>
              <w:r>
                <w:rPr>
                  <w:rFonts w:eastAsia="SimSun"/>
                  <w:lang w:val="en-US" w:eastAsia="zh-CN"/>
                </w:rPr>
                <w:t xml:space="preserve"> switching</w:t>
              </w:r>
              <w:r>
                <w:rPr>
                  <w:rFonts w:eastAsia="PMingLiU"/>
                  <w:lang w:val="en-US" w:eastAsia="zh-TW"/>
                </w:rPr>
                <w:t xml:space="preserve"> case is beneficial for the on-going services. But we need to clarify </w:t>
              </w:r>
              <w:r>
                <w:rPr>
                  <w:rFonts w:eastAsia="SimSun"/>
                  <w:lang w:val="en-US" w:eastAsia="zh-CN"/>
                </w:rPr>
                <w:t xml:space="preserve"> “long-time switching case” and “short-time switching case” first. For “short-time switching case”, extending the existing “measurement gap” mechanism is possible and the UE does not need to ask for the scheduling gap </w:t>
              </w:r>
              <w:proofErr w:type="gramStart"/>
              <w:r>
                <w:rPr>
                  <w:rFonts w:eastAsia="SimSun"/>
                  <w:lang w:val="en-US" w:eastAsia="zh-CN"/>
                </w:rPr>
                <w:t>for  “</w:t>
              </w:r>
              <w:proofErr w:type="gramEnd"/>
              <w:r>
                <w:rPr>
                  <w:rFonts w:eastAsia="SimSun"/>
                  <w:lang w:val="en-US" w:eastAsia="zh-CN"/>
                </w:rPr>
                <w:t>short-time switching case” every time.</w:t>
              </w:r>
            </w:ins>
          </w:p>
        </w:tc>
      </w:tr>
      <w:tr w:rsidR="002D6000" w14:paraId="3AAF5785" w14:textId="77777777" w:rsidTr="00A37A4B">
        <w:trPr>
          <w:ins w:id="614" w:author="Mazin Al-Shalash" w:date="2021-01-08T02:26:00Z"/>
        </w:trPr>
        <w:tc>
          <w:tcPr>
            <w:tcW w:w="1926" w:type="dxa"/>
          </w:tcPr>
          <w:p w14:paraId="003CAB5F" w14:textId="7D333C3F" w:rsidR="002D6000" w:rsidRDefault="002D6000" w:rsidP="002D6000">
            <w:pPr>
              <w:tabs>
                <w:tab w:val="right" w:pos="1710"/>
              </w:tabs>
              <w:rPr>
                <w:ins w:id="615" w:author="Mazin Al-Shalash" w:date="2021-01-08T02:26:00Z"/>
                <w:rFonts w:eastAsia="PMingLiU"/>
                <w:lang w:val="en-US" w:eastAsia="zh-TW"/>
              </w:rPr>
            </w:pPr>
            <w:proofErr w:type="spellStart"/>
            <w:ins w:id="616" w:author="Mazin Al-Shalash" w:date="2021-01-08T02:26:00Z">
              <w:r>
                <w:rPr>
                  <w:lang w:val="en-US" w:eastAsia="ja-JP"/>
                </w:rPr>
                <w:t>Futurewei</w:t>
              </w:r>
              <w:proofErr w:type="spellEnd"/>
            </w:ins>
          </w:p>
        </w:tc>
        <w:tc>
          <w:tcPr>
            <w:tcW w:w="2038" w:type="dxa"/>
          </w:tcPr>
          <w:p w14:paraId="3286FA02" w14:textId="319B4555" w:rsidR="002D6000" w:rsidRDefault="002D6000" w:rsidP="002D6000">
            <w:pPr>
              <w:rPr>
                <w:ins w:id="617" w:author="Mazin Al-Shalash" w:date="2021-01-08T02:26:00Z"/>
                <w:rFonts w:eastAsia="PMingLiU"/>
                <w:lang w:val="en-US" w:eastAsia="zh-TW"/>
              </w:rPr>
            </w:pPr>
            <w:ins w:id="618" w:author="Mazin Al-Shalash" w:date="2021-01-08T02:26:00Z">
              <w:r>
                <w:rPr>
                  <w:lang w:val="en-US" w:eastAsia="ja-JP"/>
                </w:rPr>
                <w:t>Agree with intent, but</w:t>
              </w:r>
            </w:ins>
          </w:p>
        </w:tc>
        <w:tc>
          <w:tcPr>
            <w:tcW w:w="5667" w:type="dxa"/>
          </w:tcPr>
          <w:p w14:paraId="2CBF9EE1" w14:textId="77777777" w:rsidR="002D6000" w:rsidRDefault="002D6000" w:rsidP="002D6000">
            <w:pPr>
              <w:rPr>
                <w:ins w:id="619" w:author="Mazin Al-Shalash" w:date="2021-01-08T02:26:00Z"/>
                <w:rFonts w:eastAsia="PMingLiU"/>
                <w:lang w:val="en-US" w:eastAsia="zh-TW"/>
              </w:rPr>
            </w:pPr>
            <w:ins w:id="620" w:author="Mazin Al-Shalash" w:date="2021-01-08T02:26:00Z">
              <w:r>
                <w:rPr>
                  <w:rFonts w:eastAsia="PMingLiU"/>
                  <w:lang w:val="en-US" w:eastAsia="zh-TW"/>
                </w:rPr>
                <w:t xml:space="preserve">At least if short-term </w:t>
              </w:r>
              <w:proofErr w:type="spellStart"/>
              <w:r>
                <w:rPr>
                  <w:rFonts w:eastAsia="PMingLiU"/>
                  <w:lang w:val="en-US" w:eastAsia="zh-TW"/>
                </w:rPr>
                <w:t>swithing</w:t>
              </w:r>
              <w:proofErr w:type="spellEnd"/>
              <w:r>
                <w:rPr>
                  <w:rFonts w:eastAsia="PMingLiU"/>
                  <w:lang w:val="en-US" w:eastAsia="zh-TW"/>
                </w:rPr>
                <w:t xml:space="preserve"> procedure is limited to periodic gaps, then it seems logical for the UE to remain in RRC connected in network A while switching to network B. I periodic gap pattern would make no sense if the UE is in RRC idle or inactive states in network A.</w:t>
              </w:r>
            </w:ins>
          </w:p>
          <w:p w14:paraId="7F31F5CB" w14:textId="4E3EDEC7" w:rsidR="002D6000" w:rsidRDefault="002D6000" w:rsidP="002D6000">
            <w:pPr>
              <w:rPr>
                <w:ins w:id="621" w:author="Mazin Al-Shalash" w:date="2021-01-08T02:26:00Z"/>
                <w:rFonts w:eastAsia="PMingLiU"/>
                <w:lang w:val="en-US" w:eastAsia="zh-TW"/>
              </w:rPr>
            </w:pPr>
            <w:ins w:id="622" w:author="Mazin Al-Shalash" w:date="2021-01-08T02:26:00Z">
              <w:r>
                <w:rPr>
                  <w:rFonts w:eastAsia="PMingLiU"/>
                  <w:lang w:val="en-US" w:eastAsia="zh-TW"/>
                </w:rPr>
                <w:t xml:space="preserve">However, for one-shot short switching gaps (as proposed in 2.3.2) there does not seem to be a compelling reason why the UE must remain RRC connected in network A. </w:t>
              </w:r>
            </w:ins>
          </w:p>
        </w:tc>
      </w:tr>
      <w:tr w:rsidR="00CB5645" w14:paraId="3F27C961" w14:textId="77777777" w:rsidTr="001B256D">
        <w:trPr>
          <w:ins w:id="623" w:author="Jiaxiang Liu_China Telecom" w:date="2021-01-08T19:40:00Z"/>
        </w:trPr>
        <w:tc>
          <w:tcPr>
            <w:tcW w:w="1926" w:type="dxa"/>
          </w:tcPr>
          <w:p w14:paraId="67F89F5D" w14:textId="77777777" w:rsidR="00CB5645" w:rsidRPr="00AE3680" w:rsidRDefault="00CB5645" w:rsidP="001B256D">
            <w:pPr>
              <w:rPr>
                <w:ins w:id="624" w:author="Jiaxiang Liu_China Telecom" w:date="2021-01-08T19:40:00Z"/>
                <w:rFonts w:eastAsia="SimSun"/>
                <w:lang w:val="en-US" w:eastAsia="zh-CN"/>
              </w:rPr>
            </w:pPr>
            <w:ins w:id="625" w:author="Jiaxiang Liu_China Telecom" w:date="2021-01-08T19:40:00Z">
              <w:r>
                <w:rPr>
                  <w:rFonts w:eastAsia="SimSun" w:hint="eastAsia"/>
                  <w:lang w:val="en-US" w:eastAsia="zh-CN"/>
                </w:rPr>
                <w:t>C</w:t>
              </w:r>
              <w:r>
                <w:rPr>
                  <w:rFonts w:eastAsia="SimSun"/>
                  <w:lang w:val="en-US" w:eastAsia="zh-CN"/>
                </w:rPr>
                <w:t>hina Telecom</w:t>
              </w:r>
            </w:ins>
          </w:p>
        </w:tc>
        <w:tc>
          <w:tcPr>
            <w:tcW w:w="2038" w:type="dxa"/>
          </w:tcPr>
          <w:p w14:paraId="4806A3C7" w14:textId="77777777" w:rsidR="00CB5645" w:rsidRDefault="00CB5645" w:rsidP="001B256D">
            <w:pPr>
              <w:rPr>
                <w:ins w:id="626" w:author="Jiaxiang Liu_China Telecom" w:date="2021-01-08T19:40:00Z"/>
                <w:rFonts w:eastAsia="SimSun"/>
                <w:lang w:val="en-US" w:eastAsia="zh-CN"/>
              </w:rPr>
            </w:pPr>
            <w:ins w:id="627" w:author="Jiaxiang Liu_China Telecom" w:date="2021-01-08T19:40:00Z">
              <w:r>
                <w:rPr>
                  <w:rFonts w:eastAsia="SimSun"/>
                  <w:lang w:val="en-US" w:eastAsia="zh-CN"/>
                </w:rPr>
                <w:t>A</w:t>
              </w:r>
              <w:r>
                <w:rPr>
                  <w:rFonts w:eastAsia="SimSun" w:hint="eastAsia"/>
                  <w:lang w:val="en-US" w:eastAsia="zh-CN"/>
                </w:rPr>
                <w:t xml:space="preserve">gree </w:t>
              </w:r>
              <w:r>
                <w:rPr>
                  <w:rFonts w:eastAsia="SimSun"/>
                  <w:lang w:val="en-US" w:eastAsia="zh-CN"/>
                </w:rPr>
                <w:t xml:space="preserve">with the intention, but with comments </w:t>
              </w:r>
            </w:ins>
          </w:p>
        </w:tc>
        <w:tc>
          <w:tcPr>
            <w:tcW w:w="5667" w:type="dxa"/>
          </w:tcPr>
          <w:p w14:paraId="41C5DFD6" w14:textId="77777777" w:rsidR="00CB5645" w:rsidRDefault="00CB5645" w:rsidP="001B256D">
            <w:pPr>
              <w:rPr>
                <w:ins w:id="628" w:author="Jiaxiang Liu_China Telecom" w:date="2021-01-08T19:40:00Z"/>
                <w:rFonts w:eastAsia="SimSun"/>
                <w:lang w:val="en-US" w:eastAsia="zh-CN"/>
              </w:rPr>
            </w:pPr>
            <w:ins w:id="629" w:author="Jiaxiang Liu_China Telecom" w:date="2021-01-08T19:40:00Z">
              <w:r w:rsidRPr="00AE3680">
                <w:rPr>
                  <w:rFonts w:eastAsia="SimSun"/>
                  <w:b/>
                  <w:lang w:val="en-US" w:eastAsia="zh-CN"/>
                </w:rPr>
                <w:t xml:space="preserve">For periodic </w:t>
              </w:r>
              <w:proofErr w:type="gramStart"/>
              <w:r w:rsidRPr="00AE3680">
                <w:rPr>
                  <w:rFonts w:eastAsia="SimSun"/>
                  <w:b/>
                  <w:lang w:val="en-US" w:eastAsia="zh-CN"/>
                </w:rPr>
                <w:t>short-time</w:t>
              </w:r>
              <w:proofErr w:type="gramEnd"/>
              <w:r w:rsidRPr="00AE3680">
                <w:rPr>
                  <w:rFonts w:eastAsia="SimSun"/>
                  <w:b/>
                  <w:lang w:val="en-US" w:eastAsia="zh-CN"/>
                </w:rPr>
                <w:t xml:space="preserve"> switching</w:t>
              </w:r>
              <w:r>
                <w:rPr>
                  <w:rFonts w:eastAsia="SimSun"/>
                  <w:lang w:val="en-US" w:eastAsia="zh-CN"/>
                </w:rPr>
                <w:t xml:space="preserve">, we agree with LG’ </w:t>
              </w:r>
              <w:proofErr w:type="spellStart"/>
              <w:r>
                <w:rPr>
                  <w:rFonts w:eastAsia="SimSun"/>
                  <w:lang w:val="en-US" w:eastAsia="zh-CN"/>
                </w:rPr>
                <w:t>commnets</w:t>
              </w:r>
              <w:proofErr w:type="spellEnd"/>
              <w:r>
                <w:rPr>
                  <w:rFonts w:eastAsia="SimSun"/>
                  <w:lang w:val="en-US" w:eastAsia="zh-CN"/>
                </w:rPr>
                <w:t xml:space="preserve"> for further clarification for the relationship between scheduling gap and switching notification. However, we support keeping RRC_CONNECTED state in network A to </w:t>
              </w:r>
              <w:proofErr w:type="spellStart"/>
              <w:r>
                <w:rPr>
                  <w:rFonts w:eastAsia="SimSun"/>
                  <w:lang w:val="en-US" w:eastAsia="zh-CN"/>
                </w:rPr>
                <w:t>recduce</w:t>
              </w:r>
              <w:proofErr w:type="spellEnd"/>
              <w:r>
                <w:rPr>
                  <w:rFonts w:eastAsia="SimSun"/>
                  <w:lang w:val="en-US" w:eastAsia="zh-CN"/>
                </w:rPr>
                <w:t xml:space="preserve"> the latency and signaling overhead for UE return.</w:t>
              </w:r>
            </w:ins>
          </w:p>
          <w:p w14:paraId="5F28E6B6" w14:textId="77777777" w:rsidR="00CB5645" w:rsidRPr="00AE3680" w:rsidRDefault="00CB5645" w:rsidP="001B256D">
            <w:pPr>
              <w:rPr>
                <w:ins w:id="630" w:author="Jiaxiang Liu_China Telecom" w:date="2021-01-08T19:40:00Z"/>
                <w:rFonts w:eastAsia="SimSun"/>
                <w:b/>
                <w:lang w:val="en-US" w:eastAsia="zh-CN"/>
              </w:rPr>
            </w:pPr>
            <w:ins w:id="631" w:author="Jiaxiang Liu_China Telecom" w:date="2021-01-08T19:40:00Z">
              <w:r w:rsidRPr="00AE3680">
                <w:rPr>
                  <w:rFonts w:eastAsia="SimSun"/>
                  <w:b/>
                  <w:lang w:val="en-US" w:eastAsia="zh-CN"/>
                </w:rPr>
                <w:t xml:space="preserve">For one-shot </w:t>
              </w:r>
              <w:proofErr w:type="gramStart"/>
              <w:r w:rsidRPr="00F242D6">
                <w:rPr>
                  <w:rFonts w:eastAsia="SimSun"/>
                  <w:b/>
                  <w:lang w:val="en-US" w:eastAsia="zh-CN"/>
                </w:rPr>
                <w:t>short-time</w:t>
              </w:r>
              <w:proofErr w:type="gramEnd"/>
              <w:r w:rsidRPr="00AE3680">
                <w:rPr>
                  <w:rFonts w:eastAsia="SimSun"/>
                  <w:b/>
                  <w:lang w:val="en-US" w:eastAsia="zh-CN"/>
                </w:rPr>
                <w:t xml:space="preserve"> switching,</w:t>
              </w:r>
              <w:r>
                <w:rPr>
                  <w:rFonts w:eastAsia="SimSun"/>
                  <w:b/>
                  <w:lang w:val="en-US" w:eastAsia="zh-CN"/>
                </w:rPr>
                <w:t xml:space="preserve"> </w:t>
              </w:r>
              <w:r w:rsidRPr="00AE3680">
                <w:rPr>
                  <w:rFonts w:eastAsia="SimSun"/>
                  <w:lang w:val="en-US" w:eastAsia="zh-CN"/>
                </w:rPr>
                <w:t>we agree with Ericsson’s opinions.</w:t>
              </w:r>
              <w:r>
                <w:rPr>
                  <w:rFonts w:eastAsia="SimSun"/>
                  <w:lang w:val="en-US" w:eastAsia="zh-CN"/>
                </w:rPr>
                <w:t xml:space="preserve"> UE could notify the network for remaining  RRC_CONNECTED state, but it is up to network for the final decision.</w:t>
              </w:r>
            </w:ins>
          </w:p>
        </w:tc>
      </w:tr>
      <w:tr w:rsidR="00AC2DD0" w14:paraId="753A2D76" w14:textId="77777777" w:rsidTr="001B256D">
        <w:trPr>
          <w:ins w:id="632" w:author="Ozcan Ozturk" w:date="2021-01-09T10:49:00Z"/>
        </w:trPr>
        <w:tc>
          <w:tcPr>
            <w:tcW w:w="1926" w:type="dxa"/>
          </w:tcPr>
          <w:p w14:paraId="39B7D933" w14:textId="3FDC431C" w:rsidR="00AC2DD0" w:rsidRDefault="00AC2DD0" w:rsidP="001B256D">
            <w:pPr>
              <w:rPr>
                <w:ins w:id="633" w:author="Ozcan Ozturk" w:date="2021-01-09T10:49:00Z"/>
                <w:rFonts w:eastAsia="SimSun"/>
                <w:lang w:val="en-US" w:eastAsia="zh-CN"/>
              </w:rPr>
            </w:pPr>
            <w:ins w:id="634" w:author="Ozcan Ozturk" w:date="2021-01-09T10:49:00Z">
              <w:r>
                <w:rPr>
                  <w:rFonts w:eastAsia="SimSun"/>
                  <w:lang w:val="en-US" w:eastAsia="zh-CN"/>
                </w:rPr>
                <w:t>Qualcomm</w:t>
              </w:r>
            </w:ins>
          </w:p>
        </w:tc>
        <w:tc>
          <w:tcPr>
            <w:tcW w:w="2038" w:type="dxa"/>
          </w:tcPr>
          <w:p w14:paraId="5D145D1B" w14:textId="3A0CA37D" w:rsidR="00AC2DD0" w:rsidRDefault="00AC2DD0" w:rsidP="001B256D">
            <w:pPr>
              <w:rPr>
                <w:ins w:id="635" w:author="Ozcan Ozturk" w:date="2021-01-09T10:49:00Z"/>
                <w:rFonts w:eastAsia="SimSun"/>
                <w:lang w:val="en-US" w:eastAsia="zh-CN"/>
              </w:rPr>
            </w:pPr>
            <w:ins w:id="636" w:author="Ozcan Ozturk" w:date="2021-01-09T10:50:00Z">
              <w:r>
                <w:rPr>
                  <w:rFonts w:eastAsia="SimSun"/>
                  <w:lang w:val="en-US" w:eastAsia="zh-CN"/>
                </w:rPr>
                <w:t>Yes</w:t>
              </w:r>
            </w:ins>
          </w:p>
        </w:tc>
        <w:tc>
          <w:tcPr>
            <w:tcW w:w="5667" w:type="dxa"/>
          </w:tcPr>
          <w:p w14:paraId="7144BE01" w14:textId="25EBDE33" w:rsidR="00AC2DD0" w:rsidRPr="00AC2DD0" w:rsidRDefault="00AC2DD0" w:rsidP="001B256D">
            <w:pPr>
              <w:rPr>
                <w:ins w:id="637" w:author="Ozcan Ozturk" w:date="2021-01-09T10:49:00Z"/>
                <w:rFonts w:eastAsia="SimSun"/>
                <w:lang w:val="en-US" w:eastAsia="zh-CN"/>
                <w:rPrChange w:id="638" w:author="Ozcan Ozturk" w:date="2021-01-09T10:49:00Z">
                  <w:rPr>
                    <w:ins w:id="639" w:author="Ozcan Ozturk" w:date="2021-01-09T10:49:00Z"/>
                    <w:rFonts w:eastAsia="SimSun"/>
                    <w:b/>
                    <w:lang w:val="en-US" w:eastAsia="zh-CN"/>
                  </w:rPr>
                </w:rPrChange>
              </w:rPr>
            </w:pPr>
            <w:ins w:id="640" w:author="Ozcan Ozturk" w:date="2021-01-09T10:50:00Z">
              <w:r>
                <w:rPr>
                  <w:rFonts w:eastAsia="SimSun"/>
                  <w:lang w:val="en-US" w:eastAsia="zh-CN"/>
                </w:rPr>
                <w:t>The UE should stay in RRC Connected and the procedure should be defined only for this</w:t>
              </w:r>
            </w:ins>
            <w:ins w:id="641" w:author="Ozcan Ozturk" w:date="2021-01-09T14:16:00Z">
              <w:r w:rsidR="00F016A4">
                <w:rPr>
                  <w:rFonts w:eastAsia="SimSun"/>
                  <w:lang w:val="en-US" w:eastAsia="zh-CN"/>
                </w:rPr>
                <w:t xml:space="preserve"> RRC</w:t>
              </w:r>
            </w:ins>
            <w:ins w:id="642" w:author="Ozcan Ozturk" w:date="2021-01-09T10:50:00Z">
              <w:r>
                <w:rPr>
                  <w:rFonts w:eastAsia="SimSun"/>
                  <w:lang w:val="en-US" w:eastAsia="zh-CN"/>
                </w:rPr>
                <w:t xml:space="preserve"> state. </w:t>
              </w:r>
            </w:ins>
            <w:ins w:id="643" w:author="Ozcan Ozturk" w:date="2021-01-09T10:49:00Z">
              <w:r>
                <w:rPr>
                  <w:rFonts w:eastAsia="SimSun"/>
                  <w:lang w:val="en-US" w:eastAsia="zh-CN"/>
                </w:rPr>
                <w:t xml:space="preserve">The short-term switch will likely be a periodic event </w:t>
              </w:r>
              <w:proofErr w:type="gramStart"/>
              <w:r>
                <w:rPr>
                  <w:rFonts w:eastAsia="SimSun"/>
                  <w:lang w:val="en-US" w:eastAsia="zh-CN"/>
                </w:rPr>
                <w:t>similar to</w:t>
              </w:r>
              <w:proofErr w:type="gramEnd"/>
              <w:r>
                <w:rPr>
                  <w:rFonts w:eastAsia="SimSun"/>
                  <w:lang w:val="en-US" w:eastAsia="zh-CN"/>
                </w:rPr>
                <w:t xml:space="preserve"> measurement gaps and it can</w:t>
              </w:r>
            </w:ins>
            <w:ins w:id="644" w:author="Ozcan Ozturk" w:date="2021-01-09T10:50:00Z">
              <w:r>
                <w:rPr>
                  <w:rFonts w:eastAsia="SimSun"/>
                  <w:lang w:val="en-US" w:eastAsia="zh-CN"/>
                </w:rPr>
                <w:t xml:space="preserve"> also</w:t>
              </w:r>
            </w:ins>
            <w:ins w:id="645" w:author="Ozcan Ozturk" w:date="2021-01-09T10:49:00Z">
              <w:r>
                <w:rPr>
                  <w:rFonts w:eastAsia="SimSun"/>
                  <w:lang w:val="en-US" w:eastAsia="zh-CN"/>
                </w:rPr>
                <w:t xml:space="preserve"> benefit from more dynamic control (e.g. when the UE needs to extend the gap for TAU/RNAU).</w:t>
              </w:r>
            </w:ins>
            <w:ins w:id="646" w:author="Ozcan Ozturk" w:date="2021-01-09T10:51:00Z">
              <w:r>
                <w:rPr>
                  <w:rFonts w:eastAsia="SimSun"/>
                  <w:lang w:val="en-US" w:eastAsia="zh-CN"/>
                </w:rPr>
                <w:t xml:space="preserve"> But we don’t </w:t>
              </w:r>
            </w:ins>
            <w:ins w:id="647" w:author="Ozcan Ozturk" w:date="2021-01-09T14:17:00Z">
              <w:r w:rsidR="00F016A4">
                <w:rPr>
                  <w:rFonts w:eastAsia="SimSun"/>
                  <w:lang w:val="en-US" w:eastAsia="zh-CN"/>
                </w:rPr>
                <w:t xml:space="preserve">necessarily </w:t>
              </w:r>
            </w:ins>
            <w:ins w:id="648" w:author="Ozcan Ozturk" w:date="2021-01-09T10:51:00Z">
              <w:r>
                <w:rPr>
                  <w:rFonts w:eastAsia="SimSun"/>
                  <w:lang w:val="en-US" w:eastAsia="zh-CN"/>
                </w:rPr>
                <w:t xml:space="preserve">need to call them short and long in the specifications, i.e. </w:t>
              </w:r>
            </w:ins>
            <w:ins w:id="649" w:author="Ozcan Ozturk" w:date="2021-01-09T14:17:00Z">
              <w:r w:rsidR="00F016A4">
                <w:rPr>
                  <w:rFonts w:eastAsia="SimSun"/>
                  <w:lang w:val="en-US" w:eastAsia="zh-CN"/>
                </w:rPr>
                <w:t xml:space="preserve">we just define </w:t>
              </w:r>
            </w:ins>
            <w:ins w:id="650" w:author="Ozcan Ozturk" w:date="2021-01-09T10:51:00Z">
              <w:r>
                <w:rPr>
                  <w:rFonts w:eastAsia="SimSun"/>
                  <w:lang w:val="en-US" w:eastAsia="zh-CN"/>
                </w:rPr>
                <w:t xml:space="preserve">one procedure for Connected mode and another one to switch </w:t>
              </w:r>
            </w:ins>
            <w:ins w:id="651" w:author="Ozcan Ozturk" w:date="2021-01-09T10:52:00Z">
              <w:r>
                <w:rPr>
                  <w:rFonts w:eastAsia="SimSun"/>
                  <w:lang w:val="en-US" w:eastAsia="zh-CN"/>
                </w:rPr>
                <w:t xml:space="preserve">to Idle/Connected. </w:t>
              </w:r>
            </w:ins>
            <w:ins w:id="652" w:author="Ozcan Ozturk" w:date="2021-01-09T14:17:00Z">
              <w:r w:rsidR="00F016A4">
                <w:rPr>
                  <w:rFonts w:eastAsia="SimSun"/>
                  <w:lang w:val="en-US" w:eastAsia="zh-CN"/>
                </w:rPr>
                <w:t>In practice, the</w:t>
              </w:r>
            </w:ins>
            <w:ins w:id="653" w:author="Ozcan Ozturk" w:date="2021-01-09T10:52:00Z">
              <w:r>
                <w:rPr>
                  <w:rFonts w:eastAsia="SimSun"/>
                  <w:lang w:val="en-US" w:eastAsia="zh-CN"/>
                </w:rPr>
                <w:t xml:space="preserve"> first procedure will be more suitable for short term switching.</w:t>
              </w:r>
            </w:ins>
          </w:p>
        </w:tc>
      </w:tr>
      <w:tr w:rsidR="005D7F44" w14:paraId="47804926" w14:textId="77777777" w:rsidTr="001B256D">
        <w:trPr>
          <w:ins w:id="654" w:author="Lenovo_Lianhai" w:date="2021-01-10T20:51:00Z"/>
        </w:trPr>
        <w:tc>
          <w:tcPr>
            <w:tcW w:w="1926" w:type="dxa"/>
          </w:tcPr>
          <w:p w14:paraId="77DA67B5" w14:textId="377264EB" w:rsidR="005D7F44" w:rsidRDefault="005D7F44" w:rsidP="001B256D">
            <w:pPr>
              <w:rPr>
                <w:ins w:id="655" w:author="Lenovo_Lianhai" w:date="2021-01-10T20:51:00Z"/>
                <w:rFonts w:eastAsia="SimSun"/>
                <w:lang w:val="en-US" w:eastAsia="zh-CN"/>
              </w:rPr>
            </w:pPr>
            <w:proofErr w:type="spellStart"/>
            <w:ins w:id="656" w:author="Lenovo_Lianhai" w:date="2021-01-10T20:51:00Z">
              <w:r>
                <w:rPr>
                  <w:rFonts w:eastAsia="SimSun" w:hint="eastAsia"/>
                  <w:lang w:val="en-US" w:eastAsia="zh-CN"/>
                </w:rPr>
                <w:lastRenderedPageBreak/>
                <w:t>L</w:t>
              </w:r>
            </w:ins>
            <w:ins w:id="657" w:author="Lenovo_Lianhai" w:date="2021-01-10T20:52:00Z">
              <w:r>
                <w:rPr>
                  <w:rFonts w:eastAsia="SimSun"/>
                  <w:lang w:val="en-US" w:eastAsia="zh-CN"/>
                </w:rPr>
                <w:t>enovo&amp;MM</w:t>
              </w:r>
            </w:ins>
            <w:proofErr w:type="spellEnd"/>
          </w:p>
        </w:tc>
        <w:tc>
          <w:tcPr>
            <w:tcW w:w="2038" w:type="dxa"/>
          </w:tcPr>
          <w:p w14:paraId="10C988C9" w14:textId="1F83184A" w:rsidR="005D7F44" w:rsidRDefault="005D7F44" w:rsidP="001B256D">
            <w:pPr>
              <w:rPr>
                <w:ins w:id="658" w:author="Lenovo_Lianhai" w:date="2021-01-10T20:51:00Z"/>
                <w:rFonts w:eastAsia="SimSun"/>
                <w:lang w:val="en-US" w:eastAsia="zh-CN"/>
              </w:rPr>
            </w:pPr>
            <w:ins w:id="659" w:author="Lenovo_Lianhai" w:date="2021-01-10T20:51:00Z">
              <w:r>
                <w:rPr>
                  <w:rFonts w:eastAsia="SimSun"/>
                  <w:lang w:val="en-US" w:eastAsia="zh-CN"/>
                </w:rPr>
                <w:t>Agree with the intention, but</w:t>
              </w:r>
            </w:ins>
          </w:p>
        </w:tc>
        <w:tc>
          <w:tcPr>
            <w:tcW w:w="5667" w:type="dxa"/>
          </w:tcPr>
          <w:p w14:paraId="1E914E94" w14:textId="6E19740C" w:rsidR="005D7F44" w:rsidRDefault="005D7F44" w:rsidP="001B256D">
            <w:pPr>
              <w:rPr>
                <w:ins w:id="660" w:author="Lenovo_Lianhai" w:date="2021-01-10T20:51:00Z"/>
                <w:rFonts w:eastAsia="SimSun"/>
                <w:lang w:val="en-US" w:eastAsia="zh-CN"/>
              </w:rPr>
            </w:pPr>
            <w:ins w:id="661" w:author="Lenovo_Lianhai" w:date="2021-01-10T20:52:00Z">
              <w:r>
                <w:rPr>
                  <w:rFonts w:eastAsia="SimSun"/>
                  <w:lang w:val="en-US" w:eastAsia="zh-CN"/>
                </w:rPr>
                <w:t>See the comment for Q1.</w:t>
              </w:r>
            </w:ins>
          </w:p>
        </w:tc>
      </w:tr>
      <w:tr w:rsidR="00731574" w14:paraId="3C02AE48" w14:textId="77777777" w:rsidTr="001B256D">
        <w:trPr>
          <w:ins w:id="662" w:author="Nokia" w:date="2021-01-11T11:27:00Z"/>
        </w:trPr>
        <w:tc>
          <w:tcPr>
            <w:tcW w:w="1926" w:type="dxa"/>
          </w:tcPr>
          <w:p w14:paraId="0D050B3F" w14:textId="0DB78EA3" w:rsidR="00731574" w:rsidRDefault="00731574" w:rsidP="00731574">
            <w:pPr>
              <w:rPr>
                <w:ins w:id="663" w:author="Nokia" w:date="2021-01-11T11:27:00Z"/>
                <w:rFonts w:eastAsia="SimSun"/>
                <w:lang w:val="en-US" w:eastAsia="zh-CN"/>
              </w:rPr>
            </w:pPr>
            <w:ins w:id="664" w:author="Nokia" w:date="2021-01-11T11:27:00Z">
              <w:r>
                <w:rPr>
                  <w:rFonts w:eastAsia="SimSun"/>
                  <w:lang w:val="en-US" w:eastAsia="zh-CN"/>
                </w:rPr>
                <w:t>Nokia</w:t>
              </w:r>
            </w:ins>
          </w:p>
        </w:tc>
        <w:tc>
          <w:tcPr>
            <w:tcW w:w="2038" w:type="dxa"/>
          </w:tcPr>
          <w:p w14:paraId="158D1C3F" w14:textId="55E7B6EA" w:rsidR="00731574" w:rsidRDefault="00731574" w:rsidP="00731574">
            <w:pPr>
              <w:rPr>
                <w:ins w:id="665" w:author="Nokia" w:date="2021-01-11T11:27:00Z"/>
                <w:rFonts w:eastAsia="SimSun"/>
                <w:lang w:val="en-US" w:eastAsia="zh-CN"/>
              </w:rPr>
            </w:pPr>
            <w:ins w:id="666" w:author="Nokia" w:date="2021-01-11T11:27:00Z">
              <w:r>
                <w:rPr>
                  <w:rFonts w:eastAsia="SimSun"/>
                  <w:lang w:val="en-US" w:eastAsia="zh-CN"/>
                </w:rPr>
                <w:t>Agree</w:t>
              </w:r>
            </w:ins>
          </w:p>
        </w:tc>
        <w:tc>
          <w:tcPr>
            <w:tcW w:w="5667" w:type="dxa"/>
          </w:tcPr>
          <w:p w14:paraId="35611596" w14:textId="1195CD45" w:rsidR="00731574" w:rsidRDefault="00731574" w:rsidP="00731574">
            <w:pPr>
              <w:rPr>
                <w:ins w:id="667" w:author="Nokia" w:date="2021-01-11T11:27:00Z"/>
                <w:rFonts w:eastAsia="SimSun"/>
                <w:lang w:val="en-US" w:eastAsia="zh-CN"/>
              </w:rPr>
            </w:pPr>
            <w:ins w:id="668" w:author="Nokia" w:date="2021-01-11T11:27:00Z">
              <w:r>
                <w:rPr>
                  <w:rFonts w:eastAsia="SimSun"/>
                  <w:lang w:val="en-US" w:eastAsia="zh-CN"/>
                </w:rPr>
                <w:t>Here also the question to be modified as : The switching notification procedure will lead to UE is maintained in RRC-CONNECTED-STATE for the scenarios where the UE only requires short time activity in NTWK-B and can return to RRC-CONNECTED state.</w:t>
              </w:r>
            </w:ins>
          </w:p>
          <w:p w14:paraId="618164BE" w14:textId="6885E884" w:rsidR="00731574" w:rsidRDefault="00731574" w:rsidP="00731574">
            <w:pPr>
              <w:rPr>
                <w:ins w:id="669" w:author="Nokia" w:date="2021-01-11T11:27:00Z"/>
                <w:rFonts w:eastAsia="SimSun"/>
                <w:lang w:val="en-US" w:eastAsia="zh-CN"/>
              </w:rPr>
            </w:pPr>
            <w:ins w:id="670" w:author="Nokia" w:date="2021-01-11T11:27:00Z">
              <w:r>
                <w:rPr>
                  <w:rFonts w:eastAsia="SimSun"/>
                  <w:lang w:val="en-US" w:eastAsia="zh-CN"/>
                </w:rPr>
                <w:t xml:space="preserve">The same switching procedure can be also used for short time switching with UE indicating its preference </w:t>
              </w:r>
              <w:proofErr w:type="gramStart"/>
              <w:r>
                <w:rPr>
                  <w:rFonts w:eastAsia="SimSun"/>
                  <w:lang w:val="en-US" w:eastAsia="zh-CN"/>
                </w:rPr>
                <w:t>and also</w:t>
              </w:r>
              <w:proofErr w:type="gramEnd"/>
              <w:r>
                <w:rPr>
                  <w:rFonts w:eastAsia="SimSun"/>
                  <w:lang w:val="en-US" w:eastAsia="zh-CN"/>
                </w:rPr>
                <w:t xml:space="preserve"> additional information related to maintaining the same state can be provided in switching notification. It will be network decision on the final state in this case also.</w:t>
              </w:r>
            </w:ins>
          </w:p>
        </w:tc>
      </w:tr>
      <w:tr w:rsidR="00AE6839" w14:paraId="25F87D8F" w14:textId="77777777" w:rsidTr="001B256D">
        <w:trPr>
          <w:ins w:id="671" w:author="Soghomonian, Manook, Vodafone Group" w:date="2021-01-12T12:11:00Z"/>
        </w:trPr>
        <w:tc>
          <w:tcPr>
            <w:tcW w:w="1926" w:type="dxa"/>
          </w:tcPr>
          <w:p w14:paraId="48EEBEAD" w14:textId="5F8687DE" w:rsidR="00AE6839" w:rsidRDefault="00AE6839" w:rsidP="00731574">
            <w:pPr>
              <w:rPr>
                <w:ins w:id="672" w:author="Soghomonian, Manook, Vodafone Group" w:date="2021-01-12T12:11:00Z"/>
                <w:rFonts w:eastAsia="SimSun"/>
                <w:lang w:val="en-US" w:eastAsia="zh-CN"/>
              </w:rPr>
            </w:pPr>
            <w:ins w:id="673" w:author="Soghomonian, Manook, Vodafone Group" w:date="2021-01-12T12:12:00Z">
              <w:r>
                <w:rPr>
                  <w:rFonts w:eastAsia="SimSun"/>
                  <w:lang w:val="en-US" w:eastAsia="zh-CN"/>
                </w:rPr>
                <w:t xml:space="preserve">Vodafone </w:t>
              </w:r>
            </w:ins>
          </w:p>
        </w:tc>
        <w:tc>
          <w:tcPr>
            <w:tcW w:w="2038" w:type="dxa"/>
          </w:tcPr>
          <w:p w14:paraId="0A15C57F" w14:textId="07410699" w:rsidR="00AE6839" w:rsidRDefault="00E75433" w:rsidP="00731574">
            <w:pPr>
              <w:rPr>
                <w:ins w:id="674" w:author="Soghomonian, Manook, Vodafone Group" w:date="2021-01-12T12:11:00Z"/>
                <w:rFonts w:eastAsia="SimSun"/>
                <w:lang w:val="en-US" w:eastAsia="zh-CN"/>
              </w:rPr>
            </w:pPr>
            <w:ins w:id="675" w:author="Soghomonian, Manook, Vodafone Group" w:date="2021-01-12T12:20:00Z">
              <w:r>
                <w:rPr>
                  <w:rFonts w:eastAsia="SimSun"/>
                  <w:lang w:val="en-US" w:eastAsia="zh-CN"/>
                </w:rPr>
                <w:t>Yes, but…</w:t>
              </w:r>
            </w:ins>
          </w:p>
        </w:tc>
        <w:tc>
          <w:tcPr>
            <w:tcW w:w="5667" w:type="dxa"/>
          </w:tcPr>
          <w:p w14:paraId="01499FC1" w14:textId="77777777" w:rsidR="00AE6839" w:rsidRDefault="00AE6839" w:rsidP="00731574">
            <w:pPr>
              <w:rPr>
                <w:ins w:id="676" w:author="Soghomonian, Manook, Vodafone Group" w:date="2021-01-12T12:18:00Z"/>
                <w:rFonts w:eastAsia="SimSun"/>
                <w:lang w:val="en-US" w:eastAsia="zh-CN"/>
              </w:rPr>
            </w:pPr>
            <w:ins w:id="677" w:author="Soghomonian, Manook, Vodafone Group" w:date="2021-01-12T12:14:00Z">
              <w:r>
                <w:rPr>
                  <w:rFonts w:eastAsia="SimSun"/>
                  <w:lang w:val="en-US" w:eastAsia="zh-CN"/>
                </w:rPr>
                <w:t xml:space="preserve">To limit the signaling load, the UE must not inform Network A before every switch to Network B </w:t>
              </w:r>
            </w:ins>
            <w:ins w:id="678" w:author="Soghomonian, Manook, Vodafone Group" w:date="2021-01-12T12:15:00Z">
              <w:r>
                <w:rPr>
                  <w:rFonts w:eastAsia="SimSun"/>
                  <w:lang w:val="en-US" w:eastAsia="zh-CN"/>
                </w:rPr>
                <w:t>e.g. for paging</w:t>
              </w:r>
            </w:ins>
            <w:ins w:id="679" w:author="Soghomonian, Manook, Vodafone Group" w:date="2021-01-12T12:16:00Z">
              <w:r>
                <w:rPr>
                  <w:rFonts w:eastAsia="SimSun"/>
                  <w:lang w:val="en-US" w:eastAsia="zh-CN"/>
                </w:rPr>
                <w:t>. H</w:t>
              </w:r>
            </w:ins>
            <w:ins w:id="680" w:author="Soghomonian, Manook, Vodafone Group" w:date="2021-01-12T12:15:00Z">
              <w:r>
                <w:rPr>
                  <w:rFonts w:eastAsia="SimSun"/>
                  <w:lang w:val="en-US" w:eastAsia="zh-CN"/>
                </w:rPr>
                <w:t>owever</w:t>
              </w:r>
            </w:ins>
            <w:ins w:id="681" w:author="Soghomonian, Manook, Vodafone Group" w:date="2021-01-12T12:16:00Z">
              <w:r>
                <w:rPr>
                  <w:rFonts w:eastAsia="SimSun"/>
                  <w:lang w:val="en-US" w:eastAsia="zh-CN"/>
                </w:rPr>
                <w:t>,</w:t>
              </w:r>
            </w:ins>
            <w:ins w:id="682" w:author="Soghomonian, Manook, Vodafone Group" w:date="2021-01-12T12:15:00Z">
              <w:r>
                <w:rPr>
                  <w:rFonts w:eastAsia="SimSun"/>
                  <w:lang w:val="en-US" w:eastAsia="zh-CN"/>
                </w:rPr>
                <w:t xml:space="preserve"> per RRC connection</w:t>
              </w:r>
            </w:ins>
            <w:ins w:id="683" w:author="Soghomonian, Manook, Vodafone Group" w:date="2021-01-12T12:16:00Z">
              <w:r>
                <w:rPr>
                  <w:rFonts w:eastAsia="SimSun"/>
                  <w:lang w:val="en-US" w:eastAsia="zh-CN"/>
                </w:rPr>
                <w:t xml:space="preserve"> (on Network A)</w:t>
              </w:r>
            </w:ins>
            <w:ins w:id="684" w:author="Soghomonian, Manook, Vodafone Group" w:date="2021-01-12T12:15:00Z">
              <w:r>
                <w:rPr>
                  <w:rFonts w:eastAsia="SimSun"/>
                  <w:lang w:val="en-US" w:eastAsia="zh-CN"/>
                </w:rPr>
                <w:t>, signaling of the ‘</w:t>
              </w:r>
              <w:proofErr w:type="spellStart"/>
              <w:r>
                <w:rPr>
                  <w:rFonts w:eastAsia="SimSun"/>
                  <w:lang w:val="en-US" w:eastAsia="zh-CN"/>
                </w:rPr>
                <w:t>easurement</w:t>
              </w:r>
              <w:proofErr w:type="spellEnd"/>
              <w:r>
                <w:rPr>
                  <w:rFonts w:eastAsia="SimSun"/>
                  <w:lang w:val="en-US" w:eastAsia="zh-CN"/>
                </w:rPr>
                <w:t xml:space="preserve"> gap’ </w:t>
              </w:r>
            </w:ins>
            <w:ins w:id="685" w:author="Soghomonian, Manook, Vodafone Group" w:date="2021-01-12T12:17:00Z">
              <w:r>
                <w:rPr>
                  <w:rFonts w:eastAsia="SimSun"/>
                  <w:lang w:val="en-US" w:eastAsia="zh-CN"/>
                </w:rPr>
                <w:t xml:space="preserve">that </w:t>
              </w:r>
            </w:ins>
            <w:ins w:id="686" w:author="Soghomonian, Manook, Vodafone Group" w:date="2021-01-12T12:15:00Z">
              <w:r>
                <w:rPr>
                  <w:rFonts w:eastAsia="SimSun"/>
                  <w:lang w:val="en-US" w:eastAsia="zh-CN"/>
                </w:rPr>
                <w:t>is needed for paging reception</w:t>
              </w:r>
            </w:ins>
            <w:ins w:id="687" w:author="Soghomonian, Manook, Vodafone Group" w:date="2021-01-12T12:16:00Z">
              <w:r>
                <w:rPr>
                  <w:rFonts w:eastAsia="SimSun"/>
                  <w:lang w:val="en-US" w:eastAsia="zh-CN"/>
                </w:rPr>
                <w:t xml:space="preserve"> </w:t>
              </w:r>
            </w:ins>
            <w:ins w:id="688" w:author="Soghomonian, Manook, Vodafone Group" w:date="2021-01-12T12:17:00Z">
              <w:r>
                <w:rPr>
                  <w:rFonts w:eastAsia="SimSun"/>
                  <w:lang w:val="en-US" w:eastAsia="zh-CN"/>
                </w:rPr>
                <w:t xml:space="preserve">(on Network B) </w:t>
              </w:r>
            </w:ins>
            <w:ins w:id="689" w:author="Soghomonian, Manook, Vodafone Group" w:date="2021-01-12T12:16:00Z">
              <w:r>
                <w:rPr>
                  <w:rFonts w:eastAsia="SimSun"/>
                  <w:lang w:val="en-US" w:eastAsia="zh-CN"/>
                </w:rPr>
                <w:t xml:space="preserve">may be useful. </w:t>
              </w:r>
            </w:ins>
            <w:ins w:id="690" w:author="Soghomonian, Manook, Vodafone Group" w:date="2021-01-12T12:14:00Z">
              <w:r>
                <w:rPr>
                  <w:rFonts w:eastAsia="SimSun"/>
                  <w:lang w:val="en-US" w:eastAsia="zh-CN"/>
                </w:rPr>
                <w:t xml:space="preserve"> </w:t>
              </w:r>
            </w:ins>
          </w:p>
          <w:p w14:paraId="00465A07" w14:textId="3AA94592" w:rsidR="00E75433" w:rsidRDefault="00E75433" w:rsidP="00731574">
            <w:pPr>
              <w:rPr>
                <w:ins w:id="691" w:author="Soghomonian, Manook, Vodafone Group" w:date="2021-01-12T12:11:00Z"/>
                <w:rFonts w:eastAsia="SimSun"/>
                <w:lang w:val="en-US" w:eastAsia="zh-CN"/>
              </w:rPr>
            </w:pPr>
            <w:ins w:id="692" w:author="Soghomonian, Manook, Vodafone Group" w:date="2021-01-12T12:18:00Z">
              <w:r>
                <w:rPr>
                  <w:rFonts w:eastAsia="SimSun"/>
                  <w:lang w:val="en-US" w:eastAsia="zh-CN"/>
                </w:rPr>
                <w:t>For short Time Switching</w:t>
              </w:r>
            </w:ins>
            <w:ins w:id="693" w:author="Soghomonian, Manook, Vodafone Group" w:date="2021-01-12T12:19:00Z">
              <w:r>
                <w:rPr>
                  <w:rFonts w:eastAsia="SimSun"/>
                  <w:lang w:val="en-US" w:eastAsia="zh-CN"/>
                </w:rPr>
                <w:t xml:space="preserve"> (to Network </w:t>
              </w:r>
              <w:proofErr w:type="gramStart"/>
              <w:r>
                <w:rPr>
                  <w:rFonts w:eastAsia="SimSun"/>
                  <w:lang w:val="en-US" w:eastAsia="zh-CN"/>
                </w:rPr>
                <w:t xml:space="preserve">B) </w:t>
              </w:r>
            </w:ins>
            <w:ins w:id="694" w:author="Soghomonian, Manook, Vodafone Group" w:date="2021-01-12T12:18:00Z">
              <w:r>
                <w:rPr>
                  <w:rFonts w:eastAsia="SimSun"/>
                  <w:lang w:val="en-US" w:eastAsia="zh-CN"/>
                </w:rPr>
                <w:t xml:space="preserve"> the</w:t>
              </w:r>
              <w:proofErr w:type="gramEnd"/>
              <w:r>
                <w:rPr>
                  <w:rFonts w:eastAsia="SimSun"/>
                  <w:lang w:val="en-US" w:eastAsia="zh-CN"/>
                </w:rPr>
                <w:t xml:space="preserve"> UE must remain in </w:t>
              </w:r>
              <w:proofErr w:type="spellStart"/>
              <w:r>
                <w:rPr>
                  <w:rFonts w:eastAsia="SimSun"/>
                  <w:lang w:val="en-US" w:eastAsia="zh-CN"/>
                </w:rPr>
                <w:t>RRC_Connected</w:t>
              </w:r>
              <w:proofErr w:type="spellEnd"/>
              <w:r>
                <w:rPr>
                  <w:rFonts w:eastAsia="SimSun"/>
                  <w:lang w:val="en-US" w:eastAsia="zh-CN"/>
                </w:rPr>
                <w:t xml:space="preserve"> on Network A </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695"/>
      <w:r>
        <w:rPr>
          <w:rFonts w:eastAsia="SimSun"/>
          <w:b/>
          <w:color w:val="000000"/>
          <w:shd w:val="clear" w:color="auto" w:fill="FFFFFF"/>
          <w:lang w:eastAsia="zh-CN"/>
        </w:rPr>
        <w:t>RRC-based</w:t>
      </w:r>
      <w:commentRangeEnd w:id="695"/>
      <w:r>
        <w:rPr>
          <w:rStyle w:val="CommentReference"/>
        </w:rPr>
        <w:commentReference w:id="695"/>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lastRenderedPageBreak/>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696"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697"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698" w:author="Ericsson" w:date="2020-12-21T11:15:00Z">
              <w:r>
                <w:rPr>
                  <w:rFonts w:eastAsia="SimSun"/>
                  <w:lang w:val="en-US" w:eastAsia="zh-CN"/>
                </w:rPr>
                <w:t xml:space="preserve">Besides the information already agreed in SA2, </w:t>
              </w:r>
            </w:ins>
            <w:ins w:id="699" w:author="Ericsson" w:date="2020-12-21T11:17:00Z">
              <w:r>
                <w:rPr>
                  <w:rFonts w:eastAsia="SimSun"/>
                  <w:lang w:val="en-US" w:eastAsia="zh-CN"/>
                </w:rPr>
                <w:t>a long-time switching notification could contain</w:t>
              </w:r>
            </w:ins>
            <w:ins w:id="700" w:author="Ericsson" w:date="2020-12-21T11:18:00Z">
              <w:r>
                <w:rPr>
                  <w:rFonts w:eastAsia="SimSun"/>
                  <w:lang w:val="en-US" w:eastAsia="zh-CN"/>
                </w:rPr>
                <w:t xml:space="preserve"> information about </w:t>
              </w:r>
            </w:ins>
            <w:ins w:id="701"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702" w:author="Ericsson" w:date="2020-12-21T11:25:00Z">
              <w:r>
                <w:rPr>
                  <w:rFonts w:eastAsia="SimSun"/>
                  <w:lang w:val="en-US" w:eastAsia="zh-CN"/>
                </w:rPr>
                <w:t xml:space="preserve"> </w:t>
              </w:r>
            </w:ins>
            <w:ins w:id="703" w:author="Ericsson" w:date="2020-12-21T11:24:00Z">
              <w:r>
                <w:rPr>
                  <w:rFonts w:eastAsia="SimSun"/>
                  <w:lang w:val="en-US" w:eastAsia="zh-CN"/>
                </w:rPr>
                <w:t>(</w:t>
              </w:r>
            </w:ins>
            <w:ins w:id="704" w:author="Ericsson" w:date="2020-12-21T11:25:00Z">
              <w:r>
                <w:rPr>
                  <w:rFonts w:eastAsia="SimSun"/>
                  <w:lang w:val="en-US" w:eastAsia="zh-CN"/>
                </w:rPr>
                <w:t>maybe better to not refer to the indication in C as</w:t>
              </w:r>
            </w:ins>
            <w:ins w:id="705" w:author="Ericsson" w:date="2020-12-21T11:23:00Z">
              <w:r>
                <w:rPr>
                  <w:rFonts w:eastAsia="SimSun"/>
                  <w:lang w:val="en-US" w:eastAsia="zh-CN"/>
                </w:rPr>
                <w:t xml:space="preserve"> </w:t>
              </w:r>
            </w:ins>
            <w:ins w:id="706" w:author="Ericsson" w:date="2020-12-21T11:18:00Z">
              <w:r>
                <w:rPr>
                  <w:rFonts w:eastAsia="SimSun"/>
                  <w:lang w:val="en-US" w:eastAsia="zh-CN"/>
                </w:rPr>
                <w:t xml:space="preserve">short-time and long-time </w:t>
              </w:r>
            </w:ins>
            <w:ins w:id="707" w:author="Ericsson" w:date="2020-12-21T11:25:00Z">
              <w:r>
                <w:rPr>
                  <w:rFonts w:eastAsia="SimSun"/>
                  <w:lang w:val="en-US" w:eastAsia="zh-CN"/>
                </w:rPr>
                <w:t xml:space="preserve"> duration to avoid confusion with the long-time and short-time switching we have in </w:t>
              </w:r>
            </w:ins>
            <w:ins w:id="708" w:author="Ericsson" w:date="2020-12-21T11:26:00Z">
              <w:r>
                <w:rPr>
                  <w:rFonts w:eastAsia="SimSun"/>
                  <w:lang w:val="en-US" w:eastAsia="zh-CN"/>
                </w:rPr>
                <w:t>sections 2.2 and 2.3</w:t>
              </w:r>
            </w:ins>
            <w:ins w:id="709" w:author="Ericsson" w:date="2020-12-21T11:25:00Z">
              <w:r>
                <w:rPr>
                  <w:rFonts w:eastAsia="SimSun"/>
                  <w:lang w:val="en-US" w:eastAsia="zh-CN"/>
                </w:rPr>
                <w:t>)</w:t>
              </w:r>
            </w:ins>
            <w:ins w:id="710" w:author="Ericsson" w:date="2020-12-21T11:18:00Z">
              <w:r>
                <w:rPr>
                  <w:rFonts w:eastAsia="SimSun"/>
                  <w:lang w:val="en-US" w:eastAsia="zh-CN"/>
                </w:rPr>
                <w:t xml:space="preserve">. </w:t>
              </w:r>
            </w:ins>
            <w:ins w:id="711" w:author="Ericsson" w:date="2020-12-23T14:34:00Z">
              <w:r>
                <w:rPr>
                  <w:rFonts w:eastAsia="SimSun"/>
                  <w:lang w:val="en-US" w:eastAsia="zh-CN"/>
                </w:rPr>
                <w:t>Moreover</w:t>
              </w:r>
            </w:ins>
            <w:ins w:id="712"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713"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714"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715"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716" w:author="Fangying Xiao(Sharp)" w:date="2020-12-24T16:15:00Z">
              <w:r>
                <w:rPr>
                  <w:rFonts w:eastAsia="SimSun"/>
                  <w:lang w:val="en-US" w:eastAsia="zh-CN"/>
                </w:rPr>
                <w:t xml:space="preserve">For MUSIM UE, </w:t>
              </w:r>
            </w:ins>
            <w:ins w:id="717" w:author="Fangying Xiao(Sharp)" w:date="2020-12-24T16:19:00Z">
              <w:r>
                <w:rPr>
                  <w:rFonts w:eastAsia="SimSun"/>
                  <w:lang w:val="en-US" w:eastAsia="zh-CN"/>
                </w:rPr>
                <w:t xml:space="preserve">we think </w:t>
              </w:r>
            </w:ins>
            <w:ins w:id="718" w:author="Fangying Xiao(Sharp)" w:date="2020-12-24T16:20:00Z">
              <w:r>
                <w:rPr>
                  <w:rFonts w:eastAsia="SimSun"/>
                  <w:lang w:val="en-US" w:eastAsia="zh-CN"/>
                </w:rPr>
                <w:t>it</w:t>
              </w:r>
            </w:ins>
            <w:ins w:id="719" w:author="Fangying Xiao(Sharp)" w:date="2020-12-24T16:19:00Z">
              <w:r>
                <w:rPr>
                  <w:rFonts w:eastAsia="SimSun"/>
                  <w:lang w:val="en-US" w:eastAsia="zh-CN"/>
                </w:rPr>
                <w:t xml:space="preserve"> is the</w:t>
              </w:r>
            </w:ins>
            <w:ins w:id="720" w:author="Fangying Xiao(Sharp)" w:date="2020-12-24T16:26:00Z">
              <w:r>
                <w:rPr>
                  <w:rFonts w:eastAsia="SimSun"/>
                  <w:lang w:val="en-US" w:eastAsia="zh-CN"/>
                </w:rPr>
                <w:t xml:space="preserve"> base</w:t>
              </w:r>
            </w:ins>
            <w:ins w:id="721" w:author="Fangying Xiao(Sharp)" w:date="2020-12-24T16:19:00Z">
              <w:r>
                <w:rPr>
                  <w:rFonts w:eastAsia="SimSun"/>
                  <w:lang w:val="en-US" w:eastAsia="zh-CN"/>
                </w:rPr>
                <w:t xml:space="preserve">line that </w:t>
              </w:r>
            </w:ins>
            <w:ins w:id="722"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723" w:author="Fangying Xiao(Sharp)" w:date="2020-12-25T08:10:00Z">
              <w:r>
                <w:rPr>
                  <w:rFonts w:eastAsia="SimSun"/>
                  <w:lang w:val="en-US" w:eastAsia="zh-CN"/>
                </w:rPr>
                <w:t>switch from</w:t>
              </w:r>
            </w:ins>
            <w:ins w:id="724" w:author="Fangying Xiao(Sharp)" w:date="2020-12-24T16:15:00Z">
              <w:r>
                <w:rPr>
                  <w:rFonts w:eastAsia="SimSun"/>
                  <w:lang w:val="en-US" w:eastAsia="zh-CN"/>
                </w:rPr>
                <w:t xml:space="preserve"> NW A</w:t>
              </w:r>
            </w:ins>
            <w:ins w:id="725" w:author="Fangying Xiao(Sharp)" w:date="2020-12-25T08:10:00Z">
              <w:r>
                <w:rPr>
                  <w:rFonts w:eastAsia="SimSun"/>
                  <w:lang w:val="en-US" w:eastAsia="zh-CN"/>
                </w:rPr>
                <w:t xml:space="preserve"> to NW B</w:t>
              </w:r>
            </w:ins>
            <w:ins w:id="726" w:author="Fangying Xiao(Sharp)" w:date="2020-12-24T16:19:00Z">
              <w:r>
                <w:rPr>
                  <w:rFonts w:eastAsia="SimSun"/>
                  <w:lang w:val="en-US" w:eastAsia="zh-CN"/>
                </w:rPr>
                <w:t>,</w:t>
              </w:r>
            </w:ins>
            <w:ins w:id="727" w:author="Fangying Xiao(Sharp)" w:date="2020-12-24T16:15:00Z">
              <w:r>
                <w:rPr>
                  <w:rFonts w:eastAsia="SimSun"/>
                  <w:lang w:val="en-US" w:eastAsia="zh-CN"/>
                </w:rPr>
                <w:t xml:space="preserve"> </w:t>
              </w:r>
            </w:ins>
            <w:ins w:id="728" w:author="Fangying Xiao(Sharp)" w:date="2020-12-24T16:16:00Z">
              <w:r>
                <w:rPr>
                  <w:rFonts w:eastAsia="SimSun"/>
                  <w:lang w:val="en-US" w:eastAsia="zh-CN"/>
                </w:rPr>
                <w:t xml:space="preserve">NW A should follow UE’s indication. So, </w:t>
              </w:r>
            </w:ins>
            <w:ins w:id="729" w:author="Fangying Xiao(Sharp)" w:date="2020-12-25T08:11:00Z">
              <w:r>
                <w:rPr>
                  <w:rFonts w:eastAsia="SimSun"/>
                  <w:lang w:val="en-US" w:eastAsia="zh-CN"/>
                </w:rPr>
                <w:t xml:space="preserve">what </w:t>
              </w:r>
            </w:ins>
            <w:ins w:id="730" w:author="Fangying Xiao(Sharp)" w:date="2020-12-24T16:16:00Z">
              <w:r>
                <w:rPr>
                  <w:rFonts w:eastAsia="SimSun"/>
                  <w:lang w:val="en-US" w:eastAsia="zh-CN"/>
                </w:rPr>
                <w:t xml:space="preserve">UE </w:t>
              </w:r>
            </w:ins>
            <w:ins w:id="731" w:author="Fangying Xiao(Sharp)" w:date="2020-12-25T08:11:00Z">
              <w:r>
                <w:rPr>
                  <w:rFonts w:eastAsia="SimSun"/>
                  <w:lang w:val="en-US" w:eastAsia="zh-CN"/>
                </w:rPr>
                <w:t xml:space="preserve">needs to do may be just </w:t>
              </w:r>
            </w:ins>
            <w:ins w:id="732" w:author="Fangying Xiao(Sharp)" w:date="2020-12-24T16:16:00Z">
              <w:r>
                <w:rPr>
                  <w:rFonts w:eastAsia="SimSun"/>
                  <w:lang w:val="en-US" w:eastAsia="zh-CN"/>
                </w:rPr>
                <w:t>indicate it</w:t>
              </w:r>
            </w:ins>
            <w:ins w:id="733" w:author="Fangying Xiao(Sharp)" w:date="2020-12-25T08:11:00Z">
              <w:r>
                <w:rPr>
                  <w:rFonts w:eastAsia="SimSun"/>
                  <w:lang w:val="en-US" w:eastAsia="zh-CN"/>
                </w:rPr>
                <w:t>s</w:t>
              </w:r>
            </w:ins>
            <w:ins w:id="734" w:author="Fangying Xiao(Sharp)" w:date="2020-12-24T16:16:00Z">
              <w:r>
                <w:rPr>
                  <w:rFonts w:eastAsia="SimSun"/>
                  <w:lang w:val="en-US" w:eastAsia="zh-CN"/>
                </w:rPr>
                <w:t xml:space="preserve"> preferred RRC state. </w:t>
              </w:r>
            </w:ins>
            <w:ins w:id="735" w:author="Fangying Xiao(Sharp)" w:date="2020-12-25T08:13:00Z">
              <w:r>
                <w:rPr>
                  <w:rFonts w:eastAsia="SimSun"/>
                  <w:lang w:val="en-US" w:eastAsia="zh-CN"/>
                </w:rPr>
                <w:t>But</w:t>
              </w:r>
            </w:ins>
            <w:ins w:id="736" w:author="Fangying Xiao(Sharp)" w:date="2020-12-25T08:12:00Z">
              <w:r>
                <w:rPr>
                  <w:rFonts w:eastAsia="SimSun"/>
                  <w:lang w:val="en-US" w:eastAsia="zh-CN"/>
                </w:rPr>
                <w:t xml:space="preserve"> it </w:t>
              </w:r>
            </w:ins>
            <w:ins w:id="737" w:author="Fangying Xiao(Sharp)" w:date="2020-12-25T08:14:00Z">
              <w:r>
                <w:rPr>
                  <w:rFonts w:eastAsia="SimSun"/>
                  <w:lang w:val="en-US" w:eastAsia="zh-CN"/>
                </w:rPr>
                <w:t>should be</w:t>
              </w:r>
            </w:ins>
            <w:ins w:id="738" w:author="Fangying Xiao(Sharp)" w:date="2020-12-25T08:13:00Z">
              <w:r>
                <w:rPr>
                  <w:rFonts w:eastAsia="SimSun"/>
                  <w:lang w:val="en-US" w:eastAsia="zh-CN"/>
                </w:rPr>
                <w:t xml:space="preserve"> </w:t>
              </w:r>
            </w:ins>
            <w:ins w:id="739" w:author="Fangying Xiao(Sharp)" w:date="2020-12-25T08:12:00Z">
              <w:r>
                <w:rPr>
                  <w:rFonts w:eastAsia="SimSun"/>
                  <w:lang w:val="en-US" w:eastAsia="zh-CN"/>
                </w:rPr>
                <w:t>up</w:t>
              </w:r>
            </w:ins>
            <w:ins w:id="740" w:author="Fangying Xiao(Sharp)" w:date="2020-12-25T08:13:00Z">
              <w:r>
                <w:rPr>
                  <w:rFonts w:eastAsia="SimSun"/>
                  <w:lang w:val="en-US" w:eastAsia="zh-CN"/>
                </w:rPr>
                <w:t xml:space="preserve"> </w:t>
              </w:r>
            </w:ins>
            <w:ins w:id="741" w:author="Fangying Xiao(Sharp)" w:date="2020-12-25T08:12:00Z">
              <w:r>
                <w:rPr>
                  <w:rFonts w:eastAsia="SimSun"/>
                  <w:lang w:val="en-US" w:eastAsia="zh-CN"/>
                </w:rPr>
                <w:t xml:space="preserve">to </w:t>
              </w:r>
            </w:ins>
            <w:ins w:id="742"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proofErr w:type="spellStart"/>
            <w:ins w:id="743" w:author="OPPO(Jiangsheng Fan)" w:date="2020-12-28T15:44:00Z">
              <w:r>
                <w:rPr>
                  <w:rFonts w:eastAsia="SimSun" w:hint="eastAsia"/>
                  <w:lang w:val="en-US" w:eastAsia="zh-CN"/>
                </w:rPr>
                <w:t>O</w:t>
              </w:r>
              <w:r>
                <w:rPr>
                  <w:rFonts w:eastAsia="SimSun"/>
                  <w:lang w:val="en-US" w:eastAsia="zh-CN"/>
                </w:rPr>
                <w:t>ppo</w:t>
              </w:r>
            </w:ins>
            <w:proofErr w:type="spellEnd"/>
          </w:p>
        </w:tc>
        <w:tc>
          <w:tcPr>
            <w:tcW w:w="1317" w:type="dxa"/>
          </w:tcPr>
          <w:p w14:paraId="79CC2FDF" w14:textId="77777777" w:rsidR="00121CA3" w:rsidRDefault="0038392B">
            <w:pPr>
              <w:rPr>
                <w:rFonts w:eastAsia="SimSun"/>
                <w:lang w:val="en-US" w:eastAsia="zh-CN"/>
              </w:rPr>
            </w:pPr>
            <w:ins w:id="744"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745" w:author="OPPO(Jiangsheng Fan)" w:date="2020-12-28T15:53:00Z">
              <w:r>
                <w:rPr>
                  <w:rFonts w:eastAsia="SimSun"/>
                  <w:lang w:val="en-US" w:eastAsia="zh-CN"/>
                </w:rPr>
                <w:t>Option B can be the baseline</w:t>
              </w:r>
            </w:ins>
            <w:ins w:id="746" w:author="OPPO(Jiangsheng Fan)" w:date="2020-12-28T15:54:00Z">
              <w:r>
                <w:rPr>
                  <w:rFonts w:eastAsia="SimSun"/>
                  <w:lang w:val="en-US" w:eastAsia="zh-CN"/>
                </w:rPr>
                <w:t xml:space="preserve"> </w:t>
              </w:r>
            </w:ins>
            <w:ins w:id="747" w:author="OPPO(Jiangsheng Fan)" w:date="2020-12-30T16:53:00Z">
              <w:r>
                <w:rPr>
                  <w:rFonts w:eastAsia="SimSun" w:hint="eastAsia"/>
                  <w:lang w:val="en-US" w:eastAsia="zh-CN"/>
                </w:rPr>
                <w:t>and</w:t>
              </w:r>
            </w:ins>
            <w:ins w:id="748" w:author="OPPO(Jiangsheng Fan)" w:date="2020-12-28T15:54:00Z">
              <w:r>
                <w:rPr>
                  <w:rFonts w:eastAsia="SimSun"/>
                  <w:lang w:val="en-US" w:eastAsia="zh-CN"/>
                </w:rPr>
                <w:t xml:space="preserve"> further optimization can be considered</w:t>
              </w:r>
            </w:ins>
            <w:ins w:id="749" w:author="OPPO(Jiangsheng Fan)" w:date="2020-12-30T16:54:00Z">
              <w:r>
                <w:rPr>
                  <w:rFonts w:eastAsia="SimSun"/>
                  <w:lang w:val="en-US" w:eastAsia="zh-CN"/>
                </w:rPr>
                <w:t xml:space="preserve"> if needed</w:t>
              </w:r>
            </w:ins>
            <w:ins w:id="750"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751"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752" w:author="CATT" w:date="2021-01-04T10:22:00Z">
              <w:r>
                <w:rPr>
                  <w:rFonts w:eastAsia="SimSun" w:hint="eastAsia"/>
                  <w:lang w:val="en-US" w:eastAsia="zh-CN"/>
                </w:rPr>
                <w:t>B</w:t>
              </w:r>
            </w:ins>
          </w:p>
        </w:tc>
        <w:tc>
          <w:tcPr>
            <w:tcW w:w="6266" w:type="dxa"/>
          </w:tcPr>
          <w:p w14:paraId="79CC2FE4" w14:textId="77777777" w:rsidR="00121CA3" w:rsidRDefault="0038392B">
            <w:pPr>
              <w:rPr>
                <w:ins w:id="753" w:author="CATT" w:date="2021-01-04T10:23:00Z"/>
                <w:rFonts w:eastAsia="SimSun"/>
                <w:lang w:eastAsia="zh-CN"/>
              </w:rPr>
            </w:pPr>
            <w:ins w:id="754" w:author="CATT" w:date="2021-01-04T10:22:00Z">
              <w:r>
                <w:rPr>
                  <w:rFonts w:eastAsia="SimSun" w:hint="eastAsia"/>
                  <w:lang w:eastAsia="zh-CN"/>
                </w:rPr>
                <w:t xml:space="preserve">The UE could request for the </w:t>
              </w:r>
            </w:ins>
            <w:ins w:id="755" w:author="CATT" w:date="2021-01-04T10:23:00Z">
              <w:r>
                <w:rPr>
                  <w:rFonts w:eastAsia="SimSun"/>
                  <w:lang w:eastAsia="zh-CN"/>
                </w:rPr>
                <w:t>preferred</w:t>
              </w:r>
            </w:ins>
            <w:ins w:id="756" w:author="CATT" w:date="2021-01-04T10:22:00Z">
              <w:r>
                <w:rPr>
                  <w:rFonts w:eastAsia="SimSun" w:hint="eastAsia"/>
                  <w:lang w:eastAsia="zh-CN"/>
                </w:rPr>
                <w:t xml:space="preserve"> </w:t>
              </w:r>
            </w:ins>
            <w:ins w:id="757" w:author="CATT" w:date="2021-01-04T10:23:00Z">
              <w:r>
                <w:rPr>
                  <w:rFonts w:eastAsia="SimSun" w:hint="eastAsia"/>
                  <w:lang w:eastAsia="zh-CN"/>
                </w:rPr>
                <w:t xml:space="preserve">state to the network, but the network could have its own decision about </w:t>
              </w:r>
            </w:ins>
            <w:ins w:id="758" w:author="CATT" w:date="2021-01-04T10:24:00Z">
              <w:r>
                <w:rPr>
                  <w:rFonts w:eastAsia="SimSun" w:hint="eastAsia"/>
                  <w:lang w:eastAsia="zh-CN"/>
                </w:rPr>
                <w:t xml:space="preserve">whether </w:t>
              </w:r>
            </w:ins>
            <w:ins w:id="759"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760" w:author="CATT" w:date="2021-01-04T10:24:00Z">
              <w:r>
                <w:rPr>
                  <w:rFonts w:eastAsia="SimSun" w:hint="eastAsia"/>
                  <w:lang w:eastAsia="zh-CN"/>
                </w:rPr>
                <w:t>To choose this option, m</w:t>
              </w:r>
            </w:ins>
            <w:ins w:id="761" w:author="CATT" w:date="2021-01-04T10:18:00Z">
              <w:r>
                <w:rPr>
                  <w:rFonts w:eastAsia="SimSun"/>
                  <w:lang w:eastAsia="zh-CN"/>
                </w:rPr>
                <w:t>aybe specific procedure is not needed.</w:t>
              </w:r>
            </w:ins>
            <w:ins w:id="762" w:author="CATT" w:date="2021-01-04T10:24:00Z">
              <w:r>
                <w:rPr>
                  <w:rFonts w:eastAsia="SimSun" w:hint="eastAsia"/>
                  <w:lang w:eastAsia="zh-CN"/>
                </w:rPr>
                <w:t xml:space="preserve"> </w:t>
              </w:r>
            </w:ins>
            <w:ins w:id="763"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764"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765" w:author="vivo(Boubacar)" w:date="2021-01-06T08:55:00Z">
              <w:r>
                <w:rPr>
                  <w:rFonts w:eastAsia="SimSun"/>
                  <w:lang w:val="en-US" w:eastAsia="zh-CN"/>
                </w:rPr>
                <w:t>A or A+B</w:t>
              </w:r>
            </w:ins>
          </w:p>
        </w:tc>
        <w:tc>
          <w:tcPr>
            <w:tcW w:w="6266" w:type="dxa"/>
          </w:tcPr>
          <w:p w14:paraId="79CC2FE9" w14:textId="77777777" w:rsidR="00121CA3" w:rsidRDefault="0038392B">
            <w:pPr>
              <w:rPr>
                <w:ins w:id="766" w:author="vivo(Boubacar)" w:date="2021-01-06T08:56:00Z"/>
                <w:rFonts w:eastAsia="SimSun"/>
                <w:lang w:val="en-US" w:eastAsia="zh-CN"/>
              </w:rPr>
            </w:pPr>
            <w:ins w:id="767"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768" w:author="vivo(Boubacar)" w:date="2021-01-06T08:57:00Z">
              <w:r>
                <w:rPr>
                  <w:rFonts w:eastAsia="SimSun"/>
                  <w:lang w:val="en-US" w:eastAsia="zh-CN"/>
                </w:rPr>
                <w:t xml:space="preserve"> </w:t>
              </w:r>
            </w:ins>
            <w:ins w:id="769" w:author="vivo(Boubacar)" w:date="2021-01-06T08:56:00Z">
              <w:r>
                <w:rPr>
                  <w:rFonts w:eastAsia="SimSun"/>
                  <w:lang w:val="en-US" w:eastAsia="zh-CN"/>
                </w:rPr>
                <w:t>information,</w:t>
              </w:r>
            </w:ins>
            <w:ins w:id="770" w:author="vivo(Boubacar)" w:date="2021-01-06T08:57:00Z">
              <w:r>
                <w:rPr>
                  <w:rFonts w:eastAsia="SimSun"/>
                  <w:lang w:val="en-US" w:eastAsia="zh-CN"/>
                </w:rPr>
                <w:t xml:space="preserve"> </w:t>
              </w:r>
            </w:ins>
            <w:ins w:id="771"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772" w:author="vivo(Boubacar)" w:date="2021-01-06T08:56:00Z"/>
                <w:rFonts w:eastAsia="SimSun"/>
                <w:lang w:val="en-US" w:eastAsia="zh-CN"/>
              </w:rPr>
            </w:pPr>
            <w:ins w:id="773"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774" w:author="vivo(Boubacar)" w:date="2021-01-06T08:57:00Z">
              <w:r>
                <w:rPr>
                  <w:rFonts w:eastAsia="SimSun"/>
                  <w:lang w:val="en-US" w:eastAsia="zh-CN"/>
                </w:rPr>
                <w:t xml:space="preserve"> </w:t>
              </w:r>
            </w:ins>
            <w:ins w:id="775"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776" w:author="vivo(Boubacar)" w:date="2021-01-06T08:56:00Z">
              <w:r>
                <w:rPr>
                  <w:rFonts w:eastAsia="SimSun"/>
                  <w:lang w:val="en-US" w:eastAsia="zh-CN"/>
                </w:rPr>
                <w:t>Considering it</w:t>
              </w:r>
            </w:ins>
            <w:ins w:id="777" w:author="vivo(Boubacar)" w:date="2021-01-06T08:57:00Z">
              <w:r>
                <w:rPr>
                  <w:rFonts w:eastAsia="SimSun"/>
                  <w:lang w:val="en-US" w:eastAsia="zh-CN"/>
                </w:rPr>
                <w:t xml:space="preserve"> i</w:t>
              </w:r>
            </w:ins>
            <w:ins w:id="778"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779" w:author="Sethuraman Gurumoorthy" w:date="2021-01-05T18:36:00Z">
              <w:r>
                <w:rPr>
                  <w:lang w:val="en-US"/>
                </w:rPr>
                <w:t>Apple</w:t>
              </w:r>
            </w:ins>
          </w:p>
        </w:tc>
        <w:tc>
          <w:tcPr>
            <w:tcW w:w="1317" w:type="dxa"/>
          </w:tcPr>
          <w:p w14:paraId="79CC2FEE" w14:textId="77777777" w:rsidR="00121CA3" w:rsidRDefault="0038392B">
            <w:pPr>
              <w:rPr>
                <w:lang w:val="en-US"/>
              </w:rPr>
            </w:pPr>
            <w:ins w:id="780"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781"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w:t>
              </w:r>
              <w:r>
                <w:rPr>
                  <w:rFonts w:eastAsia="SimSun"/>
                  <w:lang w:val="en-US" w:eastAsia="zh-CN"/>
                </w:rPr>
                <w:lastRenderedPageBreak/>
                <w:t xml:space="preserve">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782" w:author="정상엽/5G/6G표준Lab(SR)/Staff Engineer/삼성전자" w:date="2021-01-06T14:03:00Z">
              <w:r>
                <w:rPr>
                  <w:rFonts w:eastAsia="Malgun Gothic" w:hint="eastAsia"/>
                  <w:lang w:val="en-US" w:eastAsia="ko-KR"/>
                </w:rPr>
                <w:lastRenderedPageBreak/>
                <w:t>Samsung</w:t>
              </w:r>
            </w:ins>
          </w:p>
        </w:tc>
        <w:tc>
          <w:tcPr>
            <w:tcW w:w="1317" w:type="dxa"/>
          </w:tcPr>
          <w:p w14:paraId="79CC2FF2" w14:textId="77777777" w:rsidR="00121CA3" w:rsidRDefault="0038392B">
            <w:pPr>
              <w:rPr>
                <w:rFonts w:eastAsia="SimSun"/>
                <w:lang w:val="en-US" w:eastAsia="zh-CN"/>
              </w:rPr>
            </w:pPr>
            <w:ins w:id="783"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784" w:author="정상엽/5G/6G표준Lab(SR)/Staff Engineer/삼성전자" w:date="2021-01-06T14:03:00Z"/>
                <w:rFonts w:eastAsia="Malgun Gothic"/>
                <w:lang w:val="en-US" w:eastAsia="ko-KR"/>
              </w:rPr>
            </w:pPr>
            <w:ins w:id="785"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w:t>
              </w:r>
              <w:proofErr w:type="gramStart"/>
              <w:r>
                <w:rPr>
                  <w:rFonts w:eastAsia="Malgun Gothic"/>
                  <w:lang w:val="en-US" w:eastAsia="ko-KR"/>
                </w:rPr>
                <w:t>are more or less</w:t>
              </w:r>
              <w:proofErr w:type="gramEnd"/>
              <w:r>
                <w:rPr>
                  <w:rFonts w:eastAsia="Malgun Gothic"/>
                  <w:lang w:val="en-US" w:eastAsia="ko-KR"/>
                </w:rPr>
                <w:t xml:space="preserve">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786"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787"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788" w:author="LG (HongSuk)" w:date="2021-01-06T15:26:00Z">
              <w:r>
                <w:rPr>
                  <w:rFonts w:eastAsia="SimSun"/>
                  <w:lang w:val="en-US" w:eastAsia="zh-CN"/>
                </w:rPr>
                <w:t>B, C</w:t>
              </w:r>
            </w:ins>
          </w:p>
        </w:tc>
        <w:tc>
          <w:tcPr>
            <w:tcW w:w="6266" w:type="dxa"/>
          </w:tcPr>
          <w:p w14:paraId="79CC2FF8" w14:textId="77777777" w:rsidR="00121CA3" w:rsidRDefault="0038392B">
            <w:pPr>
              <w:rPr>
                <w:ins w:id="789" w:author="LG (HongSuk)" w:date="2021-01-06T15:26:00Z"/>
                <w:rFonts w:eastAsia="Malgun Gothic"/>
                <w:lang w:val="en-US" w:eastAsia="ko-KR"/>
              </w:rPr>
            </w:pPr>
            <w:ins w:id="790"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791"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792"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793"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794"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795" w:author="Srinivasan, Nithin" w:date="2021-01-06T10:16:00Z">
              <w:r>
                <w:rPr>
                  <w:rFonts w:eastAsia="SimSun"/>
                  <w:lang w:val="en-US" w:eastAsia="zh-CN"/>
                </w:rPr>
                <w:t>Fraunhofer</w:t>
              </w:r>
            </w:ins>
          </w:p>
        </w:tc>
        <w:tc>
          <w:tcPr>
            <w:tcW w:w="1317" w:type="dxa"/>
          </w:tcPr>
          <w:p w14:paraId="79CC3000" w14:textId="77777777" w:rsidR="00121CA3" w:rsidRDefault="0038392B">
            <w:pPr>
              <w:rPr>
                <w:ins w:id="796" w:author="Srinivasan, Nithin" w:date="2021-01-06T10:16:00Z"/>
                <w:rFonts w:eastAsia="SimSun"/>
                <w:lang w:val="en-US" w:eastAsia="zh-CN"/>
              </w:rPr>
            </w:pPr>
            <w:ins w:id="797"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798"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799" w:author="Srinivasan, Nithin" w:date="2021-01-06T10:17:00Z"/>
                <w:rFonts w:eastAsia="SimSun"/>
                <w:lang w:val="en-US" w:eastAsia="zh-CN"/>
              </w:rPr>
            </w:pPr>
            <w:ins w:id="800" w:author="Srinivasan, Nithin" w:date="2021-01-06T10:17:00Z">
              <w:r>
                <w:rPr>
                  <w:rFonts w:eastAsia="SimSun"/>
                  <w:lang w:val="en-US" w:eastAsia="zh-CN"/>
                </w:rPr>
                <w:t>Option A</w:t>
              </w:r>
            </w:ins>
            <w:ins w:id="801" w:author="Srinivasan, Nithin" w:date="2021-01-06T10:18:00Z">
              <w:r>
                <w:rPr>
                  <w:rFonts w:eastAsia="SimSun"/>
                  <w:lang w:val="en-US" w:eastAsia="zh-CN"/>
                </w:rPr>
                <w:t>, we agree with Apple.</w:t>
              </w:r>
            </w:ins>
            <w:ins w:id="802" w:author="Srinivasan, Nithin" w:date="2021-01-06T10:17:00Z">
              <w:r>
                <w:rPr>
                  <w:rFonts w:eastAsia="SimSun"/>
                  <w:lang w:val="en-US" w:eastAsia="zh-CN"/>
                </w:rPr>
                <w:t xml:space="preserve"> </w:t>
              </w:r>
            </w:ins>
            <w:ins w:id="803" w:author="Srinivasan, Nithin" w:date="2021-01-06T10:18:00Z">
              <w:r>
                <w:rPr>
                  <w:rFonts w:eastAsia="SimSun"/>
                  <w:lang w:val="en-US" w:eastAsia="zh-CN"/>
                </w:rPr>
                <w:t xml:space="preserve">This </w:t>
              </w:r>
            </w:ins>
            <w:ins w:id="804" w:author="Srinivasan, Nithin" w:date="2021-01-06T10:17:00Z">
              <w:r>
                <w:rPr>
                  <w:rFonts w:eastAsia="SimSun"/>
                  <w:lang w:val="en-US" w:eastAsia="zh-CN"/>
                </w:rPr>
                <w:t xml:space="preserve">might be a useful feature to inform the incumbent network about </w:t>
              </w:r>
            </w:ins>
            <w:ins w:id="805"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806" w:author="Srinivasan, Nithin" w:date="2021-01-06T10:17:00Z"/>
                <w:rFonts w:eastAsia="SimSun"/>
                <w:lang w:val="en-US" w:eastAsia="zh-CN"/>
              </w:rPr>
            </w:pPr>
            <w:ins w:id="807"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808"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809" w:author="Huawei" w:date="2021-01-06T19:46:00Z"/>
        </w:trPr>
        <w:tc>
          <w:tcPr>
            <w:tcW w:w="2051" w:type="dxa"/>
          </w:tcPr>
          <w:p w14:paraId="79CC3006" w14:textId="77777777" w:rsidR="00121CA3" w:rsidRDefault="0038392B">
            <w:pPr>
              <w:rPr>
                <w:ins w:id="810" w:author="Huawei" w:date="2021-01-06T19:46:00Z"/>
                <w:rFonts w:eastAsia="SimSun"/>
                <w:lang w:val="en-US" w:eastAsia="zh-CN"/>
              </w:rPr>
            </w:pPr>
            <w:ins w:id="811"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812" w:author="Huawei" w:date="2021-01-06T19:46:00Z"/>
                <w:rFonts w:eastAsia="SimSun"/>
                <w:lang w:val="en-US" w:eastAsia="zh-CN"/>
              </w:rPr>
            </w:pPr>
            <w:ins w:id="813" w:author="Huawei" w:date="2021-01-06T19:46:00Z">
              <w:r>
                <w:rPr>
                  <w:rFonts w:eastAsia="SimSun" w:hint="eastAsia"/>
                  <w:lang w:val="en-US" w:eastAsia="zh-CN"/>
                </w:rPr>
                <w:t>B</w:t>
              </w:r>
            </w:ins>
          </w:p>
        </w:tc>
        <w:tc>
          <w:tcPr>
            <w:tcW w:w="6266" w:type="dxa"/>
          </w:tcPr>
          <w:p w14:paraId="79CC3008" w14:textId="77777777" w:rsidR="00121CA3" w:rsidRDefault="0038392B">
            <w:pPr>
              <w:rPr>
                <w:ins w:id="814" w:author="Huawei" w:date="2021-01-06T19:46:00Z"/>
                <w:rFonts w:eastAsia="SimSun"/>
                <w:lang w:val="en-US" w:eastAsia="zh-CN"/>
              </w:rPr>
            </w:pPr>
            <w:ins w:id="815"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816" w:author="Huawei" w:date="2021-01-06T19:46:00Z"/>
                <w:rFonts w:eastAsia="SimSun"/>
                <w:lang w:val="en-US" w:eastAsia="zh-CN"/>
              </w:rPr>
            </w:pPr>
            <w:ins w:id="817"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818" w:author="MediaTek (Li-Chuan)" w:date="2021-01-07T09:13:00Z"/>
        </w:trPr>
        <w:tc>
          <w:tcPr>
            <w:tcW w:w="2051" w:type="dxa"/>
          </w:tcPr>
          <w:p w14:paraId="79CC300B" w14:textId="77777777" w:rsidR="00121CA3" w:rsidRDefault="0038392B">
            <w:pPr>
              <w:rPr>
                <w:ins w:id="819" w:author="MediaTek (Li-Chuan)" w:date="2021-01-07T09:13:00Z"/>
                <w:rFonts w:eastAsia="SimSun"/>
                <w:lang w:val="en-US" w:eastAsia="zh-CN"/>
              </w:rPr>
            </w:pPr>
            <w:ins w:id="820" w:author="MediaTek (Li-Chuan)" w:date="2021-01-07T09:13:00Z">
              <w:r>
                <w:rPr>
                  <w:rFonts w:eastAsia="SimSun"/>
                  <w:lang w:val="en-US" w:eastAsia="zh-CN"/>
                </w:rPr>
                <w:t>MediaTek</w:t>
              </w:r>
            </w:ins>
          </w:p>
        </w:tc>
        <w:tc>
          <w:tcPr>
            <w:tcW w:w="1317" w:type="dxa"/>
          </w:tcPr>
          <w:p w14:paraId="79CC300C" w14:textId="77777777" w:rsidR="00121CA3" w:rsidRDefault="0038392B">
            <w:pPr>
              <w:rPr>
                <w:ins w:id="821" w:author="MediaTek (Li-Chuan)" w:date="2021-01-07T09:13:00Z"/>
                <w:rFonts w:eastAsia="SimSun"/>
                <w:lang w:val="en-US" w:eastAsia="zh-CN"/>
              </w:rPr>
            </w:pPr>
            <w:ins w:id="822" w:author="MediaTek (Li-Chuan)" w:date="2021-01-07T09:13:00Z">
              <w:r>
                <w:rPr>
                  <w:rFonts w:eastAsia="SimSun"/>
                  <w:lang w:val="en-US" w:eastAsia="zh-CN"/>
                </w:rPr>
                <w:t>B</w:t>
              </w:r>
            </w:ins>
          </w:p>
        </w:tc>
        <w:tc>
          <w:tcPr>
            <w:tcW w:w="6266" w:type="dxa"/>
          </w:tcPr>
          <w:p w14:paraId="79CC300D" w14:textId="77777777" w:rsidR="00121CA3" w:rsidRDefault="0038392B">
            <w:pPr>
              <w:rPr>
                <w:ins w:id="823" w:author="MediaTek (Li-Chuan)" w:date="2021-01-07T09:13:00Z"/>
                <w:rFonts w:eastAsia="SimSun"/>
                <w:lang w:val="en-US" w:eastAsia="zh-CN"/>
              </w:rPr>
            </w:pPr>
            <w:ins w:id="824" w:author="MediaTek (Li-Chuan)" w:date="2021-01-07T09:13:00Z">
              <w:r>
                <w:rPr>
                  <w:rFonts w:eastAsia="SimSun"/>
                  <w:lang w:val="en-US" w:eastAsia="zh-CN"/>
                </w:rPr>
                <w:t>We have similar procedure in Rel-16, which can be reused here.</w:t>
              </w:r>
            </w:ins>
          </w:p>
        </w:tc>
      </w:tr>
      <w:tr w:rsidR="00121CA3" w14:paraId="79CC3016" w14:textId="77777777">
        <w:trPr>
          <w:ins w:id="825" w:author="00195941" w:date="2021-01-07T11:06:00Z"/>
        </w:trPr>
        <w:tc>
          <w:tcPr>
            <w:tcW w:w="2051" w:type="dxa"/>
          </w:tcPr>
          <w:p w14:paraId="79CC300F" w14:textId="77777777" w:rsidR="00121CA3" w:rsidRDefault="0038392B">
            <w:pPr>
              <w:rPr>
                <w:ins w:id="826" w:author="00195941" w:date="2021-01-07T11:06:00Z"/>
                <w:rFonts w:eastAsia="SimSun"/>
                <w:lang w:val="en-US" w:eastAsia="zh-CN"/>
              </w:rPr>
            </w:pPr>
            <w:ins w:id="827" w:author="00195941" w:date="2021-01-07T11:06:00Z">
              <w:r>
                <w:rPr>
                  <w:rFonts w:eastAsia="SimSun" w:hint="eastAsia"/>
                  <w:lang w:val="en-US" w:eastAsia="zh-CN"/>
                </w:rPr>
                <w:t>ZTE</w:t>
              </w:r>
            </w:ins>
          </w:p>
        </w:tc>
        <w:tc>
          <w:tcPr>
            <w:tcW w:w="1317" w:type="dxa"/>
          </w:tcPr>
          <w:p w14:paraId="79CC3010" w14:textId="77777777" w:rsidR="00121CA3" w:rsidRDefault="0038392B">
            <w:pPr>
              <w:rPr>
                <w:ins w:id="828" w:author="00195941" w:date="2021-01-07T11:06:00Z"/>
                <w:rFonts w:eastAsia="SimSun"/>
                <w:lang w:val="en-US" w:eastAsia="zh-CN"/>
              </w:rPr>
            </w:pPr>
            <w:ins w:id="829" w:author="00195941" w:date="2021-01-07T11:20:00Z">
              <w:r>
                <w:rPr>
                  <w:rFonts w:eastAsia="SimSun" w:hint="eastAsia"/>
                  <w:lang w:val="en-US" w:eastAsia="zh-CN"/>
                </w:rPr>
                <w:t>FFS</w:t>
              </w:r>
            </w:ins>
          </w:p>
        </w:tc>
        <w:tc>
          <w:tcPr>
            <w:tcW w:w="6266" w:type="dxa"/>
          </w:tcPr>
          <w:p w14:paraId="79CC3011" w14:textId="77777777" w:rsidR="00121CA3" w:rsidRDefault="0038392B">
            <w:pPr>
              <w:rPr>
                <w:ins w:id="830" w:author="00195941" w:date="2021-01-07T17:32:00Z"/>
                <w:rFonts w:eastAsia="SimSun"/>
                <w:lang w:val="en-US" w:eastAsia="zh-CN"/>
              </w:rPr>
            </w:pPr>
            <w:ins w:id="831"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832"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833" w:author="00195941" w:date="2021-01-07T11:06:00Z"/>
                <w:rFonts w:eastAsia="SimSun"/>
                <w:lang w:val="en-US" w:eastAsia="zh-CN"/>
              </w:rPr>
            </w:pPr>
            <w:ins w:id="834" w:author="00195941" w:date="2021-01-07T17:32:00Z">
              <w:r>
                <w:rPr>
                  <w:rFonts w:eastAsia="SimSun" w:hint="eastAsia"/>
                  <w:lang w:val="en-US" w:eastAsia="zh-CN"/>
                </w:rPr>
                <w:t xml:space="preserve">Furthermore, </w:t>
              </w:r>
            </w:ins>
            <w:ins w:id="835"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xml:space="preserve">) </w:t>
              </w:r>
              <w:r>
                <w:rPr>
                  <w:rFonts w:eastAsia="SimSun" w:hint="eastAsia"/>
                  <w:lang w:val="en-US" w:eastAsia="zh-CN"/>
                </w:rPr>
                <w:lastRenderedPageBreak/>
                <w:t>for the MT restriction shall be sent to the network</w:t>
              </w:r>
            </w:ins>
            <w:ins w:id="836" w:author="00195941" w:date="2021-01-07T17:32:00Z">
              <w:r>
                <w:rPr>
                  <w:rFonts w:eastAsia="SimSun" w:hint="eastAsia"/>
                  <w:lang w:val="en-US" w:eastAsia="zh-CN"/>
                </w:rPr>
                <w:t>, we prefer to ad</w:t>
              </w:r>
            </w:ins>
            <w:ins w:id="837" w:author="00195941" w:date="2021-01-07T17:33:00Z">
              <w:r>
                <w:rPr>
                  <w:rFonts w:eastAsia="SimSun" w:hint="eastAsia"/>
                  <w:lang w:val="en-US" w:eastAsia="zh-CN"/>
                </w:rPr>
                <w:t xml:space="preserve">opt </w:t>
              </w:r>
            </w:ins>
            <w:ins w:id="838" w:author="00195941" w:date="2021-01-07T17:32:00Z">
              <w:r>
                <w:rPr>
                  <w:rFonts w:eastAsia="SimSun" w:hint="eastAsia"/>
                  <w:lang w:val="en-US" w:eastAsia="zh-CN"/>
                </w:rPr>
                <w:t xml:space="preserve">the NAS based procedure </w:t>
              </w:r>
            </w:ins>
          </w:p>
          <w:p w14:paraId="79CC3013" w14:textId="77777777" w:rsidR="00121CA3" w:rsidRDefault="0038392B">
            <w:pPr>
              <w:rPr>
                <w:ins w:id="839" w:author="00195941" w:date="2021-01-07T11:06:00Z"/>
                <w:rFonts w:eastAsia="SimSun"/>
                <w:lang w:val="en-US" w:eastAsia="zh-CN"/>
              </w:rPr>
            </w:pPr>
            <w:ins w:id="840" w:author="00195941" w:date="2021-01-07T11:06:00Z">
              <w:r>
                <w:rPr>
                  <w:rFonts w:eastAsia="SimSun" w:hint="eastAsia"/>
                  <w:lang w:val="en-US" w:eastAsia="zh-CN"/>
                </w:rPr>
                <w:t>For the leaving state,  w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841" w:author="00195941" w:date="2021-01-07T11:06:00Z"/>
                <w:rFonts w:eastAsia="SimSun"/>
                <w:lang w:val="en-US" w:eastAsia="zh-CN"/>
              </w:rPr>
            </w:pPr>
            <w:ins w:id="842" w:author="00195941" w:date="2021-01-07T11:06:00Z">
              <w:r>
                <w:rPr>
                  <w:rFonts w:eastAsia="SimSun" w:hint="eastAsia"/>
                  <w:lang w:val="en-US" w:eastAsia="zh-CN"/>
                </w:rPr>
                <w:t xml:space="preserve">For the switching cause, first, whether  </w:t>
              </w:r>
              <w:r>
                <w:rPr>
                  <w:rFonts w:eastAsia="SimSun"/>
                </w:rPr>
                <w:t>TAU,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843" w:author="00195941" w:date="2021-01-07T11:06:00Z"/>
                <w:rFonts w:eastAsia="SimSun"/>
                <w:lang w:val="en-US" w:eastAsia="zh-CN"/>
              </w:rPr>
            </w:pPr>
            <w:ins w:id="844"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845" w:author="00195941" w:date="2021-01-07T11:06:00Z"/>
        </w:trPr>
        <w:tc>
          <w:tcPr>
            <w:tcW w:w="2051" w:type="dxa"/>
          </w:tcPr>
          <w:p w14:paraId="79CC3017" w14:textId="2ECF5467" w:rsidR="00121CA3" w:rsidRDefault="00862C64">
            <w:pPr>
              <w:rPr>
                <w:ins w:id="846" w:author="00195941" w:date="2021-01-07T11:06:00Z"/>
                <w:rFonts w:eastAsia="SimSun"/>
                <w:lang w:val="en-US" w:eastAsia="zh-CN"/>
              </w:rPr>
            </w:pPr>
            <w:ins w:id="847" w:author="m" w:date="2021-01-07T21:48:00Z">
              <w:r>
                <w:rPr>
                  <w:rFonts w:eastAsia="SimSun"/>
                  <w:lang w:val="en-US" w:eastAsia="zh-CN"/>
                </w:rPr>
                <w:lastRenderedPageBreak/>
                <w:t>Xiaomi</w:t>
              </w:r>
            </w:ins>
          </w:p>
        </w:tc>
        <w:tc>
          <w:tcPr>
            <w:tcW w:w="1317" w:type="dxa"/>
          </w:tcPr>
          <w:p w14:paraId="79CC3018" w14:textId="345768AD" w:rsidR="00121CA3" w:rsidRDefault="00862C64">
            <w:pPr>
              <w:rPr>
                <w:ins w:id="848" w:author="00195941" w:date="2021-01-07T11:06:00Z"/>
                <w:rFonts w:eastAsia="SimSun"/>
                <w:lang w:val="en-US" w:eastAsia="zh-CN"/>
              </w:rPr>
            </w:pPr>
            <w:ins w:id="849" w:author="m" w:date="2021-01-07T21:48:00Z">
              <w:r>
                <w:rPr>
                  <w:rFonts w:eastAsia="SimSun"/>
                  <w:lang w:val="en-US" w:eastAsia="zh-CN"/>
                </w:rPr>
                <w:t>B</w:t>
              </w:r>
            </w:ins>
          </w:p>
        </w:tc>
        <w:tc>
          <w:tcPr>
            <w:tcW w:w="6266" w:type="dxa"/>
          </w:tcPr>
          <w:p w14:paraId="79CC3019" w14:textId="39523078" w:rsidR="00121CA3" w:rsidRDefault="00862C64" w:rsidP="009A66B0">
            <w:pPr>
              <w:rPr>
                <w:ins w:id="850" w:author="00195941" w:date="2021-01-07T11:06:00Z"/>
                <w:rFonts w:eastAsia="SimSun"/>
                <w:lang w:val="en-US" w:eastAsia="zh-CN"/>
              </w:rPr>
            </w:pPr>
            <w:ins w:id="851" w:author="m" w:date="2021-01-07T21:48:00Z">
              <w:r>
                <w:rPr>
                  <w:rFonts w:eastAsia="SimSun"/>
                  <w:lang w:val="en-US" w:eastAsia="zh-CN"/>
                </w:rPr>
                <w:t xml:space="preserve">Option B should be </w:t>
              </w:r>
            </w:ins>
            <w:ins w:id="852" w:author="m" w:date="2021-01-07T21:49:00Z">
              <w:r w:rsidR="009A66B0">
                <w:rPr>
                  <w:rFonts w:eastAsia="SimSun"/>
                  <w:lang w:val="en-US" w:eastAsia="zh-CN"/>
                </w:rPr>
                <w:t>considered</w:t>
              </w:r>
            </w:ins>
            <w:ins w:id="853" w:author="m" w:date="2021-01-07T21:48:00Z">
              <w:r>
                <w:rPr>
                  <w:rFonts w:eastAsia="SimSun"/>
                  <w:lang w:val="en-US" w:eastAsia="zh-CN"/>
                </w:rPr>
                <w:t xml:space="preserve"> as the baseline</w:t>
              </w:r>
            </w:ins>
            <w:ins w:id="854" w:author="m" w:date="2021-01-07T21:49:00Z">
              <w:r w:rsidR="009A66B0">
                <w:rPr>
                  <w:rFonts w:eastAsia="SimSun"/>
                  <w:lang w:val="en-US" w:eastAsia="zh-CN"/>
                </w:rPr>
                <w:t>.</w:t>
              </w:r>
            </w:ins>
            <w:ins w:id="855" w:author="m" w:date="2021-01-07T21:50:00Z">
              <w:r w:rsidR="00867D36">
                <w:rPr>
                  <w:rFonts w:eastAsia="SimSun"/>
                  <w:lang w:val="en-US" w:eastAsia="zh-CN"/>
                </w:rPr>
                <w:t xml:space="preserve"> Also, we think we don’t need to define a totally new </w:t>
              </w:r>
            </w:ins>
            <w:ins w:id="856" w:author="m" w:date="2021-01-07T21:51:00Z">
              <w:r w:rsidR="008D53E0">
                <w:rPr>
                  <w:rFonts w:eastAsia="SimSun"/>
                  <w:lang w:val="en-US" w:eastAsia="zh-CN"/>
                </w:rPr>
                <w:t xml:space="preserve">IE for this </w:t>
              </w:r>
            </w:ins>
            <w:ins w:id="857" w:author="m" w:date="2021-01-07T21:50:00Z">
              <w:r w:rsidR="00867D36">
                <w:rPr>
                  <w:rFonts w:eastAsia="SimSun"/>
                  <w:lang w:eastAsia="zh-CN"/>
                </w:rPr>
                <w:t>Switching Notification message and we should reuse R</w:t>
              </w:r>
            </w:ins>
            <w:ins w:id="858" w:author="m" w:date="2021-01-07T21:51:00Z">
              <w:r w:rsidR="00867D36">
                <w:rPr>
                  <w:rFonts w:eastAsia="SimSun"/>
                  <w:lang w:eastAsia="zh-CN"/>
                </w:rPr>
                <w:t xml:space="preserve">16 </w:t>
              </w:r>
            </w:ins>
            <w:ins w:id="859" w:author="m" w:date="2021-01-07T21:52:00Z">
              <w:r w:rsidR="00ED51C7">
                <w:rPr>
                  <w:rFonts w:eastAsia="SimSun"/>
                  <w:lang w:eastAsia="zh-CN"/>
                </w:rPr>
                <w:t>IEs/</w:t>
              </w:r>
            </w:ins>
            <w:ins w:id="860" w:author="m" w:date="2021-01-07T21:51:00Z">
              <w:r w:rsidR="00867D36">
                <w:rPr>
                  <w:rFonts w:eastAsia="SimSun"/>
                  <w:lang w:eastAsia="zh-CN"/>
                </w:rPr>
                <w:t>messages as much as we can.</w:t>
              </w:r>
            </w:ins>
          </w:p>
        </w:tc>
      </w:tr>
      <w:tr w:rsidR="00DD07C4" w14:paraId="2E0B39E7" w14:textId="77777777">
        <w:trPr>
          <w:ins w:id="861" w:author="Berggren, Anders" w:date="2021-01-07T18:13:00Z"/>
        </w:trPr>
        <w:tc>
          <w:tcPr>
            <w:tcW w:w="2051" w:type="dxa"/>
          </w:tcPr>
          <w:p w14:paraId="12C26D9C" w14:textId="4D9CC675" w:rsidR="00DD07C4" w:rsidRDefault="00DD07C4" w:rsidP="00DD07C4">
            <w:pPr>
              <w:rPr>
                <w:ins w:id="862" w:author="Berggren, Anders" w:date="2021-01-07T18:13:00Z"/>
                <w:rFonts w:eastAsia="SimSun"/>
                <w:lang w:val="en-US" w:eastAsia="zh-CN"/>
              </w:rPr>
            </w:pPr>
            <w:ins w:id="863"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864" w:author="Berggren, Anders" w:date="2021-01-07T18:13:00Z"/>
                <w:rFonts w:eastAsia="SimSun"/>
                <w:lang w:val="en-US" w:eastAsia="zh-CN"/>
              </w:rPr>
            </w:pPr>
            <w:ins w:id="865" w:author="Berggren, Anders" w:date="2021-01-07T18:13:00Z">
              <w:r>
                <w:rPr>
                  <w:rFonts w:eastAsia="SimSun"/>
                  <w:lang w:val="en-US" w:eastAsia="zh-CN"/>
                </w:rPr>
                <w:t>B</w:t>
              </w:r>
            </w:ins>
          </w:p>
        </w:tc>
        <w:tc>
          <w:tcPr>
            <w:tcW w:w="6266" w:type="dxa"/>
          </w:tcPr>
          <w:p w14:paraId="6B7CCE82" w14:textId="6125C3EE" w:rsidR="00DD07C4" w:rsidRDefault="00DD07C4" w:rsidP="00DD07C4">
            <w:pPr>
              <w:rPr>
                <w:ins w:id="866" w:author="Berggren, Anders" w:date="2021-01-07T18:13:00Z"/>
                <w:rFonts w:eastAsia="SimSun"/>
                <w:lang w:val="en-US" w:eastAsia="zh-CN"/>
              </w:rPr>
            </w:pPr>
            <w:ins w:id="867"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868" w:author="Covida Wireless" w:date="2021-01-07T12:45:00Z"/>
        </w:trPr>
        <w:tc>
          <w:tcPr>
            <w:tcW w:w="2051" w:type="dxa"/>
          </w:tcPr>
          <w:p w14:paraId="7BF2F86A" w14:textId="3EB7B29B" w:rsidR="00153C49" w:rsidRDefault="00153C49" w:rsidP="00153C49">
            <w:pPr>
              <w:rPr>
                <w:ins w:id="869" w:author="Covida Wireless" w:date="2021-01-07T12:45:00Z"/>
                <w:rFonts w:eastAsia="SimSun"/>
                <w:lang w:val="en-US" w:eastAsia="zh-CN"/>
              </w:rPr>
            </w:pPr>
            <w:proofErr w:type="spellStart"/>
            <w:ins w:id="870" w:author="Covida Wireless" w:date="2021-01-07T12:46:00Z">
              <w:r>
                <w:rPr>
                  <w:rFonts w:eastAsia="SimSun"/>
                  <w:lang w:val="en-US" w:eastAsia="zh-CN"/>
                </w:rPr>
                <w:t>Convida</w:t>
              </w:r>
            </w:ins>
            <w:proofErr w:type="spellEnd"/>
          </w:p>
        </w:tc>
        <w:tc>
          <w:tcPr>
            <w:tcW w:w="1317" w:type="dxa"/>
          </w:tcPr>
          <w:p w14:paraId="3330EDAC" w14:textId="284BB66F" w:rsidR="00153C49" w:rsidRDefault="00153C49" w:rsidP="00153C49">
            <w:pPr>
              <w:rPr>
                <w:ins w:id="871" w:author="Covida Wireless" w:date="2021-01-07T12:45:00Z"/>
                <w:rFonts w:eastAsia="SimSun"/>
                <w:lang w:val="en-US" w:eastAsia="zh-CN"/>
              </w:rPr>
            </w:pPr>
            <w:ins w:id="872"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873" w:author="Covida Wireless" w:date="2021-01-07T12:45:00Z"/>
                <w:rFonts w:eastAsia="SimSun"/>
                <w:lang w:val="en-US" w:eastAsia="zh-CN"/>
              </w:rPr>
            </w:pPr>
          </w:p>
        </w:tc>
      </w:tr>
      <w:tr w:rsidR="00F427C0" w14:paraId="734E0A41" w14:textId="77777777">
        <w:trPr>
          <w:ins w:id="874" w:author="Reza Hedayat" w:date="2021-01-07T12:46:00Z"/>
        </w:trPr>
        <w:tc>
          <w:tcPr>
            <w:tcW w:w="2051" w:type="dxa"/>
          </w:tcPr>
          <w:p w14:paraId="450642CB" w14:textId="4E56170B" w:rsidR="00F427C0" w:rsidRDefault="00F427C0" w:rsidP="00F427C0">
            <w:pPr>
              <w:rPr>
                <w:ins w:id="875" w:author="Reza Hedayat" w:date="2021-01-07T12:46:00Z"/>
                <w:rFonts w:eastAsia="SimSun"/>
                <w:lang w:val="en-US" w:eastAsia="zh-CN"/>
              </w:rPr>
            </w:pPr>
            <w:ins w:id="876"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877" w:author="Reza Hedayat" w:date="2021-01-07T12:46:00Z"/>
                <w:rFonts w:eastAsia="SimSun"/>
                <w:lang w:val="en-US" w:eastAsia="zh-CN"/>
              </w:rPr>
            </w:pPr>
            <w:ins w:id="878" w:author="Reza Hedayat" w:date="2021-01-07T13:00:00Z">
              <w:r>
                <w:rPr>
                  <w:rFonts w:eastAsia="SimSun"/>
                  <w:lang w:val="en-US" w:eastAsia="zh-CN"/>
                </w:rPr>
                <w:t>FFS</w:t>
              </w:r>
            </w:ins>
          </w:p>
        </w:tc>
        <w:tc>
          <w:tcPr>
            <w:tcW w:w="6266" w:type="dxa"/>
          </w:tcPr>
          <w:p w14:paraId="4F59DB5D" w14:textId="33CCC4DC" w:rsidR="00F427C0" w:rsidRDefault="00F427C0" w:rsidP="00F427C0">
            <w:pPr>
              <w:rPr>
                <w:ins w:id="879" w:author="Reza Hedayat" w:date="2021-01-07T12:46:00Z"/>
                <w:rFonts w:eastAsia="SimSun"/>
                <w:lang w:val="en-US" w:eastAsia="zh-CN"/>
              </w:rPr>
            </w:pPr>
            <w:ins w:id="880"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881" w:author="Reza Hedayat" w:date="2021-01-07T15:35:00Z">
              <w:r w:rsidR="00252AB6">
                <w:rPr>
                  <w:rFonts w:eastAsia="SimSun"/>
                  <w:lang w:val="en-US" w:eastAsia="zh-CN"/>
                </w:rPr>
                <w:t>’s</w:t>
              </w:r>
            </w:ins>
            <w:ins w:id="882" w:author="Reza Hedayat" w:date="2021-01-07T12:46:00Z">
              <w:r>
                <w:rPr>
                  <w:rFonts w:eastAsia="SimSun"/>
                  <w:lang w:val="en-US" w:eastAsia="zh-CN"/>
                </w:rPr>
                <w:t xml:space="preserve"> lead on long-time switching</w:t>
              </w:r>
            </w:ins>
            <w:ins w:id="883" w:author="Reza Hedayat" w:date="2021-01-07T13:00:00Z">
              <w:r w:rsidR="009249A3">
                <w:rPr>
                  <w:rFonts w:eastAsia="SimSun"/>
                  <w:lang w:val="en-US" w:eastAsia="zh-CN"/>
                </w:rPr>
                <w:t xml:space="preserve">. Given </w:t>
              </w:r>
            </w:ins>
            <w:ins w:id="884" w:author="Reza Hedayat" w:date="2021-01-07T13:01:00Z">
              <w:r w:rsidR="009249A3">
                <w:rPr>
                  <w:rFonts w:eastAsia="SimSun"/>
                  <w:lang w:val="en-US" w:eastAsia="zh-CN"/>
                </w:rPr>
                <w:t xml:space="preserve">SA2 has extensively discussed long-time switching, we should </w:t>
              </w:r>
            </w:ins>
            <w:ins w:id="885"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886" w:author="Reza Hedayat" w:date="2021-01-07T12:49:00Z">
              <w:r w:rsidR="00DA2A84">
                <w:rPr>
                  <w:rFonts w:eastAsia="SimSun"/>
                  <w:lang w:val="en-US" w:eastAsia="zh-CN"/>
                </w:rPr>
                <w:t>NAS-based or RRC-based solution</w:t>
              </w:r>
            </w:ins>
            <w:ins w:id="887" w:author="Reza Hedayat" w:date="2021-01-07T15:36:00Z">
              <w:r w:rsidR="00252AB6">
                <w:rPr>
                  <w:rFonts w:eastAsia="SimSun"/>
                  <w:lang w:val="en-US" w:eastAsia="zh-CN"/>
                </w:rPr>
                <w:t>)</w:t>
              </w:r>
            </w:ins>
            <w:ins w:id="888" w:author="Reza Hedayat" w:date="2021-01-07T12:46:00Z">
              <w:r>
                <w:rPr>
                  <w:rFonts w:eastAsia="SimSun"/>
                  <w:lang w:val="en-US" w:eastAsia="zh-CN"/>
                </w:rPr>
                <w:t>.</w:t>
              </w:r>
            </w:ins>
          </w:p>
          <w:p w14:paraId="5566B893" w14:textId="49EB46F8" w:rsidR="009249A3" w:rsidRDefault="00252AB6" w:rsidP="00F427C0">
            <w:pPr>
              <w:rPr>
                <w:ins w:id="889" w:author="Reza Hedayat" w:date="2021-01-07T13:05:00Z"/>
                <w:rFonts w:eastAsia="SimSun"/>
                <w:lang w:val="en-US" w:eastAsia="zh-CN"/>
              </w:rPr>
            </w:pPr>
            <w:ins w:id="890" w:author="Reza Hedayat" w:date="2021-01-07T15:36:00Z">
              <w:r>
                <w:rPr>
                  <w:rFonts w:eastAsia="SimSun"/>
                  <w:lang w:val="en-US" w:eastAsia="zh-CN"/>
                </w:rPr>
                <w:t xml:space="preserve">To allow </w:t>
              </w:r>
            </w:ins>
            <w:ins w:id="891" w:author="Reza Hedayat" w:date="2021-01-07T15:37:00Z">
              <w:r>
                <w:rPr>
                  <w:rFonts w:eastAsia="SimSun"/>
                  <w:lang w:val="en-US" w:eastAsia="zh-CN"/>
                </w:rPr>
                <w:t>the</w:t>
              </w:r>
            </w:ins>
            <w:ins w:id="892" w:author="Reza Hedayat" w:date="2021-01-07T13:02:00Z">
              <w:r w:rsidR="009249A3">
                <w:rPr>
                  <w:rFonts w:eastAsia="SimSun"/>
                  <w:lang w:val="en-US" w:eastAsia="zh-CN"/>
                </w:rPr>
                <w:t xml:space="preserve"> UE to have the capability to se</w:t>
              </w:r>
            </w:ins>
            <w:ins w:id="893" w:author="Reza Hedayat" w:date="2021-01-07T13:03:00Z">
              <w:r w:rsidR="009249A3">
                <w:rPr>
                  <w:rFonts w:eastAsia="SimSun"/>
                  <w:lang w:val="en-US" w:eastAsia="zh-CN"/>
                </w:rPr>
                <w:t>lectively terminate PDU sessions during l</w:t>
              </w:r>
            </w:ins>
            <w:ins w:id="894" w:author="Reza Hedayat" w:date="2021-01-07T12:46:00Z">
              <w:r w:rsidR="00F427C0">
                <w:rPr>
                  <w:rFonts w:eastAsia="SimSun"/>
                  <w:lang w:val="en-US" w:eastAsia="zh-CN"/>
                </w:rPr>
                <w:t>ong-time switching</w:t>
              </w:r>
            </w:ins>
            <w:ins w:id="895" w:author="Reza Hedayat" w:date="2021-01-07T13:03:00Z">
              <w:r w:rsidR="009249A3">
                <w:rPr>
                  <w:rFonts w:eastAsia="SimSun"/>
                  <w:lang w:val="en-US" w:eastAsia="zh-CN"/>
                </w:rPr>
                <w:t>,</w:t>
              </w:r>
            </w:ins>
            <w:ins w:id="896" w:author="Reza Hedayat" w:date="2021-01-07T12:46:00Z">
              <w:r w:rsidR="00F427C0">
                <w:rPr>
                  <w:rFonts w:eastAsia="SimSun"/>
                  <w:lang w:val="en-US" w:eastAsia="zh-CN"/>
                </w:rPr>
                <w:t xml:space="preserve"> </w:t>
              </w:r>
            </w:ins>
            <w:ins w:id="897" w:author="Reza Hedayat" w:date="2021-01-07T15:37:00Z">
              <w:r>
                <w:rPr>
                  <w:rFonts w:eastAsia="SimSun"/>
                  <w:lang w:val="en-US" w:eastAsia="zh-CN"/>
                </w:rPr>
                <w:t>a</w:t>
              </w:r>
            </w:ins>
            <w:ins w:id="898" w:author="Reza Hedayat" w:date="2021-01-07T13:03:00Z">
              <w:r w:rsidR="009249A3">
                <w:rPr>
                  <w:rFonts w:eastAsia="SimSun"/>
                  <w:lang w:val="en-US" w:eastAsia="zh-CN"/>
                </w:rPr>
                <w:t xml:space="preserve"> </w:t>
              </w:r>
            </w:ins>
            <w:ins w:id="899" w:author="Reza Hedayat" w:date="2021-01-07T12:46:00Z">
              <w:r w:rsidR="00F427C0">
                <w:rPr>
                  <w:rFonts w:eastAsia="SimSun"/>
                  <w:lang w:val="en-US" w:eastAsia="zh-CN"/>
                </w:rPr>
                <w:t xml:space="preserve">NAS-based solution </w:t>
              </w:r>
            </w:ins>
            <w:ins w:id="900" w:author="Reza Hedayat" w:date="2021-01-07T15:37:00Z">
              <w:r>
                <w:rPr>
                  <w:rFonts w:eastAsia="SimSun"/>
                  <w:lang w:val="en-US" w:eastAsia="zh-CN"/>
                </w:rPr>
                <w:t>is preferred.</w:t>
              </w:r>
            </w:ins>
            <w:ins w:id="901" w:author="Reza Hedayat" w:date="2021-01-07T12:46:00Z">
              <w:r w:rsidR="00F427C0">
                <w:rPr>
                  <w:rFonts w:eastAsia="SimSun"/>
                  <w:lang w:val="en-US" w:eastAsia="zh-CN"/>
                </w:rPr>
                <w:t xml:space="preserve"> </w:t>
              </w:r>
            </w:ins>
          </w:p>
          <w:p w14:paraId="75164B27" w14:textId="178DD339" w:rsidR="00F427C0" w:rsidRDefault="00252AB6" w:rsidP="00F427C0">
            <w:pPr>
              <w:rPr>
                <w:ins w:id="902" w:author="Reza Hedayat" w:date="2021-01-07T12:46:00Z"/>
                <w:rFonts w:eastAsia="SimSun"/>
                <w:lang w:val="en-US" w:eastAsia="zh-CN"/>
              </w:rPr>
            </w:pPr>
            <w:ins w:id="903" w:author="Reza Hedayat" w:date="2021-01-07T15:38:00Z">
              <w:r w:rsidRPr="00252AB6">
                <w:rPr>
                  <w:rFonts w:eastAsia="SimSun"/>
                  <w:lang w:val="en-US" w:eastAsia="zh-CN"/>
                </w:rPr>
                <w:t>We believe that (B) could prove beneficial for the network in deciding UE’s eventual state.</w:t>
              </w:r>
            </w:ins>
            <w:ins w:id="904" w:author="Reza Hedayat" w:date="2021-01-07T12:46:00Z">
              <w:r w:rsidR="00F427C0">
                <w:rPr>
                  <w:rFonts w:eastAsia="SimSun"/>
                  <w:lang w:val="en-US" w:eastAsia="zh-CN"/>
                </w:rPr>
                <w:t xml:space="preserve">   </w:t>
              </w:r>
            </w:ins>
          </w:p>
        </w:tc>
      </w:tr>
      <w:tr w:rsidR="00867E5F" w14:paraId="56DAA3EE" w14:textId="77777777">
        <w:trPr>
          <w:ins w:id="905" w:author="NEC (Wangda)" w:date="2021-01-08T09:28:00Z"/>
        </w:trPr>
        <w:tc>
          <w:tcPr>
            <w:tcW w:w="2051" w:type="dxa"/>
          </w:tcPr>
          <w:p w14:paraId="6469D197" w14:textId="592AC3A6" w:rsidR="00867E5F" w:rsidRPr="008F0BFA" w:rsidRDefault="00867E5F" w:rsidP="00867E5F">
            <w:pPr>
              <w:rPr>
                <w:ins w:id="906" w:author="NEC (Wangda)" w:date="2021-01-08T09:28:00Z"/>
                <w:rFonts w:eastAsia="SimSun"/>
                <w:lang w:val="en-US" w:eastAsia="zh-CN"/>
              </w:rPr>
            </w:pPr>
            <w:ins w:id="907" w:author="NEC (Wangda)" w:date="2021-01-08T09:29:00Z">
              <w:r>
                <w:rPr>
                  <w:rFonts w:eastAsia="SimSun" w:hint="eastAsia"/>
                  <w:lang w:val="en-US" w:eastAsia="zh-CN"/>
                </w:rPr>
                <w:t>N</w:t>
              </w:r>
              <w:r>
                <w:rPr>
                  <w:rFonts w:eastAsia="SimSun"/>
                  <w:lang w:val="en-US" w:eastAsia="zh-CN"/>
                </w:rPr>
                <w:t>EC</w:t>
              </w:r>
            </w:ins>
          </w:p>
        </w:tc>
        <w:tc>
          <w:tcPr>
            <w:tcW w:w="1317" w:type="dxa"/>
          </w:tcPr>
          <w:p w14:paraId="4A9A6FB6" w14:textId="58A0A1A0" w:rsidR="00867E5F" w:rsidRDefault="00867E5F" w:rsidP="00867E5F">
            <w:pPr>
              <w:rPr>
                <w:ins w:id="908" w:author="NEC (Wangda)" w:date="2021-01-08T09:28:00Z"/>
                <w:rFonts w:eastAsia="SimSun"/>
                <w:lang w:val="en-US" w:eastAsia="zh-CN"/>
              </w:rPr>
            </w:pPr>
            <w:ins w:id="909"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910" w:author="NEC (Wangda)" w:date="2021-01-08T09:28:00Z"/>
                <w:rFonts w:eastAsia="SimSun"/>
                <w:lang w:val="en-US" w:eastAsia="zh-CN"/>
              </w:rPr>
            </w:pPr>
            <w:ins w:id="911"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912" w:author="Tomoyuki Yamamoto (山本 智之)" w:date="2021-01-08T11:03:00Z"/>
        </w:trPr>
        <w:tc>
          <w:tcPr>
            <w:tcW w:w="2051" w:type="dxa"/>
          </w:tcPr>
          <w:p w14:paraId="20BC09D2" w14:textId="004F25B9" w:rsidR="0010149F" w:rsidRDefault="0010149F" w:rsidP="0010149F">
            <w:pPr>
              <w:rPr>
                <w:ins w:id="913" w:author="Tomoyuki Yamamoto (山本 智之)" w:date="2021-01-08T11:03:00Z"/>
                <w:rFonts w:eastAsia="SimSun"/>
                <w:lang w:val="en-US" w:eastAsia="zh-CN"/>
              </w:rPr>
            </w:pPr>
            <w:ins w:id="914" w:author="Tomoyuki Yamamoto (山本 智之)" w:date="2021-01-08T11:03:00Z">
              <w:r>
                <w:rPr>
                  <w:rFonts w:hint="eastAsia"/>
                  <w:lang w:val="en-US" w:eastAsia="ja-JP"/>
                </w:rPr>
                <w:t>DENSO</w:t>
              </w:r>
            </w:ins>
          </w:p>
        </w:tc>
        <w:tc>
          <w:tcPr>
            <w:tcW w:w="1317" w:type="dxa"/>
          </w:tcPr>
          <w:p w14:paraId="68D18F7C" w14:textId="7766D2E4" w:rsidR="0010149F" w:rsidRDefault="0010149F" w:rsidP="0010149F">
            <w:pPr>
              <w:rPr>
                <w:ins w:id="915" w:author="Tomoyuki Yamamoto (山本 智之)" w:date="2021-01-08T11:03:00Z"/>
                <w:rFonts w:eastAsia="SimSun"/>
                <w:lang w:val="en-US" w:eastAsia="zh-CN"/>
              </w:rPr>
            </w:pPr>
            <w:ins w:id="916"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917" w:author="Tomoyuki Yamamoto (山本 智之)" w:date="2021-01-08T11:03:00Z"/>
                <w:rFonts w:eastAsia="SimSun"/>
                <w:lang w:val="en-US" w:eastAsia="zh-CN"/>
              </w:rPr>
            </w:pPr>
            <w:ins w:id="918"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919" w:author="INTEL-Jaemin" w:date="2021-01-07T23:12:00Z"/>
        </w:trPr>
        <w:tc>
          <w:tcPr>
            <w:tcW w:w="2051" w:type="dxa"/>
          </w:tcPr>
          <w:p w14:paraId="5F39E7BF" w14:textId="77777777" w:rsidR="00A37A4B" w:rsidRDefault="00A37A4B" w:rsidP="002D6000">
            <w:pPr>
              <w:rPr>
                <w:ins w:id="920" w:author="INTEL-Jaemin" w:date="2021-01-07T23:12:00Z"/>
                <w:rFonts w:eastAsia="SimSun"/>
                <w:lang w:val="en-US" w:eastAsia="zh-CN"/>
              </w:rPr>
            </w:pPr>
            <w:ins w:id="921" w:author="INTEL-Jaemin" w:date="2021-01-07T23:12:00Z">
              <w:r>
                <w:rPr>
                  <w:rFonts w:eastAsia="SimSun"/>
                  <w:lang w:val="en-US" w:eastAsia="zh-CN"/>
                </w:rPr>
                <w:t>Intel Corporation</w:t>
              </w:r>
            </w:ins>
          </w:p>
        </w:tc>
        <w:tc>
          <w:tcPr>
            <w:tcW w:w="1317" w:type="dxa"/>
          </w:tcPr>
          <w:p w14:paraId="4B7C857E" w14:textId="77777777" w:rsidR="00A37A4B" w:rsidRDefault="00A37A4B" w:rsidP="002D6000">
            <w:pPr>
              <w:rPr>
                <w:ins w:id="922" w:author="INTEL-Jaemin" w:date="2021-01-07T23:12:00Z"/>
                <w:rFonts w:eastAsia="SimSun"/>
                <w:lang w:val="en-US" w:eastAsia="zh-CN"/>
              </w:rPr>
            </w:pPr>
            <w:ins w:id="923" w:author="INTEL-Jaemin" w:date="2021-01-07T23:12:00Z">
              <w:r>
                <w:rPr>
                  <w:rFonts w:eastAsia="SimSun"/>
                  <w:lang w:val="en-US" w:eastAsia="zh-CN"/>
                </w:rPr>
                <w:t>A, B, C</w:t>
              </w:r>
            </w:ins>
          </w:p>
        </w:tc>
        <w:tc>
          <w:tcPr>
            <w:tcW w:w="6266" w:type="dxa"/>
          </w:tcPr>
          <w:p w14:paraId="031A1D53" w14:textId="77777777" w:rsidR="00A37A4B" w:rsidRDefault="00A37A4B" w:rsidP="002D6000">
            <w:pPr>
              <w:rPr>
                <w:ins w:id="924" w:author="INTEL-Jaemin" w:date="2021-01-07T23:12:00Z"/>
                <w:rFonts w:eastAsia="SimSun"/>
                <w:lang w:val="en-US" w:eastAsia="zh-CN"/>
              </w:rPr>
            </w:pPr>
            <w:ins w:id="925" w:author="INTEL-Jaemin" w:date="2021-01-07T23:12:00Z">
              <w:r>
                <w:rPr>
                  <w:rFonts w:eastAsia="Times New Roman"/>
                </w:rPr>
                <w:t xml:space="preserve">We are open to any information that can be </w:t>
              </w:r>
              <w:proofErr w:type="gramStart"/>
              <w:r>
                <w:rPr>
                  <w:rFonts w:eastAsia="Times New Roman"/>
                </w:rPr>
                <w:t>taken into account</w:t>
              </w:r>
              <w:proofErr w:type="gramEnd"/>
              <w:r>
                <w:rPr>
                  <w:rFonts w:eastAsia="Times New Roman"/>
                </w:rPr>
                <w:t xml:space="preserve"> for NW’s optimization. Anyway, upon receiving the leaving indication, it is totally up to NW what to do. </w:t>
              </w:r>
            </w:ins>
          </w:p>
        </w:tc>
      </w:tr>
      <w:tr w:rsidR="00014019" w14:paraId="59B02A84" w14:textId="77777777" w:rsidTr="00A37A4B">
        <w:trPr>
          <w:ins w:id="926" w:author="Hung-Chen Chen [2]" w:date="2021-01-08T15:29:00Z"/>
        </w:trPr>
        <w:tc>
          <w:tcPr>
            <w:tcW w:w="2051" w:type="dxa"/>
          </w:tcPr>
          <w:p w14:paraId="6615D2E7" w14:textId="7CBFEC72" w:rsidR="00014019" w:rsidRDefault="00014019" w:rsidP="00014019">
            <w:pPr>
              <w:rPr>
                <w:ins w:id="927" w:author="Hung-Chen Chen [2]" w:date="2021-01-08T15:29:00Z"/>
                <w:rFonts w:eastAsia="SimSun"/>
                <w:lang w:val="en-US" w:eastAsia="zh-CN"/>
              </w:rPr>
            </w:pPr>
            <w:ins w:id="928" w:author="Hung-Chen Chen [2]" w:date="2021-01-08T15:29:00Z">
              <w:r>
                <w:rPr>
                  <w:rFonts w:eastAsia="PMingLiU" w:hint="eastAsia"/>
                  <w:lang w:val="en-US" w:eastAsia="zh-TW"/>
                </w:rPr>
                <w:t>A</w:t>
              </w:r>
              <w:r>
                <w:rPr>
                  <w:rFonts w:eastAsia="PMingLiU"/>
                  <w:lang w:val="en-US" w:eastAsia="zh-TW"/>
                </w:rPr>
                <w:t xml:space="preserve">PT </w:t>
              </w:r>
            </w:ins>
          </w:p>
        </w:tc>
        <w:tc>
          <w:tcPr>
            <w:tcW w:w="1317" w:type="dxa"/>
          </w:tcPr>
          <w:p w14:paraId="6E48DA42" w14:textId="69DEDA61" w:rsidR="00014019" w:rsidRDefault="00014019" w:rsidP="00014019">
            <w:pPr>
              <w:rPr>
                <w:ins w:id="929" w:author="Hung-Chen Chen [2]" w:date="2021-01-08T15:29:00Z"/>
                <w:rFonts w:eastAsia="SimSun"/>
                <w:lang w:val="en-US" w:eastAsia="zh-CN"/>
              </w:rPr>
            </w:pPr>
            <w:ins w:id="930" w:author="Hung-Chen Chen [2]" w:date="2021-01-08T15:29:00Z">
              <w:r>
                <w:rPr>
                  <w:rFonts w:eastAsia="PMingLiU" w:hint="eastAsia"/>
                  <w:lang w:val="en-US" w:eastAsia="zh-TW"/>
                </w:rPr>
                <w:t>B</w:t>
              </w:r>
              <w:r>
                <w:rPr>
                  <w:rFonts w:eastAsia="PMingLiU"/>
                  <w:lang w:val="en-US" w:eastAsia="zh-TW"/>
                </w:rPr>
                <w:t>, C</w:t>
              </w:r>
            </w:ins>
          </w:p>
        </w:tc>
        <w:tc>
          <w:tcPr>
            <w:tcW w:w="6266" w:type="dxa"/>
          </w:tcPr>
          <w:p w14:paraId="7BE9F6DB" w14:textId="256CBCF1" w:rsidR="00014019" w:rsidRDefault="00014019" w:rsidP="00014019">
            <w:pPr>
              <w:rPr>
                <w:ins w:id="931" w:author="Hung-Chen Chen [2]" w:date="2021-01-08T15:29:00Z"/>
                <w:rFonts w:eastAsia="Times New Roman"/>
              </w:rPr>
            </w:pPr>
            <w:ins w:id="932" w:author="Hung-Chen Chen [2]" w:date="2021-01-08T15:29:00Z">
              <w:r>
                <w:rPr>
                  <w:rFonts w:eastAsia="SimSun"/>
                  <w:lang w:val="en-US" w:eastAsia="zh-CN"/>
                </w:rPr>
                <w:t xml:space="preserve">Option B can be adopted as the baseline and the existing procedure in Rel-16 can be </w:t>
              </w:r>
              <w:proofErr w:type="spellStart"/>
              <w:r>
                <w:rPr>
                  <w:rFonts w:eastAsia="SimSun"/>
                  <w:lang w:val="en-US" w:eastAsia="zh-CN"/>
                </w:rPr>
                <w:t>resued</w:t>
              </w:r>
              <w:proofErr w:type="spellEnd"/>
              <w:r>
                <w:rPr>
                  <w:rFonts w:eastAsia="SimSun"/>
                  <w:lang w:val="en-US" w:eastAsia="zh-CN"/>
                </w:rPr>
                <w:t xml:space="preserve">. </w:t>
              </w:r>
            </w:ins>
          </w:p>
        </w:tc>
      </w:tr>
      <w:tr w:rsidR="002D6000" w14:paraId="243C9300" w14:textId="77777777" w:rsidTr="00A37A4B">
        <w:trPr>
          <w:ins w:id="933" w:author="Mazin Al-Shalash" w:date="2021-01-08T02:27:00Z"/>
        </w:trPr>
        <w:tc>
          <w:tcPr>
            <w:tcW w:w="2051" w:type="dxa"/>
          </w:tcPr>
          <w:p w14:paraId="61E28363" w14:textId="20758505" w:rsidR="002D6000" w:rsidRDefault="002D6000" w:rsidP="002D6000">
            <w:pPr>
              <w:rPr>
                <w:ins w:id="934" w:author="Mazin Al-Shalash" w:date="2021-01-08T02:27:00Z"/>
                <w:rFonts w:eastAsia="PMingLiU"/>
                <w:lang w:val="en-US" w:eastAsia="zh-TW"/>
              </w:rPr>
            </w:pPr>
            <w:proofErr w:type="spellStart"/>
            <w:ins w:id="935" w:author="Mazin Al-Shalash" w:date="2021-01-08T02:27:00Z">
              <w:r>
                <w:rPr>
                  <w:rFonts w:eastAsia="SimSun"/>
                  <w:lang w:val="en-US" w:eastAsia="zh-CN"/>
                </w:rPr>
                <w:t>Futurewei</w:t>
              </w:r>
              <w:proofErr w:type="spellEnd"/>
            </w:ins>
          </w:p>
        </w:tc>
        <w:tc>
          <w:tcPr>
            <w:tcW w:w="1317" w:type="dxa"/>
          </w:tcPr>
          <w:p w14:paraId="49D756FD" w14:textId="577CC15E" w:rsidR="002D6000" w:rsidRDefault="002D6000" w:rsidP="002D6000">
            <w:pPr>
              <w:rPr>
                <w:ins w:id="936" w:author="Mazin Al-Shalash" w:date="2021-01-08T02:27:00Z"/>
                <w:rFonts w:eastAsia="PMingLiU"/>
                <w:lang w:val="en-US" w:eastAsia="zh-TW"/>
              </w:rPr>
            </w:pPr>
            <w:ins w:id="937" w:author="Mazin Al-Shalash" w:date="2021-01-08T02:27:00Z">
              <w:r>
                <w:rPr>
                  <w:rFonts w:eastAsia="SimSun"/>
                  <w:lang w:val="en-US" w:eastAsia="zh-CN"/>
                </w:rPr>
                <w:t>B</w:t>
              </w:r>
            </w:ins>
          </w:p>
        </w:tc>
        <w:tc>
          <w:tcPr>
            <w:tcW w:w="6266" w:type="dxa"/>
          </w:tcPr>
          <w:p w14:paraId="681327F6" w14:textId="77777777" w:rsidR="002D6000" w:rsidRDefault="002D6000" w:rsidP="002D6000">
            <w:pPr>
              <w:rPr>
                <w:ins w:id="938" w:author="Mazin Al-Shalash" w:date="2021-01-08T02:27:00Z"/>
                <w:rFonts w:eastAsia="SimSun"/>
                <w:lang w:val="en-US" w:eastAsia="zh-CN"/>
              </w:rPr>
            </w:pPr>
            <w:ins w:id="939" w:author="Mazin Al-Shalash" w:date="2021-01-08T02:27:00Z">
              <w:r>
                <w:rPr>
                  <w:rFonts w:eastAsia="SimSun"/>
                  <w:lang w:val="en-US" w:eastAsia="zh-CN"/>
                </w:rPr>
                <w:t>At a minimum there is a need for the UE to indicate its preferred RRC state. Our interpretation is that UE logic can indicate this preference depending on what procedure it needs to execute with network B, the expected duration of this procedure, etc.</w:t>
              </w:r>
            </w:ins>
          </w:p>
          <w:p w14:paraId="41F0E906" w14:textId="77777777" w:rsidR="002D6000" w:rsidRDefault="002D6000" w:rsidP="002D6000">
            <w:pPr>
              <w:rPr>
                <w:ins w:id="940" w:author="Mazin Al-Shalash" w:date="2021-01-08T02:27:00Z"/>
                <w:rFonts w:eastAsia="SimSun"/>
                <w:lang w:val="en-US" w:eastAsia="zh-CN"/>
              </w:rPr>
            </w:pPr>
            <w:ins w:id="941" w:author="Mazin Al-Shalash" w:date="2021-01-08T02:27:00Z">
              <w:r>
                <w:rPr>
                  <w:rFonts w:eastAsia="SimSun"/>
                  <w:lang w:val="en-US" w:eastAsia="zh-CN"/>
                </w:rPr>
                <w:t>Regarding A, it’s not clear to us why network A would need to know which procedure the UE needs to perform with network B.</w:t>
              </w:r>
            </w:ins>
          </w:p>
          <w:p w14:paraId="65310292" w14:textId="52287128" w:rsidR="002D6000" w:rsidRDefault="002D6000" w:rsidP="002D6000">
            <w:pPr>
              <w:rPr>
                <w:ins w:id="942" w:author="Mazin Al-Shalash" w:date="2021-01-08T02:27:00Z"/>
                <w:rFonts w:eastAsia="SimSun"/>
                <w:lang w:val="en-US" w:eastAsia="zh-CN"/>
              </w:rPr>
            </w:pPr>
            <w:ins w:id="943" w:author="Mazin Al-Shalash" w:date="2021-01-08T02:27:00Z">
              <w:r>
                <w:rPr>
                  <w:rFonts w:eastAsia="SimSun"/>
                  <w:lang w:val="en-US" w:eastAsia="zh-CN"/>
                </w:rPr>
                <w:t xml:space="preserve">As for C, it might be useful for network A to have some knowledge of the estimate of time the UE will be absent (e.g. this might help network A make the decision whether to select RRC Idle or RRC Inactive for the UE). </w:t>
              </w:r>
              <w:r>
                <w:rPr>
                  <w:rFonts w:eastAsia="SimSun"/>
                  <w:lang w:val="en-US" w:eastAsia="zh-CN"/>
                </w:rPr>
                <w:lastRenderedPageBreak/>
                <w:t xml:space="preserve">However, there may also be alternative approaches to achieve the same result. </w:t>
              </w:r>
            </w:ins>
          </w:p>
        </w:tc>
      </w:tr>
      <w:tr w:rsidR="00CB5645" w14:paraId="653489D8" w14:textId="77777777" w:rsidTr="001B256D">
        <w:trPr>
          <w:ins w:id="944" w:author="Jiaxiang Liu_China Telecom" w:date="2021-01-08T19:40:00Z"/>
        </w:trPr>
        <w:tc>
          <w:tcPr>
            <w:tcW w:w="2051" w:type="dxa"/>
          </w:tcPr>
          <w:p w14:paraId="14DCC574" w14:textId="77777777" w:rsidR="00CB5645" w:rsidRDefault="00CB5645" w:rsidP="001B256D">
            <w:pPr>
              <w:rPr>
                <w:ins w:id="945" w:author="Jiaxiang Liu_China Telecom" w:date="2021-01-08T19:40:00Z"/>
                <w:rFonts w:eastAsia="SimSun"/>
                <w:lang w:val="en-US" w:eastAsia="zh-CN"/>
              </w:rPr>
            </w:pPr>
            <w:ins w:id="946" w:author="Jiaxiang Liu_China Telecom" w:date="2021-01-08T19:40:00Z">
              <w:r>
                <w:rPr>
                  <w:rFonts w:eastAsia="SimSun" w:hint="eastAsia"/>
                  <w:lang w:val="en-US" w:eastAsia="zh-CN"/>
                </w:rPr>
                <w:lastRenderedPageBreak/>
                <w:t>C</w:t>
              </w:r>
              <w:r>
                <w:rPr>
                  <w:rFonts w:eastAsia="SimSun"/>
                  <w:lang w:val="en-US" w:eastAsia="zh-CN"/>
                </w:rPr>
                <w:t>hina Telecom</w:t>
              </w:r>
            </w:ins>
          </w:p>
        </w:tc>
        <w:tc>
          <w:tcPr>
            <w:tcW w:w="1317" w:type="dxa"/>
          </w:tcPr>
          <w:p w14:paraId="748FA591" w14:textId="77777777" w:rsidR="00CB5645" w:rsidRDefault="00CB5645" w:rsidP="001B256D">
            <w:pPr>
              <w:rPr>
                <w:ins w:id="947" w:author="Jiaxiang Liu_China Telecom" w:date="2021-01-08T19:40:00Z"/>
                <w:rFonts w:eastAsia="SimSun"/>
                <w:lang w:val="en-US" w:eastAsia="zh-CN"/>
              </w:rPr>
            </w:pPr>
            <w:ins w:id="948" w:author="Jiaxiang Liu_China Telecom" w:date="2021-01-08T19:40:00Z">
              <w:r>
                <w:rPr>
                  <w:rFonts w:eastAsia="SimSun" w:hint="eastAsia"/>
                  <w:lang w:val="en-US" w:eastAsia="zh-CN"/>
                </w:rPr>
                <w:t>A</w:t>
              </w:r>
              <w:r>
                <w:rPr>
                  <w:rFonts w:eastAsia="SimSun"/>
                  <w:lang w:val="en-US" w:eastAsia="zh-CN"/>
                </w:rPr>
                <w:t>BC</w:t>
              </w:r>
              <w:r>
                <w:rPr>
                  <w:rFonts w:eastAsia="SimSun" w:hint="eastAsia"/>
                  <w:lang w:val="en-US" w:eastAsia="zh-CN"/>
                </w:rPr>
                <w:t>D</w:t>
              </w:r>
            </w:ins>
          </w:p>
        </w:tc>
        <w:tc>
          <w:tcPr>
            <w:tcW w:w="6266" w:type="dxa"/>
          </w:tcPr>
          <w:p w14:paraId="45CF8EE1" w14:textId="77777777" w:rsidR="00CB5645" w:rsidRDefault="00CB5645" w:rsidP="001B256D">
            <w:pPr>
              <w:rPr>
                <w:ins w:id="949" w:author="Jiaxiang Liu_China Telecom" w:date="2021-01-08T19:40:00Z"/>
                <w:rFonts w:eastAsia="SimSun"/>
                <w:lang w:val="en-US" w:eastAsia="zh-CN"/>
              </w:rPr>
            </w:pPr>
            <w:ins w:id="950" w:author="Jiaxiang Liu_China Telecom" w:date="2021-01-08T19:40:00Z">
              <w:r>
                <w:rPr>
                  <w:rFonts w:eastAsia="SimSun" w:hint="eastAsia"/>
                  <w:lang w:val="en-US" w:eastAsia="zh-CN"/>
                </w:rPr>
                <w:t>W</w:t>
              </w:r>
              <w:r>
                <w:rPr>
                  <w:rFonts w:eastAsia="SimSun"/>
                  <w:lang w:val="en-US" w:eastAsia="zh-CN"/>
                </w:rPr>
                <w:t xml:space="preserve">e think all attributes mentioned are valuable for switching procedure. </w:t>
              </w:r>
            </w:ins>
          </w:p>
          <w:p w14:paraId="46A93A76" w14:textId="77777777" w:rsidR="00CB5645" w:rsidRDefault="00CB5645" w:rsidP="001B256D">
            <w:pPr>
              <w:rPr>
                <w:ins w:id="951" w:author="Jiaxiang Liu_China Telecom" w:date="2021-01-08T19:40:00Z"/>
                <w:rFonts w:eastAsia="SimSun"/>
                <w:lang w:val="en-US" w:eastAsia="zh-CN"/>
              </w:rPr>
            </w:pPr>
            <w:ins w:id="952" w:author="Jiaxiang Liu_China Telecom" w:date="2021-01-08T19:40:00Z">
              <w:r w:rsidRPr="00324521">
                <w:t>MT data handling information</w:t>
              </w:r>
              <w:r>
                <w:rPr>
                  <w:rFonts w:eastAsia="SimSun" w:hint="eastAsia"/>
                  <w:lang w:eastAsia="zh-CN"/>
                </w:rPr>
                <w:t xml:space="preserve"> such as PDU session or service which can be suspended should to be reported to the network so that </w:t>
              </w:r>
              <w:r>
                <w:rPr>
                  <w:rFonts w:hint="eastAsia"/>
                  <w:szCs w:val="18"/>
                </w:rPr>
                <w:t>s</w:t>
              </w:r>
              <w:r w:rsidRPr="00324521">
                <w:rPr>
                  <w:rFonts w:hint="eastAsia"/>
                  <w:szCs w:val="18"/>
                </w:rPr>
                <w:t>ome downlink data can be blocked by the network if the UE can</w:t>
              </w:r>
              <w:r w:rsidRPr="00324521">
                <w:rPr>
                  <w:szCs w:val="18"/>
                </w:rPr>
                <w:t>’</w:t>
              </w:r>
              <w:r w:rsidRPr="00324521">
                <w:rPr>
                  <w:rFonts w:hint="eastAsia"/>
                  <w:szCs w:val="18"/>
                </w:rPr>
                <w:t xml:space="preserve">t </w:t>
              </w:r>
              <w:r w:rsidRPr="00324521">
                <w:rPr>
                  <w:szCs w:val="18"/>
                </w:rPr>
                <w:t>handle</w:t>
              </w:r>
              <w:r w:rsidRPr="00324521">
                <w:rPr>
                  <w:rFonts w:hint="eastAsia"/>
                  <w:szCs w:val="18"/>
                </w:rPr>
                <w:t xml:space="preserve"> it during switching away</w:t>
              </w:r>
              <w:r>
                <w:rPr>
                  <w:rFonts w:eastAsia="SimSun" w:hint="eastAsia"/>
                  <w:szCs w:val="18"/>
                  <w:lang w:eastAsia="zh-CN"/>
                </w:rPr>
                <w:t>.</w:t>
              </w:r>
            </w:ins>
          </w:p>
        </w:tc>
      </w:tr>
      <w:tr w:rsidR="00CB5645" w14:paraId="470E90FB" w14:textId="77777777" w:rsidTr="00A37A4B">
        <w:trPr>
          <w:ins w:id="953" w:author="Jiaxiang Liu_China Telecom" w:date="2021-01-08T19:40:00Z"/>
        </w:trPr>
        <w:tc>
          <w:tcPr>
            <w:tcW w:w="2051" w:type="dxa"/>
          </w:tcPr>
          <w:p w14:paraId="19C8165E" w14:textId="549368AD" w:rsidR="00CB5645" w:rsidRPr="00CB5645" w:rsidRDefault="006474DC" w:rsidP="002D6000">
            <w:pPr>
              <w:rPr>
                <w:ins w:id="954" w:author="Jiaxiang Liu_China Telecom" w:date="2021-01-08T19:40:00Z"/>
                <w:rFonts w:eastAsia="SimSun"/>
                <w:lang w:eastAsia="zh-CN"/>
                <w:rPrChange w:id="955" w:author="Jiaxiang Liu_China Telecom" w:date="2021-01-08T19:40:00Z">
                  <w:rPr>
                    <w:ins w:id="956" w:author="Jiaxiang Liu_China Telecom" w:date="2021-01-08T19:40:00Z"/>
                    <w:rFonts w:eastAsia="SimSun"/>
                    <w:lang w:val="en-US" w:eastAsia="zh-CN"/>
                  </w:rPr>
                </w:rPrChange>
              </w:rPr>
            </w:pPr>
            <w:ins w:id="957" w:author="Ozcan Ozturk" w:date="2021-01-09T11:09:00Z">
              <w:r>
                <w:rPr>
                  <w:rFonts w:eastAsia="SimSun"/>
                  <w:lang w:eastAsia="zh-CN"/>
                </w:rPr>
                <w:t>Qualcomm</w:t>
              </w:r>
            </w:ins>
          </w:p>
        </w:tc>
        <w:tc>
          <w:tcPr>
            <w:tcW w:w="1317" w:type="dxa"/>
          </w:tcPr>
          <w:p w14:paraId="2C0EE0A7" w14:textId="11253093" w:rsidR="00CB5645" w:rsidRDefault="006474DC" w:rsidP="002D6000">
            <w:pPr>
              <w:rPr>
                <w:ins w:id="958" w:author="Jiaxiang Liu_China Telecom" w:date="2021-01-08T19:40:00Z"/>
                <w:rFonts w:eastAsia="SimSun"/>
                <w:lang w:val="en-US" w:eastAsia="zh-CN"/>
              </w:rPr>
            </w:pPr>
            <w:ins w:id="959" w:author="Ozcan Ozturk" w:date="2021-01-09T11:09:00Z">
              <w:r>
                <w:rPr>
                  <w:rFonts w:eastAsia="SimSun"/>
                  <w:lang w:val="en-US" w:eastAsia="zh-CN"/>
                </w:rPr>
                <w:t>BC</w:t>
              </w:r>
            </w:ins>
          </w:p>
        </w:tc>
        <w:tc>
          <w:tcPr>
            <w:tcW w:w="6266" w:type="dxa"/>
          </w:tcPr>
          <w:p w14:paraId="51CD2B9A" w14:textId="0D03ECC7" w:rsidR="00CB5645" w:rsidRDefault="006474DC" w:rsidP="002D6000">
            <w:pPr>
              <w:rPr>
                <w:ins w:id="960" w:author="Jiaxiang Liu_China Telecom" w:date="2021-01-08T19:40:00Z"/>
                <w:rFonts w:eastAsia="SimSun"/>
                <w:lang w:val="en-US" w:eastAsia="zh-CN"/>
              </w:rPr>
            </w:pPr>
            <w:ins w:id="961" w:author="Ozcan Ozturk" w:date="2021-01-09T11:09:00Z">
              <w:r>
                <w:rPr>
                  <w:rFonts w:eastAsia="SimSun"/>
                  <w:lang w:val="en-US" w:eastAsia="zh-CN"/>
                </w:rPr>
                <w:t>The preference for Idle vs Inactive shoul</w:t>
              </w:r>
            </w:ins>
            <w:ins w:id="962" w:author="Ozcan Ozturk" w:date="2021-01-09T11:10:00Z">
              <w:r>
                <w:rPr>
                  <w:rFonts w:eastAsia="SimSun"/>
                  <w:lang w:val="en-US" w:eastAsia="zh-CN"/>
                </w:rPr>
                <w:t>d be there just like in Rel-16</w:t>
              </w:r>
            </w:ins>
            <w:ins w:id="963" w:author="Ozcan Ozturk" w:date="2021-01-09T11:13:00Z">
              <w:r>
                <w:rPr>
                  <w:rFonts w:eastAsia="SimSun"/>
                  <w:lang w:val="en-US" w:eastAsia="zh-CN"/>
                </w:rPr>
                <w:t xml:space="preserve"> UE Assistance Information</w:t>
              </w:r>
            </w:ins>
            <w:ins w:id="964" w:author="Ozcan Ozturk" w:date="2021-01-09T14:18:00Z">
              <w:r w:rsidR="0003650F">
                <w:rPr>
                  <w:rFonts w:eastAsia="SimSun"/>
                  <w:lang w:val="en-US" w:eastAsia="zh-CN"/>
                </w:rPr>
                <w:t xml:space="preserve"> procedure</w:t>
              </w:r>
            </w:ins>
            <w:ins w:id="965" w:author="Ozcan Ozturk" w:date="2021-01-09T11:10:00Z">
              <w:r>
                <w:rPr>
                  <w:rFonts w:eastAsia="SimSun"/>
                  <w:lang w:val="en-US" w:eastAsia="zh-CN"/>
                </w:rPr>
                <w:t>. An estimated duration can help the NW in its decision</w:t>
              </w:r>
            </w:ins>
            <w:ins w:id="966" w:author="Ozcan Ozturk" w:date="2021-01-09T14:18:00Z">
              <w:r w:rsidR="0003650F">
                <w:rPr>
                  <w:rFonts w:eastAsia="SimSun"/>
                  <w:lang w:val="en-US" w:eastAsia="zh-CN"/>
                </w:rPr>
                <w:t xml:space="preserve"> and scheduling</w:t>
              </w:r>
            </w:ins>
            <w:ins w:id="967" w:author="Ozcan Ozturk" w:date="2021-01-09T11:10:00Z">
              <w:r>
                <w:rPr>
                  <w:rFonts w:eastAsia="SimSun"/>
                  <w:lang w:val="en-US" w:eastAsia="zh-CN"/>
                </w:rPr>
                <w:t>. There is no point</w:t>
              </w:r>
            </w:ins>
            <w:ins w:id="968" w:author="Ozcan Ozturk" w:date="2021-01-09T11:13:00Z">
              <w:r>
                <w:rPr>
                  <w:rFonts w:eastAsia="SimSun"/>
                  <w:lang w:val="en-US" w:eastAsia="zh-CN"/>
                </w:rPr>
                <w:t xml:space="preserve"> and benefit</w:t>
              </w:r>
            </w:ins>
            <w:ins w:id="969" w:author="Ozcan Ozturk" w:date="2021-01-09T11:10:00Z">
              <w:r>
                <w:rPr>
                  <w:rFonts w:eastAsia="SimSun"/>
                  <w:lang w:val="en-US" w:eastAsia="zh-CN"/>
                </w:rPr>
                <w:t xml:space="preserve"> of telling the reason </w:t>
              </w:r>
            </w:ins>
            <w:ins w:id="970" w:author="Ozcan Ozturk" w:date="2021-01-09T11:13:00Z">
              <w:r>
                <w:rPr>
                  <w:rFonts w:eastAsia="SimSun"/>
                  <w:lang w:val="en-US" w:eastAsia="zh-CN"/>
                </w:rPr>
                <w:t xml:space="preserve">for the switch </w:t>
              </w:r>
            </w:ins>
            <w:ins w:id="971" w:author="Ozcan Ozturk" w:date="2021-01-09T11:10:00Z">
              <w:r>
                <w:rPr>
                  <w:rFonts w:eastAsia="SimSun"/>
                  <w:lang w:val="en-US" w:eastAsia="zh-CN"/>
                </w:rPr>
                <w:t>as</w:t>
              </w:r>
            </w:ins>
            <w:ins w:id="972" w:author="Ozcan Ozturk" w:date="2021-01-09T14:18:00Z">
              <w:r w:rsidR="0003650F">
                <w:rPr>
                  <w:rFonts w:eastAsia="SimSun"/>
                  <w:lang w:val="en-US" w:eastAsia="zh-CN"/>
                </w:rPr>
                <w:t xml:space="preserve"> it </w:t>
              </w:r>
            </w:ins>
            <w:ins w:id="973" w:author="Ozcan Ozturk" w:date="2021-01-09T11:10:00Z">
              <w:r>
                <w:rPr>
                  <w:rFonts w:eastAsia="SimSun"/>
                  <w:lang w:val="en-US" w:eastAsia="zh-CN"/>
                </w:rPr>
                <w:t>is for another USIM and this may even be a security problem.</w:t>
              </w:r>
            </w:ins>
          </w:p>
        </w:tc>
      </w:tr>
      <w:tr w:rsidR="005D7F44" w14:paraId="1C8F1B38" w14:textId="77777777" w:rsidTr="00A37A4B">
        <w:trPr>
          <w:ins w:id="974" w:author="Lenovo_Lianhai" w:date="2021-01-10T20:59:00Z"/>
        </w:trPr>
        <w:tc>
          <w:tcPr>
            <w:tcW w:w="2051" w:type="dxa"/>
          </w:tcPr>
          <w:p w14:paraId="504005D7" w14:textId="4C146B23" w:rsidR="005D7F44" w:rsidRDefault="005D7F44" w:rsidP="002D6000">
            <w:pPr>
              <w:rPr>
                <w:ins w:id="975" w:author="Lenovo_Lianhai" w:date="2021-01-10T20:59:00Z"/>
                <w:rFonts w:eastAsia="SimSun"/>
                <w:lang w:eastAsia="zh-CN"/>
              </w:rPr>
            </w:pPr>
            <w:proofErr w:type="spellStart"/>
            <w:ins w:id="976" w:author="Lenovo_Lianhai" w:date="2021-01-10T20:59:00Z">
              <w:r>
                <w:rPr>
                  <w:rFonts w:eastAsia="SimSun" w:hint="eastAsia"/>
                  <w:lang w:eastAsia="zh-CN"/>
                </w:rPr>
                <w:t>L</w:t>
              </w:r>
              <w:r>
                <w:rPr>
                  <w:rFonts w:eastAsia="SimSun"/>
                  <w:lang w:eastAsia="zh-CN"/>
                </w:rPr>
                <w:t>enovo&amp;MM</w:t>
              </w:r>
              <w:proofErr w:type="spellEnd"/>
            </w:ins>
          </w:p>
        </w:tc>
        <w:tc>
          <w:tcPr>
            <w:tcW w:w="1317" w:type="dxa"/>
          </w:tcPr>
          <w:p w14:paraId="432CEC50" w14:textId="6F229ADD" w:rsidR="005D7F44" w:rsidRDefault="005D7F44" w:rsidP="002D6000">
            <w:pPr>
              <w:rPr>
                <w:ins w:id="977" w:author="Lenovo_Lianhai" w:date="2021-01-10T20:59:00Z"/>
                <w:rFonts w:eastAsia="SimSun"/>
                <w:lang w:val="en-US" w:eastAsia="zh-CN"/>
              </w:rPr>
            </w:pPr>
            <w:ins w:id="978" w:author="Lenovo_Lianhai" w:date="2021-01-10T20:59:00Z">
              <w:r>
                <w:rPr>
                  <w:rFonts w:eastAsia="SimSun" w:hint="eastAsia"/>
                  <w:lang w:val="en-US" w:eastAsia="zh-CN"/>
                </w:rPr>
                <w:t>A</w:t>
              </w:r>
              <w:r>
                <w:rPr>
                  <w:rFonts w:eastAsia="SimSun"/>
                  <w:lang w:val="en-US" w:eastAsia="zh-CN"/>
                </w:rPr>
                <w:t>,</w:t>
              </w:r>
            </w:ins>
            <w:ins w:id="979" w:author="Lenovo_Lianhai" w:date="2021-01-10T21:22:00Z">
              <w:r w:rsidR="00356CE8">
                <w:rPr>
                  <w:rFonts w:eastAsia="SimSun"/>
                  <w:lang w:val="en-US" w:eastAsia="zh-CN"/>
                </w:rPr>
                <w:t xml:space="preserve">B, </w:t>
              </w:r>
            </w:ins>
            <w:ins w:id="980" w:author="Lenovo_Lianhai" w:date="2021-01-10T20:59:00Z">
              <w:r>
                <w:rPr>
                  <w:rFonts w:eastAsia="SimSun"/>
                  <w:lang w:val="en-US" w:eastAsia="zh-CN"/>
                </w:rPr>
                <w:t>C</w:t>
              </w:r>
            </w:ins>
            <w:ins w:id="981" w:author="Lenovo_Lianhai" w:date="2021-01-10T21:50:00Z">
              <w:r w:rsidR="00E95925">
                <w:rPr>
                  <w:rFonts w:eastAsia="SimSun"/>
                  <w:lang w:val="en-US" w:eastAsia="zh-CN"/>
                </w:rPr>
                <w:t>, D</w:t>
              </w:r>
            </w:ins>
          </w:p>
        </w:tc>
        <w:tc>
          <w:tcPr>
            <w:tcW w:w="6266" w:type="dxa"/>
          </w:tcPr>
          <w:p w14:paraId="6364FFEC" w14:textId="77777777" w:rsidR="005D7F44" w:rsidRDefault="005D7F44" w:rsidP="002D6000">
            <w:pPr>
              <w:rPr>
                <w:ins w:id="982" w:author="Lenovo_Lianhai" w:date="2021-01-10T21:22:00Z"/>
                <w:rFonts w:eastAsia="SimSun"/>
                <w:lang w:val="en-US" w:eastAsia="zh-CN"/>
              </w:rPr>
            </w:pPr>
            <w:ins w:id="983" w:author="Lenovo_Lianhai" w:date="2021-01-10T20:59:00Z">
              <w:r>
                <w:rPr>
                  <w:rFonts w:eastAsia="SimSun"/>
                  <w:lang w:val="en-US" w:eastAsia="zh-CN"/>
                </w:rPr>
                <w:t xml:space="preserve">Which state UE should stay is decided by </w:t>
              </w:r>
              <w:proofErr w:type="gramStart"/>
              <w:r>
                <w:rPr>
                  <w:rFonts w:eastAsia="SimSun"/>
                  <w:lang w:val="en-US" w:eastAsia="zh-CN"/>
                </w:rPr>
                <w:t>network.</w:t>
              </w:r>
              <w:proofErr w:type="gramEnd"/>
              <w:r>
                <w:rPr>
                  <w:rFonts w:eastAsia="SimSun"/>
                  <w:lang w:val="en-US" w:eastAsia="zh-CN"/>
                </w:rPr>
                <w:t xml:space="preserve"> </w:t>
              </w:r>
            </w:ins>
            <w:ins w:id="984" w:author="Lenovo_Lianhai" w:date="2021-01-10T21:00:00Z">
              <w:r>
                <w:rPr>
                  <w:rFonts w:eastAsia="SimSun"/>
                  <w:lang w:val="en-US" w:eastAsia="zh-CN"/>
                </w:rPr>
                <w:t xml:space="preserve">the duration UE need to stay at network B is important for the network A. </w:t>
              </w:r>
            </w:ins>
            <w:ins w:id="985" w:author="Lenovo_Lianhai" w:date="2021-01-10T21:01:00Z">
              <w:r w:rsidR="00E4498B">
                <w:rPr>
                  <w:rFonts w:eastAsia="SimSun"/>
                  <w:lang w:val="en-US" w:eastAsia="zh-CN"/>
                </w:rPr>
                <w:t>Then A and C can indicate the duration.</w:t>
              </w:r>
            </w:ins>
          </w:p>
          <w:p w14:paraId="2D727F6C" w14:textId="1A5A4440" w:rsidR="00356CE8" w:rsidRDefault="00356CE8" w:rsidP="002D6000">
            <w:pPr>
              <w:rPr>
                <w:ins w:id="986" w:author="Lenovo_Lianhai" w:date="2021-01-10T20:59:00Z"/>
                <w:rFonts w:eastAsia="SimSun"/>
                <w:lang w:val="en-US" w:eastAsia="zh-CN"/>
              </w:rPr>
            </w:pPr>
            <w:ins w:id="987" w:author="Lenovo_Lianhai" w:date="2021-01-10T21:22:00Z">
              <w:r>
                <w:rPr>
                  <w:rFonts w:eastAsia="SimSun" w:hint="eastAsia"/>
                  <w:lang w:val="en-US" w:eastAsia="zh-CN"/>
                </w:rPr>
                <w:t>D</w:t>
              </w:r>
              <w:r>
                <w:rPr>
                  <w:rFonts w:eastAsia="SimSun"/>
                  <w:lang w:val="en-US" w:eastAsia="zh-CN"/>
                </w:rPr>
                <w:t xml:space="preserve"> could be UL data arrival or DL data arrival</w:t>
              </w:r>
            </w:ins>
            <w:ins w:id="988" w:author="Lenovo_Lianhai" w:date="2021-01-10T21:23:00Z">
              <w:r>
                <w:rPr>
                  <w:rFonts w:eastAsia="SimSun"/>
                  <w:lang w:val="en-US" w:eastAsia="zh-CN"/>
                </w:rPr>
                <w:t xml:space="preserve"> in network B</w:t>
              </w:r>
            </w:ins>
            <w:ins w:id="989" w:author="Lenovo_Lianhai" w:date="2021-01-10T21:22:00Z">
              <w:r>
                <w:rPr>
                  <w:rFonts w:eastAsia="SimSun"/>
                  <w:lang w:val="en-US" w:eastAsia="zh-CN"/>
                </w:rPr>
                <w:t>.</w:t>
              </w:r>
            </w:ins>
          </w:p>
        </w:tc>
      </w:tr>
      <w:tr w:rsidR="00731574" w14:paraId="609B221B" w14:textId="77777777" w:rsidTr="00A37A4B">
        <w:trPr>
          <w:ins w:id="990" w:author="Nokia" w:date="2021-01-11T11:28:00Z"/>
        </w:trPr>
        <w:tc>
          <w:tcPr>
            <w:tcW w:w="2051" w:type="dxa"/>
          </w:tcPr>
          <w:p w14:paraId="78CF6A13" w14:textId="72A7D662" w:rsidR="00731574" w:rsidRDefault="00731574" w:rsidP="00731574">
            <w:pPr>
              <w:rPr>
                <w:ins w:id="991" w:author="Nokia" w:date="2021-01-11T11:28:00Z"/>
                <w:rFonts w:eastAsia="SimSun"/>
                <w:lang w:eastAsia="zh-CN"/>
              </w:rPr>
            </w:pPr>
            <w:ins w:id="992" w:author="Nokia" w:date="2021-01-11T11:28:00Z">
              <w:r>
                <w:rPr>
                  <w:lang w:val="en-US"/>
                </w:rPr>
                <w:t>Nokia</w:t>
              </w:r>
            </w:ins>
          </w:p>
        </w:tc>
        <w:tc>
          <w:tcPr>
            <w:tcW w:w="1317" w:type="dxa"/>
          </w:tcPr>
          <w:p w14:paraId="48254FF1" w14:textId="2BD87260" w:rsidR="00731574" w:rsidRDefault="00731574" w:rsidP="00731574">
            <w:pPr>
              <w:rPr>
                <w:ins w:id="993" w:author="Nokia" w:date="2021-01-11T11:28:00Z"/>
                <w:rFonts w:eastAsia="SimSun"/>
                <w:lang w:val="en-US" w:eastAsia="zh-CN"/>
              </w:rPr>
            </w:pPr>
            <w:ins w:id="994" w:author="Nokia" w:date="2021-01-11T11:28:00Z">
              <w:r>
                <w:rPr>
                  <w:rFonts w:eastAsia="SimSun"/>
                  <w:lang w:val="en-US" w:eastAsia="zh-CN"/>
                </w:rPr>
                <w:t>B with additional information</w:t>
              </w:r>
            </w:ins>
          </w:p>
        </w:tc>
        <w:tc>
          <w:tcPr>
            <w:tcW w:w="6266" w:type="dxa"/>
          </w:tcPr>
          <w:p w14:paraId="5A789FE6" w14:textId="29A8A19F" w:rsidR="00731574" w:rsidRDefault="00731574" w:rsidP="00731574">
            <w:pPr>
              <w:rPr>
                <w:ins w:id="995" w:author="Nokia" w:date="2021-01-11T11:28:00Z"/>
                <w:rFonts w:eastAsia="SimSun"/>
                <w:lang w:val="en-US" w:eastAsia="zh-CN"/>
              </w:rPr>
            </w:pPr>
            <w:ins w:id="996" w:author="Nokia" w:date="2021-01-11T11:28:00Z">
              <w:r>
                <w:rPr>
                  <w:rFonts w:eastAsia="SimSun"/>
                  <w:lang w:val="en-US" w:eastAsia="zh-CN"/>
                </w:rPr>
                <w:t xml:space="preserve">For long time switching where the UE prefers to leave the connected state, the duration is not known, hence the state information is </w:t>
              </w:r>
              <w:proofErr w:type="gramStart"/>
              <w:r>
                <w:rPr>
                  <w:rFonts w:eastAsia="SimSun"/>
                  <w:lang w:val="en-US" w:eastAsia="zh-CN"/>
                </w:rPr>
                <w:t>sufficient</w:t>
              </w:r>
              <w:proofErr w:type="gramEnd"/>
              <w:r>
                <w:rPr>
                  <w:rFonts w:eastAsia="SimSun"/>
                  <w:lang w:val="en-US" w:eastAsia="zh-CN"/>
                </w:rPr>
                <w:t>. This information can be optional if the UE decides to leave without waiting for response. In this case, the state can be preconfigured.</w:t>
              </w:r>
            </w:ins>
          </w:p>
        </w:tc>
      </w:tr>
      <w:tr w:rsidR="0029657A" w14:paraId="13DF72B6" w14:textId="77777777" w:rsidTr="00A37A4B">
        <w:trPr>
          <w:ins w:id="997" w:author="Soghomonian, Manook, Vodafone Group" w:date="2021-01-11T11:48:00Z"/>
        </w:trPr>
        <w:tc>
          <w:tcPr>
            <w:tcW w:w="2051" w:type="dxa"/>
          </w:tcPr>
          <w:p w14:paraId="55B6C28C" w14:textId="35394120" w:rsidR="0029657A" w:rsidRDefault="009A611E" w:rsidP="00731574">
            <w:pPr>
              <w:rPr>
                <w:ins w:id="998" w:author="Soghomonian, Manook, Vodafone Group" w:date="2021-01-11T11:48:00Z"/>
                <w:lang w:val="en-US"/>
              </w:rPr>
            </w:pPr>
            <w:ins w:id="999" w:author="Soghomonian, Manook, Vodafone Group" w:date="2021-01-11T11:49:00Z">
              <w:r>
                <w:rPr>
                  <w:lang w:val="en-US"/>
                </w:rPr>
                <w:t>Vodafone</w:t>
              </w:r>
            </w:ins>
          </w:p>
        </w:tc>
        <w:tc>
          <w:tcPr>
            <w:tcW w:w="1317" w:type="dxa"/>
          </w:tcPr>
          <w:p w14:paraId="784FCFBC" w14:textId="77777777" w:rsidR="0029657A" w:rsidRDefault="00701695" w:rsidP="00731574">
            <w:pPr>
              <w:rPr>
                <w:ins w:id="1000" w:author="Soghomonian, Manook, Vodafone Group" w:date="2021-01-12T12:23:00Z"/>
                <w:rFonts w:eastAsia="SimSun"/>
                <w:lang w:val="en-US" w:eastAsia="zh-CN"/>
              </w:rPr>
            </w:pPr>
            <w:ins w:id="1001" w:author="Soghomonian, Manook, Vodafone Group" w:date="2021-01-12T12:23:00Z">
              <w:r>
                <w:rPr>
                  <w:rFonts w:eastAsia="SimSun"/>
                  <w:lang w:val="en-US" w:eastAsia="zh-CN"/>
                </w:rPr>
                <w:t xml:space="preserve">Primarily </w:t>
              </w:r>
            </w:ins>
            <w:ins w:id="1002" w:author="Soghomonian, Manook, Vodafone Group" w:date="2021-01-11T11:56:00Z">
              <w:r w:rsidR="00E51190">
                <w:rPr>
                  <w:rFonts w:eastAsia="SimSun"/>
                  <w:lang w:val="en-US" w:eastAsia="zh-CN"/>
                </w:rPr>
                <w:t xml:space="preserve">A and C </w:t>
              </w:r>
            </w:ins>
          </w:p>
          <w:p w14:paraId="5F52646D" w14:textId="0D578A83" w:rsidR="00701695" w:rsidRDefault="00701695" w:rsidP="00731574">
            <w:pPr>
              <w:rPr>
                <w:ins w:id="1003" w:author="Soghomonian, Manook, Vodafone Group" w:date="2021-01-11T11:48:00Z"/>
                <w:rFonts w:eastAsia="SimSun"/>
                <w:lang w:val="en-US" w:eastAsia="zh-CN"/>
              </w:rPr>
            </w:pPr>
            <w:ins w:id="1004" w:author="Soghomonian, Manook, Vodafone Group" w:date="2021-01-12T12:23:00Z">
              <w:r>
                <w:rPr>
                  <w:rFonts w:eastAsia="SimSun"/>
                  <w:lang w:val="en-US" w:eastAsia="zh-CN"/>
                </w:rPr>
                <w:t xml:space="preserve">and Secondary B </w:t>
              </w:r>
            </w:ins>
          </w:p>
        </w:tc>
        <w:tc>
          <w:tcPr>
            <w:tcW w:w="6266" w:type="dxa"/>
          </w:tcPr>
          <w:p w14:paraId="20879FF3" w14:textId="77777777" w:rsidR="0029657A" w:rsidRDefault="00701695" w:rsidP="00731574">
            <w:pPr>
              <w:rPr>
                <w:ins w:id="1005" w:author="Soghomonian, Manook, Vodafone Group" w:date="2021-01-12T12:26:00Z"/>
                <w:rFonts w:eastAsia="SimSun"/>
                <w:lang w:val="en-US" w:eastAsia="zh-CN"/>
              </w:rPr>
            </w:pPr>
            <w:ins w:id="1006" w:author="Soghomonian, Manook, Vodafone Group" w:date="2021-01-12T12:26:00Z">
              <w:r>
                <w:rPr>
                  <w:rFonts w:eastAsia="SimSun"/>
                  <w:lang w:val="en-US" w:eastAsia="zh-CN"/>
                </w:rPr>
                <w:t>Further study is needed whether this is an AS on NAS information.</w:t>
              </w:r>
            </w:ins>
          </w:p>
          <w:p w14:paraId="76E39531" w14:textId="6721F9E4" w:rsidR="00701695" w:rsidRDefault="00701695" w:rsidP="00731574">
            <w:pPr>
              <w:rPr>
                <w:ins w:id="1007" w:author="Soghomonian, Manook, Vodafone Group" w:date="2021-01-11T11:48:00Z"/>
                <w:rFonts w:eastAsia="SimSun"/>
                <w:lang w:val="en-US" w:eastAsia="zh-CN"/>
              </w:rPr>
            </w:pPr>
            <w:ins w:id="1008" w:author="Soghomonian, Manook, Vodafone Group" w:date="2021-01-12T12:26:00Z">
              <w:r>
                <w:rPr>
                  <w:rFonts w:eastAsia="SimSun"/>
                  <w:lang w:val="en-US" w:eastAsia="zh-CN"/>
                </w:rPr>
                <w:t xml:space="preserve">Privacy aspect of </w:t>
              </w:r>
              <w:proofErr w:type="gramStart"/>
              <w:r>
                <w:rPr>
                  <w:rFonts w:eastAsia="SimSun"/>
                  <w:lang w:val="en-US" w:eastAsia="zh-CN"/>
                </w:rPr>
                <w:t>A</w:t>
              </w:r>
            </w:ins>
            <w:ins w:id="1009" w:author="Soghomonian, Manook, Vodafone Group" w:date="2021-01-12T12:27:00Z">
              <w:r>
                <w:rPr>
                  <w:rFonts w:eastAsia="SimSun"/>
                  <w:lang w:val="en-US" w:eastAsia="zh-CN"/>
                </w:rPr>
                <w:t>,B</w:t>
              </w:r>
              <w:proofErr w:type="gramEnd"/>
              <w:r>
                <w:rPr>
                  <w:rFonts w:eastAsia="SimSun"/>
                  <w:lang w:val="en-US" w:eastAsia="zh-CN"/>
                </w:rPr>
                <w:t xml:space="preserve"> and</w:t>
              </w:r>
            </w:ins>
            <w:ins w:id="1010" w:author="Soghomonian, Manook, Vodafone Group" w:date="2021-01-12T12:26:00Z">
              <w:r>
                <w:rPr>
                  <w:rFonts w:eastAsia="SimSun"/>
                  <w:lang w:val="en-US" w:eastAsia="zh-CN"/>
                </w:rPr>
                <w:t xml:space="preserve"> C need</w:t>
              </w:r>
            </w:ins>
            <w:ins w:id="1011" w:author="Soghomonian, Manook, Vodafone Group" w:date="2021-01-12T12:27:00Z">
              <w:r>
                <w:rPr>
                  <w:rFonts w:eastAsia="SimSun"/>
                  <w:lang w:val="en-US" w:eastAsia="zh-CN"/>
                </w:rPr>
                <w:t xml:space="preserve"> to be considered.  </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lastRenderedPageBreak/>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1012"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1013"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1014" w:author="Ericsson" w:date="2020-12-18T09:47:00Z">
              <w:r>
                <w:rPr>
                  <w:rFonts w:eastAsia="SimSun"/>
                  <w:lang w:val="en-US" w:eastAsia="zh-CN"/>
                </w:rPr>
                <w:t>If the UE is in RRC_CONNECTED</w:t>
              </w:r>
            </w:ins>
            <w:ins w:id="1015" w:author="Ericsson" w:date="2020-12-18T09:48:00Z">
              <w:r>
                <w:rPr>
                  <w:rFonts w:eastAsia="SimSun"/>
                  <w:lang w:val="en-US" w:eastAsia="zh-CN"/>
                </w:rPr>
                <w:t xml:space="preserve"> in Network A</w:t>
              </w:r>
            </w:ins>
            <w:ins w:id="1016" w:author="Ericsson" w:date="2020-12-18T09:47:00Z">
              <w:r>
                <w:rPr>
                  <w:rFonts w:eastAsia="SimSun"/>
                  <w:lang w:val="en-US" w:eastAsia="zh-CN"/>
                </w:rPr>
                <w:t xml:space="preserve"> </w:t>
              </w:r>
            </w:ins>
            <w:ins w:id="1017" w:author="Ericsson" w:date="2020-12-18T09:48:00Z">
              <w:r>
                <w:rPr>
                  <w:rFonts w:eastAsia="SimSun"/>
                  <w:lang w:val="en-US" w:eastAsia="zh-CN"/>
                </w:rPr>
                <w:t xml:space="preserve">it </w:t>
              </w:r>
            </w:ins>
            <w:ins w:id="1018" w:author="Ericsson" w:date="2020-12-21T11:35:00Z">
              <w:r>
                <w:rPr>
                  <w:rFonts w:eastAsia="SimSun"/>
                  <w:lang w:val="en-US" w:eastAsia="zh-CN"/>
                </w:rPr>
                <w:t>may</w:t>
              </w:r>
            </w:ins>
            <w:ins w:id="1019" w:author="Ericsson" w:date="2020-12-18T09:48:00Z">
              <w:r>
                <w:rPr>
                  <w:rFonts w:eastAsia="SimSun"/>
                  <w:lang w:val="en-US" w:eastAsia="zh-CN"/>
                </w:rPr>
                <w:t xml:space="preserve"> </w:t>
              </w:r>
            </w:ins>
            <w:ins w:id="1020" w:author="Ericsson" w:date="2020-12-21T11:35:00Z">
              <w:r>
                <w:rPr>
                  <w:rFonts w:eastAsia="SimSun"/>
                  <w:lang w:val="en-US" w:eastAsia="zh-CN"/>
                </w:rPr>
                <w:t>have</w:t>
              </w:r>
            </w:ins>
            <w:ins w:id="1021" w:author="Ericsson" w:date="2020-12-18T09:48:00Z">
              <w:r>
                <w:rPr>
                  <w:rFonts w:eastAsia="SimSun"/>
                  <w:lang w:val="en-US" w:eastAsia="zh-CN"/>
                </w:rPr>
                <w:t xml:space="preserve"> data scheduled in Network A, hence the UE cannot judge alone on whether to leave </w:t>
              </w:r>
            </w:ins>
            <w:ins w:id="1022" w:author="Ericsson" w:date="2020-12-18T09:49:00Z">
              <w:r>
                <w:rPr>
                  <w:rFonts w:eastAsia="SimSun"/>
                  <w:lang w:val="en-US" w:eastAsia="zh-CN"/>
                </w:rPr>
                <w:t xml:space="preserve">Network A or not and should wait for a decision from Network A. </w:t>
              </w:r>
            </w:ins>
            <w:ins w:id="1023" w:author="Ericsson" w:date="2020-12-21T11:36:00Z">
              <w:r>
                <w:rPr>
                  <w:rFonts w:eastAsia="SimSun"/>
                  <w:lang w:val="en-US" w:eastAsia="zh-CN"/>
                </w:rPr>
                <w:t>The network may also decide to</w:t>
              </w:r>
            </w:ins>
            <w:ins w:id="1024"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1025" w:author="Ericsson" w:date="2020-12-21T11:38:00Z">
              <w:r>
                <w:rPr>
                  <w:rFonts w:eastAsia="SimSun"/>
                  <w:lang w:val="en-US" w:eastAsia="zh-CN"/>
                </w:rPr>
                <w:t>Even in the case where the UE would always be move</w:t>
              </w:r>
            </w:ins>
            <w:ins w:id="1026" w:author="Ericsson" w:date="2020-12-23T10:22:00Z">
              <w:r>
                <w:rPr>
                  <w:rFonts w:eastAsia="SimSun"/>
                  <w:lang w:val="en-US" w:eastAsia="zh-CN"/>
                </w:rPr>
                <w:t>d</w:t>
              </w:r>
            </w:ins>
            <w:ins w:id="1027" w:author="Ericsson" w:date="2020-12-21T11:38:00Z">
              <w:r>
                <w:rPr>
                  <w:rFonts w:eastAsia="SimSun"/>
                  <w:lang w:val="en-US" w:eastAsia="zh-CN"/>
                </w:rPr>
                <w:t xml:space="preserve"> to RRC_IDLE in </w:t>
              </w:r>
            </w:ins>
            <w:ins w:id="1028" w:author="Ericsson" w:date="2020-12-21T11:39:00Z">
              <w:r>
                <w:rPr>
                  <w:rFonts w:eastAsia="SimSun"/>
                  <w:lang w:val="en-US" w:eastAsia="zh-CN"/>
                </w:rPr>
                <w:t>N</w:t>
              </w:r>
            </w:ins>
            <w:ins w:id="1029" w:author="Ericsson" w:date="2020-12-21T11:38:00Z">
              <w:r>
                <w:rPr>
                  <w:rFonts w:eastAsia="SimSun"/>
                  <w:lang w:val="en-US" w:eastAsia="zh-CN"/>
                </w:rPr>
                <w:t>etwork A</w:t>
              </w:r>
            </w:ins>
            <w:ins w:id="1030" w:author="Ericsson" w:date="2020-12-21T11:36:00Z">
              <w:r>
                <w:rPr>
                  <w:rFonts w:eastAsia="SimSun"/>
                  <w:lang w:val="en-US" w:eastAsia="zh-CN"/>
                </w:rPr>
                <w:t xml:space="preserve">, it may lead to state mismatch between the UE and the network </w:t>
              </w:r>
            </w:ins>
            <w:ins w:id="1031" w:author="Ericsson" w:date="2020-12-21T11:38:00Z">
              <w:r>
                <w:rPr>
                  <w:rFonts w:eastAsia="SimSun"/>
                  <w:lang w:val="en-US" w:eastAsia="zh-CN"/>
                </w:rPr>
                <w:t xml:space="preserve">if the UE performs this action </w:t>
              </w:r>
            </w:ins>
            <w:ins w:id="1032"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1033"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1034"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1035"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1036" w:author="Fangying Xiao(Sharp)" w:date="2020-12-25T08:09:00Z">
              <w:r>
                <w:rPr>
                  <w:rFonts w:eastAsia="SimSun"/>
                  <w:lang w:val="en-US" w:eastAsia="zh-CN"/>
                </w:rPr>
                <w:t>switch from</w:t>
              </w:r>
            </w:ins>
            <w:ins w:id="1037" w:author="Fangying Xiao(Sharp)" w:date="2020-12-24T16:28:00Z">
              <w:r>
                <w:rPr>
                  <w:rFonts w:eastAsia="SimSun"/>
                  <w:lang w:val="en-US" w:eastAsia="zh-CN"/>
                </w:rPr>
                <w:t xml:space="preserve"> NW A</w:t>
              </w:r>
            </w:ins>
            <w:ins w:id="1038" w:author="Fangying Xiao(Sharp)" w:date="2020-12-25T08:10:00Z">
              <w:r>
                <w:rPr>
                  <w:rFonts w:eastAsia="SimSun"/>
                  <w:lang w:val="en-US" w:eastAsia="zh-CN"/>
                </w:rPr>
                <w:t xml:space="preserve"> to NW B</w:t>
              </w:r>
            </w:ins>
            <w:ins w:id="1039" w:author="Fangying Xiao(Sharp)" w:date="2020-12-24T16:28:00Z">
              <w:r>
                <w:rPr>
                  <w:rFonts w:eastAsia="SimSun"/>
                  <w:lang w:val="en-US" w:eastAsia="zh-CN"/>
                </w:rPr>
                <w:t>, NW A should follow UE’s indication.</w:t>
              </w:r>
            </w:ins>
            <w:ins w:id="1040"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1041" w:author="Fangying Xiao(Sharp)" w:date="2020-12-24T16:30:00Z">
              <w:r>
                <w:rPr>
                  <w:rFonts w:eastAsia="SimSun"/>
                  <w:lang w:val="en-US" w:eastAsia="zh-CN"/>
                </w:rPr>
                <w:t xml:space="preserve"> </w:t>
              </w:r>
            </w:ins>
            <w:ins w:id="1042" w:author="Fangying Xiao(Sharp)" w:date="2020-12-25T08:09:00Z">
              <w:r>
                <w:rPr>
                  <w:rFonts w:eastAsia="SimSun"/>
                  <w:lang w:val="en-US" w:eastAsia="zh-CN"/>
                </w:rPr>
                <w:t>could be considered as</w:t>
              </w:r>
            </w:ins>
            <w:ins w:id="1043" w:author="Fangying Xiao(Sharp)" w:date="2020-12-24T16:30:00Z">
              <w:r>
                <w:rPr>
                  <w:rFonts w:eastAsia="SimSun"/>
                  <w:lang w:val="en-US" w:eastAsia="zh-CN"/>
                </w:rPr>
                <w:t xml:space="preserve"> an exception, </w:t>
              </w:r>
            </w:ins>
            <w:ins w:id="1044" w:author="Fangying Xiao(Sharp)" w:date="2020-12-25T08:15:00Z">
              <w:r>
                <w:rPr>
                  <w:rFonts w:eastAsia="SimSun"/>
                  <w:lang w:val="en-US" w:eastAsia="zh-CN"/>
                </w:rPr>
                <w:t xml:space="preserve">what should UE do in such case </w:t>
              </w:r>
            </w:ins>
            <w:ins w:id="1045" w:author="Fangying Xiao(Sharp)" w:date="2020-12-25T08:09:00Z">
              <w:r>
                <w:rPr>
                  <w:rFonts w:eastAsia="SimSun"/>
                  <w:lang w:val="en-US" w:eastAsia="zh-CN"/>
                </w:rPr>
                <w:t>may</w:t>
              </w:r>
            </w:ins>
            <w:ins w:id="1046" w:author="Fangying Xiao(Sharp)" w:date="2020-12-24T16:30:00Z">
              <w:r>
                <w:rPr>
                  <w:rFonts w:eastAsia="SimSun"/>
                  <w:lang w:val="en-US" w:eastAsia="zh-CN"/>
                </w:rPr>
                <w:t xml:space="preserve"> left for UE implementation.</w:t>
              </w:r>
            </w:ins>
            <w:ins w:id="1047"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proofErr w:type="spellStart"/>
            <w:ins w:id="1048" w:author="OPPO(Jiangsheng Fan)" w:date="2020-12-28T15:56:00Z">
              <w:r>
                <w:rPr>
                  <w:rFonts w:eastAsia="SimSun" w:hint="eastAsia"/>
                  <w:lang w:val="en-US" w:eastAsia="zh-CN"/>
                </w:rPr>
                <w:t>O</w:t>
              </w:r>
              <w:r>
                <w:rPr>
                  <w:rFonts w:eastAsia="SimSun"/>
                  <w:lang w:val="en-US" w:eastAsia="zh-CN"/>
                </w:rPr>
                <w:t>ppo</w:t>
              </w:r>
            </w:ins>
            <w:proofErr w:type="spellEnd"/>
          </w:p>
        </w:tc>
        <w:tc>
          <w:tcPr>
            <w:tcW w:w="1995" w:type="dxa"/>
          </w:tcPr>
          <w:p w14:paraId="79CC3032" w14:textId="77777777" w:rsidR="00121CA3" w:rsidRDefault="0038392B">
            <w:pPr>
              <w:rPr>
                <w:rFonts w:eastAsia="SimSun"/>
                <w:lang w:val="en-US" w:eastAsia="zh-CN"/>
              </w:rPr>
            </w:pPr>
            <w:proofErr w:type="gramStart"/>
            <w:ins w:id="1049"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1050" w:author="OPPO(Jiangsheng Fan)" w:date="2020-12-30T17:04:00Z">
              <w:r>
                <w:rPr>
                  <w:rFonts w:eastAsia="SimSun"/>
                  <w:lang w:val="en-US" w:eastAsia="zh-CN"/>
                </w:rPr>
                <w:t>in</w:t>
              </w:r>
            </w:ins>
            <w:ins w:id="1051" w:author="OPPO(Jiangsheng Fan)" w:date="2020-12-30T16:57:00Z">
              <w:r>
                <w:rPr>
                  <w:rFonts w:eastAsia="SimSun"/>
                  <w:lang w:val="en-US" w:eastAsia="zh-CN"/>
                </w:rPr>
                <w:t xml:space="preserve"> a</w:t>
              </w:r>
            </w:ins>
            <w:ins w:id="1052" w:author="OPPO(Jiangsheng Fan)" w:date="2020-12-30T16:58:00Z">
              <w:r>
                <w:rPr>
                  <w:rFonts w:eastAsia="SimSun"/>
                  <w:lang w:val="en-US" w:eastAsia="zh-CN"/>
                </w:rPr>
                <w:t xml:space="preserve"> </w:t>
              </w:r>
            </w:ins>
            <w:ins w:id="1053"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1054" w:author="OPPO(Jiangsheng Fan)" w:date="2020-12-28T15:58:00Z">
              <w:r>
                <w:rPr>
                  <w:rFonts w:eastAsia="SimSun"/>
                  <w:lang w:val="en-US" w:eastAsia="zh-CN"/>
                </w:rPr>
                <w:t xml:space="preserve">After sending switching notification message, </w:t>
              </w:r>
            </w:ins>
            <w:ins w:id="1055" w:author="OPPO(Jiangsheng Fan)" w:date="2020-12-28T15:59:00Z">
              <w:r>
                <w:rPr>
                  <w:rFonts w:eastAsia="SimSun"/>
                  <w:lang w:val="en-US" w:eastAsia="zh-CN"/>
                </w:rPr>
                <w:t>i</w:t>
              </w:r>
            </w:ins>
            <w:ins w:id="1056" w:author="OPPO(Jiangsheng Fan)" w:date="2020-12-28T15:57:00Z">
              <w:r>
                <w:rPr>
                  <w:rFonts w:eastAsia="SimSun"/>
                  <w:lang w:val="en-US" w:eastAsia="zh-CN"/>
                </w:rPr>
                <w:t xml:space="preserve">t’s </w:t>
              </w:r>
            </w:ins>
            <w:ins w:id="1057" w:author="OPPO(Jiangsheng Fan)" w:date="2020-12-28T16:00:00Z">
              <w:r>
                <w:rPr>
                  <w:rFonts w:eastAsia="SimSun"/>
                  <w:lang w:val="en-US" w:eastAsia="zh-CN"/>
                </w:rPr>
                <w:t>more flexible</w:t>
              </w:r>
            </w:ins>
            <w:ins w:id="1058" w:author="OPPO(Jiangsheng Fan)" w:date="2020-12-28T15:57:00Z">
              <w:r>
                <w:rPr>
                  <w:rFonts w:eastAsia="SimSun"/>
                  <w:lang w:val="en-US" w:eastAsia="zh-CN"/>
                </w:rPr>
                <w:t xml:space="preserve"> to </w:t>
              </w:r>
            </w:ins>
            <w:ins w:id="1059" w:author="OPPO(Jiangsheng Fan)" w:date="2020-12-28T16:00:00Z">
              <w:r>
                <w:rPr>
                  <w:rFonts w:eastAsia="SimSun"/>
                  <w:lang w:val="en-US" w:eastAsia="zh-CN"/>
                </w:rPr>
                <w:t xml:space="preserve">leave it to </w:t>
              </w:r>
            </w:ins>
            <w:ins w:id="1060" w:author="OPPO(Jiangsheng Fan)" w:date="2020-12-28T15:57:00Z">
              <w:r>
                <w:rPr>
                  <w:rFonts w:eastAsia="SimSun"/>
                  <w:lang w:val="en-US" w:eastAsia="zh-CN"/>
                </w:rPr>
                <w:t xml:space="preserve">UE implementation whether it’s needed to </w:t>
              </w:r>
            </w:ins>
            <w:ins w:id="1061" w:author="OPPO(Jiangsheng Fan)" w:date="2020-12-28T15:59:00Z">
              <w:r>
                <w:rPr>
                  <w:rFonts w:eastAsia="SimSun"/>
                  <w:lang w:val="en-US" w:eastAsia="zh-CN"/>
                </w:rPr>
                <w:t xml:space="preserve">wait for </w:t>
              </w:r>
              <w:r>
                <w:t>RRC release message</w:t>
              </w:r>
            </w:ins>
            <w:ins w:id="1062" w:author="OPPO(Jiangsheng Fan)" w:date="2020-12-30T16:59:00Z">
              <w:r>
                <w:t xml:space="preserve">; but from network perspective, </w:t>
              </w:r>
            </w:ins>
            <w:ins w:id="1063" w:author="OPPO(Jiangsheng Fan)" w:date="2020-12-30T17:01:00Z">
              <w:r>
                <w:t>it’s more desirable to control UE in a predictable way</w:t>
              </w:r>
            </w:ins>
            <w:ins w:id="1064" w:author="OPPO(Jiangsheng Fan)" w:date="2020-12-30T17:00:00Z">
              <w:r>
                <w:t xml:space="preserve">, so </w:t>
              </w:r>
            </w:ins>
            <w:ins w:id="1065" w:author="OPPO(Jiangsheng Fan)" w:date="2020-12-30T17:02:00Z">
              <w:r>
                <w:t xml:space="preserve">to balance the requirements between UE and network, </w:t>
              </w:r>
            </w:ins>
            <w:ins w:id="1066"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1067"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1068"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1069"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1070"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1071" w:author="CATT" w:date="2021-01-04T10:27:00Z">
              <w:r>
                <w:rPr>
                  <w:rFonts w:eastAsia="SimSun" w:hint="eastAsia"/>
                  <w:lang w:val="en-US" w:eastAsia="zh-CN"/>
                </w:rPr>
                <w:t xml:space="preserve">to </w:t>
              </w:r>
            </w:ins>
            <w:ins w:id="1072" w:author="CATT" w:date="2021-01-04T10:26:00Z">
              <w:r>
                <w:rPr>
                  <w:rFonts w:eastAsia="SimSun" w:hint="eastAsia"/>
                  <w:lang w:val="en-US" w:eastAsia="zh-CN"/>
                </w:rPr>
                <w:t>le</w:t>
              </w:r>
            </w:ins>
            <w:ins w:id="1073" w:author="CATT" w:date="2021-01-04T10:27:00Z">
              <w:r>
                <w:rPr>
                  <w:rFonts w:eastAsia="SimSun" w:hint="eastAsia"/>
                  <w:lang w:val="en-US" w:eastAsia="zh-CN"/>
                </w:rPr>
                <w:t>ave the network A and</w:t>
              </w:r>
            </w:ins>
            <w:ins w:id="1074" w:author="CATT" w:date="2021-01-04T10:29:00Z">
              <w:r>
                <w:rPr>
                  <w:rFonts w:eastAsia="SimSun" w:hint="eastAsia"/>
                  <w:lang w:val="en-US" w:eastAsia="zh-CN"/>
                </w:rPr>
                <w:t xml:space="preserve"> </w:t>
              </w:r>
            </w:ins>
            <w:ins w:id="1075"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1076"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1077"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1078" w:author="vivo(Boubacar)" w:date="2021-01-06T08:58:00Z">
              <w:r>
                <w:rPr>
                  <w:rFonts w:eastAsia="SimSun"/>
                  <w:lang w:val="en-US" w:eastAsia="zh-CN"/>
                </w:rPr>
                <w:t>Yes</w:t>
              </w:r>
            </w:ins>
          </w:p>
        </w:tc>
        <w:tc>
          <w:tcPr>
            <w:tcW w:w="5506" w:type="dxa"/>
          </w:tcPr>
          <w:p w14:paraId="79CC303B" w14:textId="77777777" w:rsidR="00121CA3" w:rsidRDefault="0038392B">
            <w:pPr>
              <w:rPr>
                <w:ins w:id="1079" w:author="vivo(Boubacar)" w:date="2021-01-06T08:58:00Z"/>
                <w:rFonts w:eastAsia="SimSun"/>
                <w:lang w:val="en-US" w:eastAsia="zh-CN"/>
              </w:rPr>
            </w:pPr>
            <w:ins w:id="1080"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1081" w:author="vivo(Boubacar)" w:date="2021-01-06T08:58:00Z">
              <w:r>
                <w:rPr>
                  <w:rFonts w:eastAsia="SimSun"/>
                  <w:lang w:val="en-US" w:eastAsia="zh-CN"/>
                </w:rPr>
                <w:t>For example, i</w:t>
              </w:r>
            </w:ins>
            <w:ins w:id="1082" w:author="vivo(Boubacar)" w:date="2021-01-06T08:59:00Z">
              <w:r>
                <w:rPr>
                  <w:rFonts w:eastAsia="SimSun"/>
                  <w:lang w:val="en-US" w:eastAsia="zh-CN"/>
                </w:rPr>
                <w:t xml:space="preserve">f </w:t>
              </w:r>
            </w:ins>
            <w:ins w:id="1083"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1084" w:author="vivo(Boubacar)" w:date="2021-01-06T08:59:00Z">
              <w:r>
                <w:t>ASAP</w:t>
              </w:r>
            </w:ins>
            <w:ins w:id="1085"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1086" w:author="Sethuraman Gurumoorthy" w:date="2021-01-05T18:37:00Z">
              <w:r>
                <w:rPr>
                  <w:lang w:val="en-US"/>
                </w:rPr>
                <w:t>Apple</w:t>
              </w:r>
            </w:ins>
          </w:p>
        </w:tc>
        <w:tc>
          <w:tcPr>
            <w:tcW w:w="1995" w:type="dxa"/>
          </w:tcPr>
          <w:p w14:paraId="79CC303F" w14:textId="77777777" w:rsidR="00121CA3" w:rsidRDefault="0038392B">
            <w:pPr>
              <w:rPr>
                <w:lang w:val="en-US"/>
              </w:rPr>
            </w:pPr>
            <w:ins w:id="1087"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1088"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r>
                <w:rPr>
                  <w:rFonts w:eastAsia="SimSun"/>
                  <w:lang w:val="en-US" w:eastAsia="zh-CN"/>
                </w:rPr>
                <w:t>RRCRelease</w:t>
              </w:r>
              <w:proofErr w:type="spellEnd"/>
              <w:r>
                <w:rPr>
                  <w:rFonts w:eastAsia="SimSun"/>
                  <w:lang w:val="en-US" w:eastAsia="zh-CN"/>
                </w:rPr>
                <w:t xml:space="preserv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1089"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1090"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1091"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1092" w:author="LG (HongSuk)" w:date="2021-01-06T15:26:00Z">
              <w:r>
                <w:rPr>
                  <w:lang w:eastAsia="ko-KR"/>
                </w:rPr>
                <w:lastRenderedPageBreak/>
                <w:t>LG</w:t>
              </w:r>
            </w:ins>
          </w:p>
        </w:tc>
        <w:tc>
          <w:tcPr>
            <w:tcW w:w="1995" w:type="dxa"/>
          </w:tcPr>
          <w:p w14:paraId="79CC3047" w14:textId="77777777" w:rsidR="00121CA3" w:rsidRDefault="0038392B">
            <w:pPr>
              <w:rPr>
                <w:rFonts w:eastAsia="SimSun"/>
                <w:lang w:val="en-US" w:eastAsia="zh-CN"/>
              </w:rPr>
            </w:pPr>
            <w:ins w:id="1093"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1094"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1095"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1096"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1097"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1098"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1099"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1100" w:author="Srinivasan, Nithin" w:date="2021-01-06T10:19:00Z">
              <w:r>
                <w:rPr>
                  <w:rFonts w:eastAsia="SimSun"/>
                  <w:lang w:val="en-US" w:eastAsia="zh-CN"/>
                </w:rPr>
                <w:t>In general, the MUSIM UE connected to network A should not be switch without a response.</w:t>
              </w:r>
            </w:ins>
            <w:ins w:id="1101" w:author="Srinivasan, Nithin" w:date="2021-01-06T10:20:00Z">
              <w:r>
                <w:rPr>
                  <w:rFonts w:eastAsia="SimSun"/>
                  <w:lang w:val="en-US" w:eastAsia="zh-CN"/>
                </w:rPr>
                <w:t xml:space="preserve"> D</w:t>
              </w:r>
            </w:ins>
            <w:ins w:id="1102" w:author="Srinivasan, Nithin" w:date="2021-01-06T10:19:00Z">
              <w:r>
                <w:rPr>
                  <w:rFonts w:eastAsia="SimSun"/>
                  <w:lang w:val="en-US" w:eastAsia="zh-CN"/>
                </w:rPr>
                <w:t xml:space="preserve">epending on the operation that needs to be performed in network B, the MUSIM UE might be forced to switch. This can </w:t>
              </w:r>
            </w:ins>
            <w:ins w:id="1103" w:author="Srinivasan, Nithin" w:date="2021-01-06T10:20:00Z">
              <w:r>
                <w:rPr>
                  <w:rFonts w:eastAsia="SimSun"/>
                  <w:lang w:val="en-US" w:eastAsia="zh-CN"/>
                </w:rPr>
                <w:t xml:space="preserve">however </w:t>
              </w:r>
            </w:ins>
            <w:ins w:id="1104" w:author="Srinivasan, Nithin" w:date="2021-01-06T10:19:00Z">
              <w:r>
                <w:rPr>
                  <w:rFonts w:eastAsia="SimSun"/>
                  <w:lang w:val="en-US" w:eastAsia="zh-CN"/>
                </w:rPr>
                <w:t>be based on implementation and need not be specified.</w:t>
              </w:r>
            </w:ins>
          </w:p>
        </w:tc>
      </w:tr>
      <w:tr w:rsidR="00121CA3" w14:paraId="79CC3055" w14:textId="77777777">
        <w:trPr>
          <w:ins w:id="1105" w:author="Huawei" w:date="2021-01-06T19:48:00Z"/>
        </w:trPr>
        <w:tc>
          <w:tcPr>
            <w:tcW w:w="2130" w:type="dxa"/>
          </w:tcPr>
          <w:p w14:paraId="79CC3052" w14:textId="77777777" w:rsidR="00121CA3" w:rsidRDefault="0038392B">
            <w:pPr>
              <w:rPr>
                <w:ins w:id="1106" w:author="Huawei" w:date="2021-01-06T19:48:00Z"/>
                <w:rFonts w:eastAsia="SimSun"/>
                <w:lang w:val="en-US" w:eastAsia="zh-CN"/>
              </w:rPr>
            </w:pPr>
            <w:ins w:id="1107"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1108" w:author="Huawei" w:date="2021-01-06T19:48:00Z"/>
                <w:rFonts w:eastAsia="SimSun"/>
                <w:lang w:val="en-US" w:eastAsia="zh-CN"/>
              </w:rPr>
            </w:pPr>
            <w:ins w:id="1109" w:author="Huawei" w:date="2021-01-06T19:48:00Z">
              <w:r>
                <w:rPr>
                  <w:rFonts w:eastAsia="SimSun" w:hint="eastAsia"/>
                  <w:lang w:val="en-US" w:eastAsia="zh-CN"/>
                </w:rPr>
                <w:t>Yes</w:t>
              </w:r>
            </w:ins>
          </w:p>
        </w:tc>
        <w:tc>
          <w:tcPr>
            <w:tcW w:w="5506" w:type="dxa"/>
          </w:tcPr>
          <w:p w14:paraId="79CC3054" w14:textId="77777777" w:rsidR="00121CA3" w:rsidRDefault="0038392B">
            <w:pPr>
              <w:rPr>
                <w:ins w:id="1110" w:author="Huawei" w:date="2021-01-06T19:48:00Z"/>
                <w:rFonts w:eastAsia="SimSun"/>
                <w:lang w:val="en-US" w:eastAsia="zh-CN"/>
              </w:rPr>
            </w:pPr>
            <w:ins w:id="1111"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1112" w:author="MediaTek (Li-Chuan)" w:date="2021-01-07T09:14:00Z"/>
        </w:trPr>
        <w:tc>
          <w:tcPr>
            <w:tcW w:w="2130" w:type="dxa"/>
          </w:tcPr>
          <w:p w14:paraId="79CC3056" w14:textId="77777777" w:rsidR="00121CA3" w:rsidRDefault="0038392B">
            <w:pPr>
              <w:rPr>
                <w:ins w:id="1113" w:author="MediaTek (Li-Chuan)" w:date="2021-01-07T09:14:00Z"/>
                <w:rFonts w:eastAsia="SimSun"/>
                <w:lang w:val="en-US" w:eastAsia="zh-CN"/>
              </w:rPr>
            </w:pPr>
            <w:ins w:id="1114" w:author="MediaTek (Li-Chuan)" w:date="2021-01-07T09:14:00Z">
              <w:r>
                <w:rPr>
                  <w:rFonts w:eastAsia="SimSun"/>
                  <w:lang w:val="en-US" w:eastAsia="zh-CN"/>
                </w:rPr>
                <w:t>MediaTek</w:t>
              </w:r>
            </w:ins>
          </w:p>
        </w:tc>
        <w:tc>
          <w:tcPr>
            <w:tcW w:w="1995" w:type="dxa"/>
          </w:tcPr>
          <w:p w14:paraId="79CC3057" w14:textId="77777777" w:rsidR="00121CA3" w:rsidRDefault="0038392B">
            <w:pPr>
              <w:rPr>
                <w:ins w:id="1115" w:author="MediaTek (Li-Chuan)" w:date="2021-01-07T09:14:00Z"/>
                <w:rFonts w:eastAsia="SimSun"/>
                <w:lang w:val="en-US" w:eastAsia="zh-CN"/>
              </w:rPr>
            </w:pPr>
            <w:ins w:id="1116" w:author="MediaTek (Li-Chuan)" w:date="2021-01-07T09:14:00Z">
              <w:r>
                <w:rPr>
                  <w:rFonts w:eastAsia="SimSun"/>
                  <w:lang w:val="en-US" w:eastAsia="zh-CN"/>
                </w:rPr>
                <w:t>Yes</w:t>
              </w:r>
            </w:ins>
          </w:p>
        </w:tc>
        <w:tc>
          <w:tcPr>
            <w:tcW w:w="5506" w:type="dxa"/>
          </w:tcPr>
          <w:p w14:paraId="79CC3058" w14:textId="77777777" w:rsidR="00121CA3" w:rsidRDefault="0038392B">
            <w:pPr>
              <w:rPr>
                <w:ins w:id="1117" w:author="MediaTek (Li-Chuan)" w:date="2021-01-07T09:14:00Z"/>
                <w:rStyle w:val="itemname1"/>
              </w:rPr>
            </w:pPr>
            <w:ins w:id="1118" w:author="MediaTek (Li-Chuan)" w:date="2021-01-07T09:14:00Z">
              <w:r>
                <w:rPr>
                  <w:rStyle w:val="itemname1"/>
                </w:rPr>
                <w:t>After sending the switching notification, local release</w:t>
              </w:r>
            </w:ins>
            <w:ins w:id="1119" w:author="MediaTek (Li-Chuan)" w:date="2021-01-07T09:16:00Z">
              <w:r>
                <w:rPr>
                  <w:rStyle w:val="itemname1"/>
                </w:rPr>
                <w:t xml:space="preserve"> in Network A</w:t>
              </w:r>
            </w:ins>
            <w:ins w:id="1120" w:author="MediaTek (Li-Chuan)" w:date="2021-01-07T09:14:00Z">
              <w:r>
                <w:rPr>
                  <w:rStyle w:val="itemname1"/>
                </w:rPr>
                <w:t xml:space="preserve"> should be allowed </w:t>
              </w:r>
            </w:ins>
            <w:ins w:id="1121" w:author="MediaTek (Li-Chuan)" w:date="2021-01-07T09:15:00Z">
              <w:r>
                <w:rPr>
                  <w:rStyle w:val="itemname1"/>
                </w:rPr>
                <w:t>if UE does not receive network RRC</w:t>
              </w:r>
            </w:ins>
            <w:ins w:id="1122" w:author="MediaTek (Li-Chuan)" w:date="2021-01-07T09:16:00Z">
              <w:r>
                <w:rPr>
                  <w:rStyle w:val="itemname1"/>
                </w:rPr>
                <w:t xml:space="preserve"> </w:t>
              </w:r>
            </w:ins>
            <w:ins w:id="1123"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1124" w:author="MediaTek (Li-Chuan)" w:date="2021-01-07T09:16:00Z">
              <w:r>
                <w:rPr>
                  <w:rStyle w:val="itemname1"/>
                </w:rPr>
                <w:t>.</w:t>
              </w:r>
            </w:ins>
            <w:ins w:id="1125" w:author="MediaTek (Li-Chuan)" w:date="2021-01-07T09:15:00Z">
              <w:r>
                <w:rPr>
                  <w:rStyle w:val="itemname1"/>
                </w:rPr>
                <w:t xml:space="preserve"> </w:t>
              </w:r>
            </w:ins>
          </w:p>
        </w:tc>
      </w:tr>
      <w:tr w:rsidR="00121CA3" w14:paraId="79CC305D" w14:textId="77777777">
        <w:trPr>
          <w:ins w:id="1126" w:author="00195941" w:date="2021-01-07T11:07:00Z"/>
        </w:trPr>
        <w:tc>
          <w:tcPr>
            <w:tcW w:w="2130" w:type="dxa"/>
          </w:tcPr>
          <w:p w14:paraId="79CC305A" w14:textId="77777777" w:rsidR="00121CA3" w:rsidRDefault="0038392B">
            <w:pPr>
              <w:rPr>
                <w:ins w:id="1127" w:author="00195941" w:date="2021-01-07T11:07:00Z"/>
                <w:rFonts w:eastAsia="SimSun"/>
                <w:lang w:val="en-US" w:eastAsia="zh-CN"/>
              </w:rPr>
            </w:pPr>
            <w:ins w:id="1128"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1129" w:author="00195941" w:date="2021-01-07T11:07:00Z"/>
                <w:rFonts w:eastAsia="SimSun"/>
                <w:lang w:val="en-US" w:eastAsia="zh-CN"/>
              </w:rPr>
            </w:pPr>
            <w:ins w:id="1130" w:author="00195941" w:date="2021-01-07T11:07:00Z">
              <w:r>
                <w:rPr>
                  <w:rFonts w:eastAsia="SimSun" w:hint="eastAsia"/>
                  <w:lang w:val="en-US" w:eastAsia="zh-CN"/>
                </w:rPr>
                <w:t>FFS</w:t>
              </w:r>
            </w:ins>
          </w:p>
        </w:tc>
        <w:tc>
          <w:tcPr>
            <w:tcW w:w="5506" w:type="dxa"/>
          </w:tcPr>
          <w:p w14:paraId="79CC305C" w14:textId="77777777" w:rsidR="00121CA3" w:rsidRDefault="0038392B">
            <w:pPr>
              <w:rPr>
                <w:ins w:id="1131" w:author="00195941" w:date="2021-01-07T11:07:00Z"/>
                <w:rFonts w:eastAsia="SimSun"/>
                <w:lang w:val="en-US" w:eastAsia="zh-CN"/>
              </w:rPr>
            </w:pPr>
            <w:ins w:id="1132" w:author="00195941" w:date="2021-01-07T11:22:00Z">
              <w:r>
                <w:rPr>
                  <w:rFonts w:eastAsia="SimSun" w:hint="eastAsia"/>
                  <w:lang w:val="en-US" w:eastAsia="zh-CN"/>
                </w:rPr>
                <w:t>W</w:t>
              </w:r>
            </w:ins>
            <w:ins w:id="1133" w:author="00195941" w:date="2021-01-07T11:07:00Z">
              <w:r>
                <w:rPr>
                  <w:rFonts w:eastAsia="SimSun" w:hint="eastAsia"/>
                  <w:lang w:val="en-US" w:eastAsia="zh-CN"/>
                </w:rPr>
                <w:t>e think at least the UE shall guarantee that the notification message has been received by the network (e.g. L2 ACK)  before the switching.</w:t>
              </w:r>
            </w:ins>
          </w:p>
        </w:tc>
      </w:tr>
      <w:tr w:rsidR="00121CA3" w14:paraId="79CC3061" w14:textId="77777777">
        <w:trPr>
          <w:ins w:id="1134" w:author="00195941" w:date="2021-01-07T11:07:00Z"/>
        </w:trPr>
        <w:tc>
          <w:tcPr>
            <w:tcW w:w="2130" w:type="dxa"/>
          </w:tcPr>
          <w:p w14:paraId="79CC305E" w14:textId="187A4A3B" w:rsidR="00121CA3" w:rsidRDefault="005542B1">
            <w:pPr>
              <w:rPr>
                <w:ins w:id="1135" w:author="00195941" w:date="2021-01-07T11:07:00Z"/>
                <w:rFonts w:eastAsia="SimSun"/>
                <w:lang w:val="en-US" w:eastAsia="zh-CN"/>
              </w:rPr>
            </w:pPr>
            <w:ins w:id="1136" w:author="m" w:date="2021-01-07T21:52:00Z">
              <w:r>
                <w:rPr>
                  <w:rFonts w:eastAsia="SimSun"/>
                  <w:lang w:val="en-US" w:eastAsia="zh-CN"/>
                </w:rPr>
                <w:t>Xiaomi</w:t>
              </w:r>
            </w:ins>
          </w:p>
        </w:tc>
        <w:tc>
          <w:tcPr>
            <w:tcW w:w="1995" w:type="dxa"/>
          </w:tcPr>
          <w:p w14:paraId="79CC305F" w14:textId="7C5138BB" w:rsidR="00121CA3" w:rsidRDefault="005542B1">
            <w:pPr>
              <w:rPr>
                <w:ins w:id="1137" w:author="00195941" w:date="2021-01-07T11:07:00Z"/>
                <w:rFonts w:eastAsia="SimSun"/>
                <w:lang w:val="en-US" w:eastAsia="zh-CN"/>
              </w:rPr>
            </w:pPr>
            <w:ins w:id="1138" w:author="m" w:date="2021-01-07T21:52:00Z">
              <w:r>
                <w:rPr>
                  <w:rFonts w:eastAsia="SimSun"/>
                  <w:lang w:val="en-US" w:eastAsia="zh-CN"/>
                </w:rPr>
                <w:t>FFS</w:t>
              </w:r>
            </w:ins>
          </w:p>
        </w:tc>
        <w:tc>
          <w:tcPr>
            <w:tcW w:w="5506" w:type="dxa"/>
          </w:tcPr>
          <w:p w14:paraId="79CC3060" w14:textId="60362628" w:rsidR="00121CA3" w:rsidRDefault="005542B1">
            <w:pPr>
              <w:rPr>
                <w:ins w:id="1139" w:author="00195941" w:date="2021-01-07T11:07:00Z"/>
                <w:rStyle w:val="itemname1"/>
              </w:rPr>
            </w:pPr>
            <w:ins w:id="1140" w:author="m" w:date="2021-01-07T21:52:00Z">
              <w:r>
                <w:rPr>
                  <w:rStyle w:val="itemname1"/>
                </w:rPr>
                <w:t>Agree with ZTE.</w:t>
              </w:r>
            </w:ins>
          </w:p>
        </w:tc>
      </w:tr>
      <w:tr w:rsidR="005469E4" w14:paraId="198330D1" w14:textId="77777777">
        <w:trPr>
          <w:ins w:id="1141" w:author="Berggren, Anders" w:date="2021-01-07T18:13:00Z"/>
        </w:trPr>
        <w:tc>
          <w:tcPr>
            <w:tcW w:w="2130" w:type="dxa"/>
          </w:tcPr>
          <w:p w14:paraId="59A3187B" w14:textId="2337C268" w:rsidR="005469E4" w:rsidRDefault="005469E4" w:rsidP="005469E4">
            <w:pPr>
              <w:rPr>
                <w:ins w:id="1142" w:author="Berggren, Anders" w:date="2021-01-07T18:13:00Z"/>
                <w:rFonts w:eastAsia="SimSun"/>
                <w:lang w:val="en-US" w:eastAsia="zh-CN"/>
              </w:rPr>
            </w:pPr>
            <w:ins w:id="1143"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1144" w:author="Berggren, Anders" w:date="2021-01-07T18:13:00Z"/>
                <w:rFonts w:eastAsia="SimSun"/>
                <w:lang w:val="en-US" w:eastAsia="zh-CN"/>
              </w:rPr>
            </w:pPr>
            <w:ins w:id="1145"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1146" w:author="Berggren, Anders" w:date="2021-01-07T18:13:00Z"/>
                <w:rStyle w:val="itemname1"/>
              </w:rPr>
            </w:pPr>
            <w:ins w:id="1147"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r w:rsidR="00153C49" w14:paraId="1E093462" w14:textId="77777777">
        <w:trPr>
          <w:ins w:id="1148" w:author="Covida Wireless" w:date="2021-01-07T12:46:00Z"/>
        </w:trPr>
        <w:tc>
          <w:tcPr>
            <w:tcW w:w="2130" w:type="dxa"/>
          </w:tcPr>
          <w:p w14:paraId="313C3CD6" w14:textId="3DE8A3A8" w:rsidR="00153C49" w:rsidRDefault="00153C49" w:rsidP="00153C49">
            <w:pPr>
              <w:rPr>
                <w:ins w:id="1149" w:author="Covida Wireless" w:date="2021-01-07T12:46:00Z"/>
                <w:rFonts w:eastAsia="SimSun"/>
                <w:lang w:val="en-US" w:eastAsia="zh-CN"/>
              </w:rPr>
            </w:pPr>
            <w:proofErr w:type="spellStart"/>
            <w:ins w:id="1150" w:author="Covida Wireless" w:date="2021-01-07T12:46:00Z">
              <w:r>
                <w:rPr>
                  <w:rFonts w:eastAsia="SimSun"/>
                  <w:lang w:val="en-US" w:eastAsia="zh-CN"/>
                </w:rPr>
                <w:t>Convida</w:t>
              </w:r>
              <w:proofErr w:type="spellEnd"/>
            </w:ins>
          </w:p>
        </w:tc>
        <w:tc>
          <w:tcPr>
            <w:tcW w:w="1995" w:type="dxa"/>
          </w:tcPr>
          <w:p w14:paraId="6EF6AAFE" w14:textId="2413FDE4" w:rsidR="00153C49" w:rsidRDefault="00153C49" w:rsidP="00153C49">
            <w:pPr>
              <w:rPr>
                <w:ins w:id="1151" w:author="Covida Wireless" w:date="2021-01-07T12:46:00Z"/>
                <w:rFonts w:eastAsia="SimSun"/>
                <w:lang w:val="en-US" w:eastAsia="zh-CN"/>
              </w:rPr>
            </w:pPr>
            <w:ins w:id="1152" w:author="Covida Wireless" w:date="2021-01-07T12:46:00Z">
              <w:r>
                <w:rPr>
                  <w:rFonts w:eastAsia="SimSun"/>
                  <w:lang w:val="en-US" w:eastAsia="zh-CN"/>
                </w:rPr>
                <w:t>Yes</w:t>
              </w:r>
            </w:ins>
            <w:ins w:id="1153"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1154" w:author="Covida Wireless" w:date="2021-01-07T12:46:00Z"/>
                <w:rFonts w:eastAsia="SimSun"/>
                <w:lang w:val="en-US" w:eastAsia="zh-CN"/>
              </w:rPr>
            </w:pPr>
            <w:ins w:id="1155" w:author="Covida Wireless" w:date="2021-01-07T12:47:00Z">
              <w:r>
                <w:rPr>
                  <w:rFonts w:eastAsia="SimSun"/>
                  <w:lang w:val="en-US" w:eastAsia="zh-CN"/>
                </w:rPr>
                <w:t>As</w:t>
              </w:r>
            </w:ins>
            <w:ins w:id="1156" w:author="Covida Wireless" w:date="2021-01-07T12:46:00Z">
              <w:r>
                <w:rPr>
                  <w:rFonts w:eastAsia="SimSun"/>
                  <w:lang w:val="en-US" w:eastAsia="zh-CN"/>
                </w:rPr>
                <w:t xml:space="preserve"> suggested by OPPO.</w:t>
              </w:r>
            </w:ins>
          </w:p>
        </w:tc>
      </w:tr>
      <w:tr w:rsidR="003F6403" w14:paraId="220D2668" w14:textId="77777777">
        <w:trPr>
          <w:ins w:id="1157" w:author="Reza Hedayat" w:date="2021-01-07T13:08:00Z"/>
        </w:trPr>
        <w:tc>
          <w:tcPr>
            <w:tcW w:w="2130" w:type="dxa"/>
          </w:tcPr>
          <w:p w14:paraId="0D374C77" w14:textId="11FD3764" w:rsidR="003F6403" w:rsidRDefault="003F6403" w:rsidP="003F6403">
            <w:pPr>
              <w:rPr>
                <w:ins w:id="1158" w:author="Reza Hedayat" w:date="2021-01-07T13:08:00Z"/>
                <w:rFonts w:eastAsia="SimSun"/>
                <w:lang w:val="en-US" w:eastAsia="zh-CN"/>
              </w:rPr>
            </w:pPr>
            <w:ins w:id="1159"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1160" w:author="Reza Hedayat" w:date="2021-01-07T13:08:00Z"/>
                <w:rFonts w:eastAsia="SimSun"/>
                <w:lang w:val="en-US" w:eastAsia="zh-CN"/>
              </w:rPr>
            </w:pPr>
            <w:ins w:id="1161"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1162" w:author="Reza Hedayat" w:date="2021-01-07T13:08:00Z"/>
                <w:rFonts w:eastAsia="SimSun"/>
                <w:lang w:val="en-US" w:eastAsia="zh-CN"/>
              </w:rPr>
            </w:pPr>
            <w:ins w:id="1163" w:author="Reza Hedayat" w:date="2021-01-07T13:08:00Z">
              <w:r>
                <w:rPr>
                  <w:rFonts w:eastAsia="SimSun"/>
                  <w:lang w:val="en-US" w:eastAsia="zh-CN"/>
                </w:rPr>
                <w:t xml:space="preserve">It’s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867E5F" w14:paraId="7FB5C750" w14:textId="77777777">
        <w:trPr>
          <w:ins w:id="1164" w:author="NEC (Wangda)" w:date="2021-01-08T09:29:00Z"/>
        </w:trPr>
        <w:tc>
          <w:tcPr>
            <w:tcW w:w="2130" w:type="dxa"/>
          </w:tcPr>
          <w:p w14:paraId="5B2BF1E2" w14:textId="22C2E4A1" w:rsidR="00867E5F" w:rsidRPr="00E310AA" w:rsidRDefault="00867E5F" w:rsidP="00867E5F">
            <w:pPr>
              <w:rPr>
                <w:ins w:id="1165" w:author="NEC (Wangda)" w:date="2021-01-08T09:29:00Z"/>
                <w:rFonts w:eastAsia="SimSun"/>
                <w:lang w:val="en-US" w:eastAsia="zh-CN"/>
              </w:rPr>
            </w:pPr>
            <w:ins w:id="1166" w:author="NEC (Wangda)" w:date="2021-01-08T09:29:00Z">
              <w:r>
                <w:rPr>
                  <w:rFonts w:eastAsia="SimSun" w:hint="eastAsia"/>
                  <w:lang w:val="en-US" w:eastAsia="zh-CN"/>
                </w:rPr>
                <w:t>N</w:t>
              </w:r>
              <w:r>
                <w:rPr>
                  <w:rFonts w:eastAsia="SimSun"/>
                  <w:lang w:val="en-US" w:eastAsia="zh-CN"/>
                </w:rPr>
                <w:t>EC</w:t>
              </w:r>
            </w:ins>
          </w:p>
        </w:tc>
        <w:tc>
          <w:tcPr>
            <w:tcW w:w="1995" w:type="dxa"/>
          </w:tcPr>
          <w:p w14:paraId="3FEB44CB" w14:textId="77777777" w:rsidR="00867E5F" w:rsidRDefault="00867E5F" w:rsidP="00867E5F">
            <w:pPr>
              <w:rPr>
                <w:ins w:id="1167" w:author="NEC (Wangda)" w:date="2021-01-08T09:29:00Z"/>
                <w:rFonts w:eastAsia="SimSun"/>
                <w:lang w:val="en-US" w:eastAsia="zh-CN"/>
              </w:rPr>
            </w:pPr>
          </w:p>
        </w:tc>
        <w:tc>
          <w:tcPr>
            <w:tcW w:w="5506" w:type="dxa"/>
          </w:tcPr>
          <w:p w14:paraId="3FBAE37B" w14:textId="29C9AB56" w:rsidR="00867E5F" w:rsidRDefault="00867E5F" w:rsidP="00867E5F">
            <w:pPr>
              <w:rPr>
                <w:ins w:id="1168" w:author="NEC (Wangda)" w:date="2021-01-08T09:29:00Z"/>
                <w:rFonts w:eastAsia="SimSun"/>
                <w:lang w:val="en-US" w:eastAsia="zh-CN"/>
              </w:rPr>
            </w:pPr>
            <w:ins w:id="1169" w:author="NEC (Wangda)" w:date="2021-01-08T09:29:00Z">
              <w:r>
                <w:rPr>
                  <w:rFonts w:eastAsia="SimSun"/>
                  <w:lang w:val="en-US" w:eastAsia="zh-CN"/>
                </w:rPr>
                <w:t xml:space="preserve">We think </w:t>
              </w:r>
              <w:r w:rsidRPr="00BD28FB">
                <w:rPr>
                  <w:rFonts w:eastAsia="SimSun"/>
                  <w:lang w:val="en-US" w:eastAsia="zh-CN"/>
                </w:rPr>
                <w:t>basic assumption is that the network responds the release request, once the network receives it, i.e. it is network responsibility to let the UE switch to the other RAT as soon as possible.</w:t>
              </w:r>
              <w:r>
                <w:rPr>
                  <w:rFonts w:eastAsia="SimSun"/>
                  <w:lang w:val="en-US" w:eastAsia="zh-CN"/>
                </w:rPr>
                <w:t xml:space="preserve"> The delay of a response message can be seen as </w:t>
              </w:r>
              <w:proofErr w:type="spellStart"/>
              <w:proofErr w:type="gramStart"/>
              <w:r>
                <w:rPr>
                  <w:rFonts w:eastAsia="SimSun"/>
                  <w:lang w:val="en-US" w:eastAsia="zh-CN"/>
                </w:rPr>
                <w:t>a</w:t>
              </w:r>
              <w:proofErr w:type="spellEnd"/>
              <w:proofErr w:type="gramEnd"/>
              <w:r>
                <w:rPr>
                  <w:rFonts w:eastAsia="SimSun"/>
                  <w:lang w:val="en-US" w:eastAsia="zh-CN"/>
                </w:rPr>
                <w:t xml:space="preserve"> abnormal case, it can be up to UE implementation.</w:t>
              </w:r>
            </w:ins>
          </w:p>
        </w:tc>
      </w:tr>
      <w:tr w:rsidR="0010149F" w14:paraId="10FFEB38" w14:textId="77777777">
        <w:trPr>
          <w:ins w:id="1170" w:author="Tomoyuki Yamamoto (山本 智之)" w:date="2021-01-08T11:03:00Z"/>
        </w:trPr>
        <w:tc>
          <w:tcPr>
            <w:tcW w:w="2130" w:type="dxa"/>
          </w:tcPr>
          <w:p w14:paraId="5DC8786D" w14:textId="219F80A0" w:rsidR="0010149F" w:rsidRDefault="0010149F" w:rsidP="0010149F">
            <w:pPr>
              <w:rPr>
                <w:ins w:id="1171" w:author="Tomoyuki Yamamoto (山本 智之)" w:date="2021-01-08T11:03:00Z"/>
                <w:rFonts w:eastAsia="SimSun"/>
                <w:lang w:val="en-US" w:eastAsia="zh-CN"/>
              </w:rPr>
            </w:pPr>
            <w:ins w:id="1172"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1173" w:author="Tomoyuki Yamamoto (山本 智之)" w:date="2021-01-08T11:03:00Z"/>
                <w:rFonts w:eastAsia="SimSun"/>
                <w:lang w:val="en-US" w:eastAsia="zh-CN"/>
              </w:rPr>
            </w:pPr>
            <w:ins w:id="1174"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1175" w:author="Tomoyuki Yamamoto (山本 智之)" w:date="2021-01-08T11:03:00Z"/>
                <w:rFonts w:eastAsia="SimSun"/>
                <w:lang w:val="en-US" w:eastAsia="zh-CN"/>
              </w:rPr>
            </w:pPr>
            <w:ins w:id="1176"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r w:rsidR="00A37A4B" w14:paraId="5B57C3D8" w14:textId="77777777" w:rsidTr="00A37A4B">
        <w:trPr>
          <w:ins w:id="1177" w:author="INTEL-Jaemin" w:date="2021-01-07T23:12:00Z"/>
        </w:trPr>
        <w:tc>
          <w:tcPr>
            <w:tcW w:w="2130" w:type="dxa"/>
          </w:tcPr>
          <w:p w14:paraId="75320296" w14:textId="77777777" w:rsidR="00A37A4B" w:rsidRDefault="00A37A4B" w:rsidP="002D6000">
            <w:pPr>
              <w:rPr>
                <w:ins w:id="1178" w:author="INTEL-Jaemin" w:date="2021-01-07T23:12:00Z"/>
                <w:rFonts w:eastAsia="SimSun"/>
                <w:lang w:val="en-US" w:eastAsia="zh-CN"/>
              </w:rPr>
            </w:pPr>
            <w:ins w:id="1179" w:author="INTEL-Jaemin" w:date="2021-01-07T23:12:00Z">
              <w:r>
                <w:rPr>
                  <w:rFonts w:eastAsia="SimSun"/>
                  <w:lang w:val="en-US" w:eastAsia="zh-CN"/>
                </w:rPr>
                <w:t>Intel Corporation</w:t>
              </w:r>
            </w:ins>
          </w:p>
        </w:tc>
        <w:tc>
          <w:tcPr>
            <w:tcW w:w="1995" w:type="dxa"/>
          </w:tcPr>
          <w:p w14:paraId="1A9A19A6" w14:textId="77777777" w:rsidR="00A37A4B" w:rsidRDefault="00A37A4B" w:rsidP="002D6000">
            <w:pPr>
              <w:rPr>
                <w:ins w:id="1180" w:author="INTEL-Jaemin" w:date="2021-01-07T23:12:00Z"/>
                <w:rFonts w:eastAsia="SimSun"/>
                <w:lang w:val="en-US" w:eastAsia="zh-CN"/>
              </w:rPr>
            </w:pPr>
            <w:proofErr w:type="gramStart"/>
            <w:ins w:id="1181" w:author="INTEL-Jaemin" w:date="2021-01-07T23:12:00Z">
              <w:r>
                <w:rPr>
                  <w:rFonts w:eastAsia="SimSun"/>
                  <w:lang w:val="en-US" w:eastAsia="zh-CN"/>
                </w:rPr>
                <w:t>Yes</w:t>
              </w:r>
              <w:proofErr w:type="gramEnd"/>
              <w:r>
                <w:rPr>
                  <w:rFonts w:eastAsia="SimSun"/>
                  <w:lang w:val="en-US" w:eastAsia="zh-CN"/>
                </w:rPr>
                <w:t xml:space="preserve"> with a Timer for flexibility</w:t>
              </w:r>
            </w:ins>
          </w:p>
        </w:tc>
        <w:tc>
          <w:tcPr>
            <w:tcW w:w="5506" w:type="dxa"/>
          </w:tcPr>
          <w:p w14:paraId="24D6B12D" w14:textId="77777777" w:rsidR="00A37A4B" w:rsidRDefault="00A37A4B" w:rsidP="002D6000">
            <w:pPr>
              <w:rPr>
                <w:ins w:id="1182" w:author="INTEL-Jaemin" w:date="2021-01-07T23:12:00Z"/>
                <w:rFonts w:eastAsia="SimSun"/>
                <w:lang w:val="en-US" w:eastAsia="zh-CN"/>
              </w:rPr>
            </w:pPr>
            <w:ins w:id="1183" w:author="INTEL-Jaemin" w:date="2021-01-07T23:12:00Z">
              <w:r>
                <w:rPr>
                  <w:rFonts w:eastAsia="SimSun"/>
                  <w:lang w:val="en-US" w:eastAsia="zh-CN"/>
                </w:rPr>
                <w:t xml:space="preserve">Agree with </w:t>
              </w:r>
              <w:proofErr w:type="spellStart"/>
              <w:r>
                <w:rPr>
                  <w:rFonts w:eastAsia="SimSun"/>
                  <w:lang w:val="en-US" w:eastAsia="zh-CN"/>
                </w:rPr>
                <w:t>Oppo</w:t>
              </w:r>
              <w:proofErr w:type="spellEnd"/>
              <w:r>
                <w:rPr>
                  <w:rFonts w:eastAsia="SimSun"/>
                  <w:lang w:val="en-US" w:eastAsia="zh-CN"/>
                </w:rPr>
                <w:t xml:space="preserve"> and Apple.</w:t>
              </w:r>
            </w:ins>
          </w:p>
        </w:tc>
      </w:tr>
      <w:tr w:rsidR="00014019" w14:paraId="1C26CE71" w14:textId="77777777" w:rsidTr="00A37A4B">
        <w:trPr>
          <w:ins w:id="1184" w:author="Hung-Chen Chen [2]" w:date="2021-01-08T15:29:00Z"/>
        </w:trPr>
        <w:tc>
          <w:tcPr>
            <w:tcW w:w="2130" w:type="dxa"/>
          </w:tcPr>
          <w:p w14:paraId="20D4FB44" w14:textId="18632AE1" w:rsidR="00014019" w:rsidRDefault="00014019" w:rsidP="00014019">
            <w:pPr>
              <w:rPr>
                <w:ins w:id="1185" w:author="Hung-Chen Chen [2]" w:date="2021-01-08T15:29:00Z"/>
                <w:rFonts w:eastAsia="SimSun"/>
                <w:lang w:val="en-US" w:eastAsia="zh-CN"/>
              </w:rPr>
            </w:pPr>
            <w:ins w:id="1186" w:author="Hung-Chen Chen [2]" w:date="2021-01-08T15:29:00Z">
              <w:r>
                <w:rPr>
                  <w:rFonts w:eastAsia="PMingLiU" w:hint="eastAsia"/>
                  <w:lang w:val="en-US" w:eastAsia="zh-TW"/>
                </w:rPr>
                <w:t>A</w:t>
              </w:r>
              <w:r>
                <w:rPr>
                  <w:rFonts w:eastAsia="PMingLiU"/>
                  <w:lang w:val="en-US" w:eastAsia="zh-TW"/>
                </w:rPr>
                <w:t>PT</w:t>
              </w:r>
            </w:ins>
          </w:p>
        </w:tc>
        <w:tc>
          <w:tcPr>
            <w:tcW w:w="1995" w:type="dxa"/>
          </w:tcPr>
          <w:p w14:paraId="25B82610" w14:textId="2F70B947" w:rsidR="00014019" w:rsidRDefault="00014019" w:rsidP="00014019">
            <w:pPr>
              <w:rPr>
                <w:ins w:id="1187" w:author="Hung-Chen Chen [2]" w:date="2021-01-08T15:29:00Z"/>
                <w:rFonts w:eastAsia="SimSun"/>
                <w:lang w:val="en-US" w:eastAsia="zh-CN"/>
              </w:rPr>
            </w:pPr>
            <w:ins w:id="1188" w:author="Hung-Chen Chen [2]" w:date="2021-01-08T15:29:00Z">
              <w:r>
                <w:rPr>
                  <w:rFonts w:eastAsia="PMingLiU" w:hint="eastAsia"/>
                  <w:lang w:val="en-US" w:eastAsia="zh-TW"/>
                </w:rPr>
                <w:t>F</w:t>
              </w:r>
              <w:r>
                <w:rPr>
                  <w:rFonts w:eastAsia="PMingLiU"/>
                  <w:lang w:val="en-US" w:eastAsia="zh-TW"/>
                </w:rPr>
                <w:t>FS</w:t>
              </w:r>
            </w:ins>
          </w:p>
        </w:tc>
        <w:tc>
          <w:tcPr>
            <w:tcW w:w="5506" w:type="dxa"/>
          </w:tcPr>
          <w:p w14:paraId="2498FCCB" w14:textId="1280B3D5" w:rsidR="00014019" w:rsidRDefault="00014019" w:rsidP="00014019">
            <w:pPr>
              <w:rPr>
                <w:ins w:id="1189" w:author="Hung-Chen Chen [2]" w:date="2021-01-08T15:29:00Z"/>
                <w:rFonts w:eastAsia="SimSun"/>
                <w:lang w:val="en-US" w:eastAsia="zh-CN"/>
              </w:rPr>
            </w:pPr>
            <w:ins w:id="1190" w:author="Hung-Chen Chen [2]" w:date="2021-01-08T15:29:00Z">
              <w:r>
                <w:rPr>
                  <w:rFonts w:eastAsia="PMingLiU"/>
                  <w:lang w:val="en-US" w:eastAsia="zh-TW"/>
                </w:rPr>
                <w:t xml:space="preserve">To reduce the unnecessary time for response to the paging, </w:t>
              </w:r>
              <w:r w:rsidRPr="00D02378">
                <w:rPr>
                  <w:rFonts w:eastAsia="PMingLiU"/>
                  <w:lang w:val="en-US" w:eastAsia="zh-TW"/>
                </w:rPr>
                <w:t xml:space="preserve">whether UE </w:t>
              </w:r>
              <w:proofErr w:type="gramStart"/>
              <w:r w:rsidRPr="00D02378">
                <w:rPr>
                  <w:rFonts w:eastAsia="PMingLiU"/>
                  <w:lang w:val="en-US" w:eastAsia="zh-TW"/>
                </w:rPr>
                <w:t>is allowed to</w:t>
              </w:r>
              <w:proofErr w:type="gramEnd"/>
              <w:r w:rsidRPr="00D02378">
                <w:rPr>
                  <w:rFonts w:eastAsia="PMingLiU"/>
                  <w:lang w:val="en-US" w:eastAsia="zh-TW"/>
                </w:rPr>
                <w:t xml:space="preserve"> perform switching without the reception of </w:t>
              </w:r>
              <w:proofErr w:type="spellStart"/>
              <w:r w:rsidRPr="00D02378">
                <w:rPr>
                  <w:rFonts w:eastAsia="PMingLiU"/>
                  <w:lang w:val="en-US" w:eastAsia="zh-TW"/>
                </w:rPr>
                <w:t>RRCRelease</w:t>
              </w:r>
              <w:proofErr w:type="spellEnd"/>
              <w:r w:rsidRPr="00D02378">
                <w:rPr>
                  <w:rFonts w:eastAsia="PMingLiU"/>
                  <w:lang w:val="en-US" w:eastAsia="zh-TW"/>
                </w:rPr>
                <w:t xml:space="preserve"> message</w:t>
              </w:r>
              <w:r w:rsidRPr="00D02378">
                <w:rPr>
                  <w:rFonts w:eastAsia="PMingLiU" w:hint="eastAsia"/>
                  <w:lang w:val="en-US" w:eastAsia="zh-TW"/>
                </w:rPr>
                <w:t xml:space="preserve"> </w:t>
              </w:r>
              <w:r>
                <w:rPr>
                  <w:rFonts w:eastAsia="PMingLiU"/>
                  <w:lang w:val="en-US" w:eastAsia="zh-TW"/>
                </w:rPr>
                <w:t xml:space="preserve">would depend on the UE’s preferred state. </w:t>
              </w:r>
              <w:r>
                <w:rPr>
                  <w:rFonts w:eastAsia="PMingLiU" w:hint="eastAsia"/>
                  <w:lang w:val="en-US" w:eastAsia="zh-TW"/>
                </w:rPr>
                <w:t>I</w:t>
              </w:r>
              <w:r>
                <w:rPr>
                  <w:rFonts w:eastAsia="PMingLiU"/>
                  <w:lang w:val="en-US" w:eastAsia="zh-TW"/>
                </w:rPr>
                <w:t xml:space="preserve">f the UE’s preferred state is “RRC_IDLE”, the UE may be </w:t>
              </w:r>
              <w:r w:rsidRPr="00DC6BA2">
                <w:rPr>
                  <w:rFonts w:eastAsia="PMingLiU"/>
                  <w:lang w:val="en-US" w:eastAsia="zh-TW"/>
                </w:rPr>
                <w:t xml:space="preserve">allowed to perform switching without the reception of </w:t>
              </w:r>
              <w:proofErr w:type="spellStart"/>
              <w:r w:rsidRPr="00DC6BA2">
                <w:rPr>
                  <w:rFonts w:eastAsia="PMingLiU"/>
                  <w:lang w:val="en-US" w:eastAsia="zh-TW"/>
                </w:rPr>
                <w:t>RRCRelease</w:t>
              </w:r>
              <w:proofErr w:type="spellEnd"/>
              <w:r w:rsidRPr="00DC6BA2">
                <w:rPr>
                  <w:rFonts w:eastAsia="PMingLiU"/>
                  <w:lang w:val="en-US" w:eastAsia="zh-TW"/>
                </w:rPr>
                <w:t xml:space="preserve"> message</w:t>
              </w:r>
              <w:r>
                <w:rPr>
                  <w:rFonts w:eastAsia="PMingLiU"/>
                  <w:lang w:val="en-US" w:eastAsia="zh-TW"/>
                </w:rPr>
                <w:t xml:space="preserve">. </w:t>
              </w:r>
              <w:r>
                <w:rPr>
                  <w:rFonts w:eastAsia="PMingLiU" w:hint="eastAsia"/>
                  <w:lang w:val="en-US" w:eastAsia="zh-TW"/>
                </w:rPr>
                <w:t>Ho</w:t>
              </w:r>
              <w:r>
                <w:rPr>
                  <w:rFonts w:eastAsia="PMingLiU"/>
                  <w:lang w:val="en-US" w:eastAsia="zh-TW"/>
                </w:rPr>
                <w:t xml:space="preserve">wever, if the  UE’s preferred state is “RRC_INACTIVE,” the UE would receive a </w:t>
              </w:r>
              <w:proofErr w:type="spellStart"/>
              <w:r>
                <w:rPr>
                  <w:rFonts w:eastAsia="PMingLiU"/>
                  <w:lang w:val="en-US" w:eastAsia="zh-TW"/>
                </w:rPr>
                <w:t>RRCRelease</w:t>
              </w:r>
              <w:proofErr w:type="spellEnd"/>
              <w:r>
                <w:rPr>
                  <w:rFonts w:eastAsia="PMingLiU"/>
                  <w:lang w:val="en-US" w:eastAsia="zh-TW"/>
                </w:rPr>
                <w:t xml:space="preserve"> </w:t>
              </w:r>
              <w:r>
                <w:rPr>
                  <w:rFonts w:eastAsia="PMingLiU"/>
                  <w:lang w:val="en-US" w:eastAsia="zh-TW"/>
                </w:rPr>
                <w:lastRenderedPageBreak/>
                <w:t>message with the suspend configuration and then perform switching.</w:t>
              </w:r>
            </w:ins>
          </w:p>
        </w:tc>
      </w:tr>
      <w:tr w:rsidR="002D6000" w14:paraId="647946BA" w14:textId="77777777" w:rsidTr="00A37A4B">
        <w:trPr>
          <w:ins w:id="1191" w:author="Mazin Al-Shalash" w:date="2021-01-08T02:27:00Z"/>
        </w:trPr>
        <w:tc>
          <w:tcPr>
            <w:tcW w:w="2130" w:type="dxa"/>
          </w:tcPr>
          <w:p w14:paraId="40DEF46E" w14:textId="21BDFD04" w:rsidR="002D6000" w:rsidRDefault="002D6000" w:rsidP="002D6000">
            <w:pPr>
              <w:rPr>
                <w:ins w:id="1192" w:author="Mazin Al-Shalash" w:date="2021-01-08T02:27:00Z"/>
                <w:rFonts w:eastAsia="PMingLiU"/>
                <w:lang w:val="en-US" w:eastAsia="zh-TW"/>
              </w:rPr>
            </w:pPr>
            <w:proofErr w:type="spellStart"/>
            <w:ins w:id="1193" w:author="Mazin Al-Shalash" w:date="2021-01-08T02:28:00Z">
              <w:r>
                <w:rPr>
                  <w:rFonts w:eastAsia="SimSun"/>
                  <w:lang w:val="en-US" w:eastAsia="zh-CN"/>
                </w:rPr>
                <w:lastRenderedPageBreak/>
                <w:t>Futurewei</w:t>
              </w:r>
            </w:ins>
            <w:proofErr w:type="spellEnd"/>
          </w:p>
        </w:tc>
        <w:tc>
          <w:tcPr>
            <w:tcW w:w="1995" w:type="dxa"/>
          </w:tcPr>
          <w:p w14:paraId="4453E75E" w14:textId="77777777" w:rsidR="002D6000" w:rsidRDefault="002D6000" w:rsidP="002D6000">
            <w:pPr>
              <w:rPr>
                <w:ins w:id="1194" w:author="Mazin Al-Shalash" w:date="2021-01-08T02:27:00Z"/>
                <w:rFonts w:eastAsia="PMingLiU"/>
                <w:lang w:val="en-US" w:eastAsia="zh-TW"/>
              </w:rPr>
            </w:pPr>
          </w:p>
        </w:tc>
        <w:tc>
          <w:tcPr>
            <w:tcW w:w="5506" w:type="dxa"/>
          </w:tcPr>
          <w:p w14:paraId="10A03AA7" w14:textId="77777777" w:rsidR="002D6000" w:rsidRDefault="002D6000" w:rsidP="002D6000">
            <w:pPr>
              <w:rPr>
                <w:ins w:id="1195" w:author="Mazin Al-Shalash" w:date="2021-01-08T02:28:00Z"/>
                <w:rFonts w:eastAsia="SimSun"/>
                <w:lang w:val="en-US" w:eastAsia="zh-CN"/>
              </w:rPr>
            </w:pPr>
            <w:ins w:id="1196" w:author="Mazin Al-Shalash" w:date="2021-01-08T02:28:00Z">
              <w:r>
                <w:rPr>
                  <w:rFonts w:eastAsia="SimSun"/>
                  <w:lang w:val="en-US" w:eastAsia="zh-CN"/>
                </w:rPr>
                <w:t xml:space="preserve">Ideally the UE should wait for a response from the network A. However, there is really no way to enforce this </w:t>
              </w:r>
              <w:proofErr w:type="spellStart"/>
              <w:r>
                <w:rPr>
                  <w:rFonts w:eastAsia="SimSun"/>
                  <w:lang w:val="en-US" w:eastAsia="zh-CN"/>
                </w:rPr>
                <w:t>behaivor</w:t>
              </w:r>
              <w:proofErr w:type="spellEnd"/>
              <w:r>
                <w:rPr>
                  <w:rFonts w:eastAsia="SimSun"/>
                  <w:lang w:val="en-US" w:eastAsia="zh-CN"/>
                </w:rPr>
                <w:t xml:space="preserve"> by the specification.</w:t>
              </w:r>
            </w:ins>
          </w:p>
          <w:p w14:paraId="61DFDEF5" w14:textId="6DF6D4FC" w:rsidR="002D6000" w:rsidRDefault="002D6000" w:rsidP="002D6000">
            <w:pPr>
              <w:rPr>
                <w:ins w:id="1197" w:author="Mazin Al-Shalash" w:date="2021-01-08T02:27:00Z"/>
                <w:rFonts w:eastAsia="PMingLiU"/>
                <w:lang w:val="en-US" w:eastAsia="zh-TW"/>
              </w:rPr>
            </w:pPr>
            <w:ins w:id="1198" w:author="Mazin Al-Shalash" w:date="2021-01-08T02:28:00Z">
              <w:r>
                <w:rPr>
                  <w:rFonts w:eastAsia="SimSun"/>
                  <w:lang w:val="en-US" w:eastAsia="zh-CN"/>
                </w:rPr>
                <w:t>If the UE moves without waiting for network response, this could result in a mismatch between UE’s understanding of RRC state and network A’s understanding of the RRC state. This would be an error case. It seems that UE would have to perform a reestablishment upon returning to network A.</w:t>
              </w:r>
            </w:ins>
          </w:p>
        </w:tc>
      </w:tr>
      <w:tr w:rsidR="00CB5645" w:rsidRPr="00F61A0B" w14:paraId="18A7D0E9" w14:textId="77777777" w:rsidTr="001B256D">
        <w:trPr>
          <w:ins w:id="1199" w:author="Jiaxiang Liu_China Telecom" w:date="2021-01-08T19:41:00Z"/>
        </w:trPr>
        <w:tc>
          <w:tcPr>
            <w:tcW w:w="2130" w:type="dxa"/>
          </w:tcPr>
          <w:p w14:paraId="38803BCA" w14:textId="77777777" w:rsidR="00CB5645" w:rsidRDefault="00CB5645" w:rsidP="001B256D">
            <w:pPr>
              <w:rPr>
                <w:ins w:id="1200" w:author="Jiaxiang Liu_China Telecom" w:date="2021-01-08T19:41:00Z"/>
                <w:rFonts w:eastAsia="SimSun"/>
                <w:lang w:val="en-US" w:eastAsia="zh-CN"/>
              </w:rPr>
            </w:pPr>
            <w:ins w:id="1201" w:author="Jiaxiang Liu_China Telecom" w:date="2021-01-08T19:41:00Z">
              <w:r>
                <w:rPr>
                  <w:rFonts w:eastAsia="SimSun" w:hint="eastAsia"/>
                  <w:lang w:val="en-US" w:eastAsia="zh-CN"/>
                </w:rPr>
                <w:t>C</w:t>
              </w:r>
              <w:r>
                <w:rPr>
                  <w:rFonts w:eastAsia="SimSun"/>
                  <w:lang w:val="en-US" w:eastAsia="zh-CN"/>
                </w:rPr>
                <w:t>hina Telecom</w:t>
              </w:r>
            </w:ins>
          </w:p>
        </w:tc>
        <w:tc>
          <w:tcPr>
            <w:tcW w:w="1995" w:type="dxa"/>
          </w:tcPr>
          <w:p w14:paraId="2A8296EA" w14:textId="77777777" w:rsidR="00CB5645" w:rsidRDefault="00CB5645" w:rsidP="001B256D">
            <w:pPr>
              <w:rPr>
                <w:ins w:id="1202" w:author="Jiaxiang Liu_China Telecom" w:date="2021-01-08T19:41:00Z"/>
                <w:rFonts w:eastAsia="SimSun"/>
                <w:lang w:val="en-US" w:eastAsia="zh-CN"/>
              </w:rPr>
            </w:pPr>
            <w:ins w:id="1203" w:author="Jiaxiang Liu_China Telecom" w:date="2021-01-08T19:41:00Z">
              <w:r>
                <w:rPr>
                  <w:rFonts w:eastAsia="SimSun"/>
                  <w:lang w:val="en-US" w:eastAsia="zh-CN"/>
                </w:rPr>
                <w:t xml:space="preserve">Yes, but need </w:t>
              </w:r>
              <w:r>
                <w:rPr>
                  <w:rFonts w:eastAsia="SimSun" w:hint="eastAsia"/>
                  <w:lang w:val="en-US" w:eastAsia="zh-CN"/>
                </w:rPr>
                <w:t>FFS</w:t>
              </w:r>
            </w:ins>
          </w:p>
        </w:tc>
        <w:tc>
          <w:tcPr>
            <w:tcW w:w="5506" w:type="dxa"/>
          </w:tcPr>
          <w:p w14:paraId="6EE46360" w14:textId="77777777" w:rsidR="00CB5645" w:rsidRPr="00CB5645" w:rsidRDefault="00CB5645" w:rsidP="001B256D">
            <w:pPr>
              <w:rPr>
                <w:ins w:id="1204" w:author="Jiaxiang Liu_China Telecom" w:date="2021-01-08T19:41:00Z"/>
                <w:rFonts w:eastAsia="SimSun"/>
                <w:lang w:val="en-US" w:eastAsia="zh-CN"/>
              </w:rPr>
            </w:pPr>
            <w:ins w:id="1205" w:author="Jiaxiang Liu_China Telecom" w:date="2021-01-08T19:41:00Z">
              <w:r w:rsidRPr="00CB5645">
                <w:rPr>
                  <w:rFonts w:eastAsia="SimSun"/>
                  <w:lang w:val="en-US" w:eastAsia="zh-CN"/>
                </w:rPr>
                <w:t xml:space="preserve">Without network confirmation with </w:t>
              </w:r>
              <w:proofErr w:type="spellStart"/>
              <w:r w:rsidRPr="00CB5645">
                <w:rPr>
                  <w:rFonts w:eastAsia="SimSun"/>
                  <w:lang w:val="en-US" w:eastAsia="zh-CN"/>
                </w:rPr>
                <w:t>RRCRelease</w:t>
              </w:r>
              <w:proofErr w:type="spellEnd"/>
              <w:r w:rsidRPr="00CB5645">
                <w:rPr>
                  <w:rFonts w:eastAsia="SimSun"/>
                  <w:lang w:val="en-US" w:eastAsia="zh-CN"/>
                </w:rPr>
                <w:t xml:space="preserve"> message, there may still be RRC state mismatch between network and UE.  </w:t>
              </w:r>
            </w:ins>
          </w:p>
          <w:p w14:paraId="4AC547F2" w14:textId="77777777" w:rsidR="00CB5645" w:rsidRPr="00CB5645" w:rsidRDefault="00CB5645" w:rsidP="001B256D">
            <w:pPr>
              <w:rPr>
                <w:ins w:id="1206" w:author="Jiaxiang Liu_China Telecom" w:date="2021-01-08T19:41:00Z"/>
                <w:lang w:val="en-US"/>
              </w:rPr>
            </w:pPr>
            <w:ins w:id="1207" w:author="Jiaxiang Liu_China Telecom" w:date="2021-01-08T19:41:00Z">
              <w:r w:rsidRPr="00CB5645">
                <w:rPr>
                  <w:rFonts w:eastAsia="DengXian"/>
                  <w:szCs w:val="18"/>
                  <w:lang w:val="en-US"/>
                </w:rPr>
                <w:t xml:space="preserve">Core network </w:t>
              </w:r>
              <w:r w:rsidRPr="00CB5645">
                <w:rPr>
                  <w:lang w:val="en-US"/>
                </w:rPr>
                <w:t>acknowledgement may be necessary if some</w:t>
              </w:r>
              <w:r w:rsidRPr="00CB5645">
                <w:rPr>
                  <w:rFonts w:eastAsia="SimSun"/>
                  <w:lang w:val="en-US" w:eastAsia="zh-CN"/>
                </w:rPr>
                <w:t xml:space="preserve"> information need to  be synchronized between UE and network such as release states and data blocking information</w:t>
              </w:r>
              <w:r w:rsidRPr="00CB5645">
                <w:rPr>
                  <w:lang w:val="en-US"/>
                </w:rPr>
                <w:t>.</w:t>
              </w:r>
            </w:ins>
          </w:p>
          <w:p w14:paraId="0D65E250" w14:textId="77777777" w:rsidR="00CB5645" w:rsidRPr="00CB5645" w:rsidRDefault="00CB5645" w:rsidP="001B256D">
            <w:pPr>
              <w:rPr>
                <w:ins w:id="1208" w:author="Jiaxiang Liu_China Telecom" w:date="2021-01-08T19:41:00Z"/>
                <w:rFonts w:eastAsia="SimSun"/>
                <w:lang w:val="en-US" w:eastAsia="zh-CN"/>
              </w:rPr>
            </w:pPr>
            <w:ins w:id="1209" w:author="Jiaxiang Liu_China Telecom" w:date="2021-01-08T19:41:00Z">
              <w:r w:rsidRPr="00CB5645">
                <w:rPr>
                  <w:rFonts w:eastAsia="SimSun"/>
                  <w:lang w:val="en-US" w:eastAsia="zh-CN"/>
                  <w:rPrChange w:id="1210" w:author="Jiaxiang Liu_China Telecom" w:date="2021-01-08T19:41:00Z">
                    <w:rPr>
                      <w:rFonts w:eastAsia="SimSun"/>
                      <w:highlight w:val="yellow"/>
                      <w:lang w:val="en-US" w:eastAsia="zh-CN"/>
                    </w:rPr>
                  </w:rPrChange>
                </w:rPr>
                <w:t>Considering the urgent service of network B or RLF may occur in network A, a compromising method is to set a Timer for waiting.</w:t>
              </w:r>
            </w:ins>
          </w:p>
        </w:tc>
      </w:tr>
      <w:tr w:rsidR="00CB5645" w14:paraId="452A35DA" w14:textId="77777777" w:rsidTr="00A37A4B">
        <w:trPr>
          <w:ins w:id="1211" w:author="Jiaxiang Liu_China Telecom" w:date="2021-01-08T19:40:00Z"/>
        </w:trPr>
        <w:tc>
          <w:tcPr>
            <w:tcW w:w="2130" w:type="dxa"/>
          </w:tcPr>
          <w:p w14:paraId="40482572" w14:textId="43B5E55C" w:rsidR="00CB5645" w:rsidRPr="00CB5645" w:rsidRDefault="006474DC" w:rsidP="002D6000">
            <w:pPr>
              <w:rPr>
                <w:ins w:id="1212" w:author="Jiaxiang Liu_China Telecom" w:date="2021-01-08T19:40:00Z"/>
                <w:rFonts w:eastAsia="SimSun"/>
                <w:lang w:eastAsia="zh-CN"/>
                <w:rPrChange w:id="1213" w:author="Jiaxiang Liu_China Telecom" w:date="2021-01-08T19:41:00Z">
                  <w:rPr>
                    <w:ins w:id="1214" w:author="Jiaxiang Liu_China Telecom" w:date="2021-01-08T19:40:00Z"/>
                    <w:rFonts w:eastAsia="SimSun"/>
                    <w:lang w:val="en-US" w:eastAsia="zh-CN"/>
                  </w:rPr>
                </w:rPrChange>
              </w:rPr>
            </w:pPr>
            <w:ins w:id="1215" w:author="Ozcan Ozturk" w:date="2021-01-09T11:14:00Z">
              <w:r>
                <w:rPr>
                  <w:rFonts w:eastAsia="SimSun"/>
                  <w:lang w:eastAsia="zh-CN"/>
                </w:rPr>
                <w:t>Qualcomm</w:t>
              </w:r>
            </w:ins>
          </w:p>
        </w:tc>
        <w:tc>
          <w:tcPr>
            <w:tcW w:w="1995" w:type="dxa"/>
          </w:tcPr>
          <w:p w14:paraId="2AD14CA0" w14:textId="06F2FCC7" w:rsidR="00CB5645" w:rsidRDefault="006474DC" w:rsidP="002D6000">
            <w:pPr>
              <w:rPr>
                <w:ins w:id="1216" w:author="Jiaxiang Liu_China Telecom" w:date="2021-01-08T19:40:00Z"/>
                <w:rFonts w:eastAsia="PMingLiU"/>
                <w:lang w:val="en-US" w:eastAsia="zh-TW"/>
              </w:rPr>
            </w:pPr>
            <w:ins w:id="1217" w:author="Ozcan Ozturk" w:date="2021-01-09T11:14:00Z">
              <w:r>
                <w:rPr>
                  <w:rFonts w:eastAsia="PMingLiU"/>
                  <w:lang w:val="en-US" w:eastAsia="zh-TW"/>
                </w:rPr>
                <w:t>Yes</w:t>
              </w:r>
            </w:ins>
          </w:p>
        </w:tc>
        <w:tc>
          <w:tcPr>
            <w:tcW w:w="5506" w:type="dxa"/>
          </w:tcPr>
          <w:p w14:paraId="3A75682C" w14:textId="4915333F" w:rsidR="00CB5645" w:rsidRDefault="006474DC" w:rsidP="002D6000">
            <w:pPr>
              <w:rPr>
                <w:ins w:id="1218" w:author="Jiaxiang Liu_China Telecom" w:date="2021-01-08T19:40:00Z"/>
                <w:rFonts w:eastAsia="SimSun"/>
                <w:lang w:val="en-US" w:eastAsia="zh-CN"/>
              </w:rPr>
            </w:pPr>
            <w:ins w:id="1219" w:author="Ozcan Ozturk" w:date="2021-01-09T11:14:00Z">
              <w:r>
                <w:rPr>
                  <w:rFonts w:eastAsia="SimSun"/>
                  <w:lang w:val="en-US" w:eastAsia="zh-CN"/>
                </w:rPr>
                <w:t xml:space="preserve">In most conditions, the NW will send the release command in a reasonable time. However, waiting for a long duration will </w:t>
              </w:r>
            </w:ins>
            <w:ins w:id="1220" w:author="Ozcan Ozturk" w:date="2021-01-09T11:15:00Z">
              <w:r>
                <w:rPr>
                  <w:rFonts w:eastAsia="SimSun"/>
                  <w:lang w:val="en-US" w:eastAsia="zh-CN"/>
                </w:rPr>
                <w:t xml:space="preserve">disrupt the switching. Therefore, we also support defining a timer to handle this case. It </w:t>
              </w:r>
            </w:ins>
            <w:ins w:id="1221" w:author="Ozcan Ozturk" w:date="2021-01-09T11:16:00Z">
              <w:r>
                <w:rPr>
                  <w:rFonts w:eastAsia="SimSun"/>
                  <w:lang w:val="en-US" w:eastAsia="zh-CN"/>
                </w:rPr>
                <w:t>should be possible to set the timer to zero. Not waiting for the release at all is also acceptable.</w:t>
              </w:r>
            </w:ins>
          </w:p>
        </w:tc>
      </w:tr>
      <w:tr w:rsidR="00E4498B" w14:paraId="7A61349B" w14:textId="77777777" w:rsidTr="00A37A4B">
        <w:trPr>
          <w:ins w:id="1222" w:author="Lenovo_Lianhai" w:date="2021-01-10T21:03:00Z"/>
        </w:trPr>
        <w:tc>
          <w:tcPr>
            <w:tcW w:w="2130" w:type="dxa"/>
          </w:tcPr>
          <w:p w14:paraId="715A4D95" w14:textId="5AF352E7" w:rsidR="00E4498B" w:rsidRDefault="00E4498B" w:rsidP="002D6000">
            <w:pPr>
              <w:rPr>
                <w:ins w:id="1223" w:author="Lenovo_Lianhai" w:date="2021-01-10T21:03:00Z"/>
                <w:rFonts w:eastAsia="SimSun"/>
                <w:lang w:eastAsia="zh-CN"/>
              </w:rPr>
            </w:pPr>
            <w:proofErr w:type="spellStart"/>
            <w:ins w:id="1224" w:author="Lenovo_Lianhai" w:date="2021-01-10T21:03:00Z">
              <w:r>
                <w:rPr>
                  <w:rFonts w:eastAsia="SimSun" w:hint="eastAsia"/>
                  <w:lang w:eastAsia="zh-CN"/>
                </w:rPr>
                <w:t>L</w:t>
              </w:r>
              <w:r>
                <w:rPr>
                  <w:rFonts w:eastAsia="SimSun"/>
                  <w:lang w:eastAsia="zh-CN"/>
                </w:rPr>
                <w:t>enovo&amp;MM</w:t>
              </w:r>
              <w:proofErr w:type="spellEnd"/>
            </w:ins>
          </w:p>
        </w:tc>
        <w:tc>
          <w:tcPr>
            <w:tcW w:w="1995" w:type="dxa"/>
          </w:tcPr>
          <w:p w14:paraId="305F4DEF" w14:textId="3ED9A81B" w:rsidR="00E4498B" w:rsidRPr="00E4498B" w:rsidRDefault="00E4498B" w:rsidP="002D6000">
            <w:pPr>
              <w:rPr>
                <w:ins w:id="1225" w:author="Lenovo_Lianhai" w:date="2021-01-10T21:03:00Z"/>
                <w:rFonts w:eastAsia="SimSun"/>
                <w:lang w:val="en-US" w:eastAsia="zh-CN"/>
              </w:rPr>
            </w:pPr>
            <w:ins w:id="1226" w:author="Lenovo_Lianhai" w:date="2021-01-10T21:03:00Z">
              <w:r>
                <w:rPr>
                  <w:rFonts w:eastAsia="SimSun" w:hint="eastAsia"/>
                  <w:lang w:val="en-US" w:eastAsia="zh-CN"/>
                </w:rPr>
                <w:t>N</w:t>
              </w:r>
              <w:r>
                <w:rPr>
                  <w:rFonts w:eastAsia="SimSun"/>
                  <w:lang w:val="en-US" w:eastAsia="zh-CN"/>
                </w:rPr>
                <w:t>o</w:t>
              </w:r>
            </w:ins>
          </w:p>
        </w:tc>
        <w:tc>
          <w:tcPr>
            <w:tcW w:w="5506" w:type="dxa"/>
          </w:tcPr>
          <w:p w14:paraId="1ED6CD3B" w14:textId="3D55B4AB" w:rsidR="00E4498B" w:rsidRDefault="00E4498B" w:rsidP="002D6000">
            <w:pPr>
              <w:rPr>
                <w:ins w:id="1227" w:author="Lenovo_Lianhai" w:date="2021-01-10T21:06:00Z"/>
                <w:bCs/>
              </w:rPr>
            </w:pPr>
            <w:ins w:id="1228" w:author="Lenovo_Lianhai" w:date="2021-01-10T21:03:00Z">
              <w:r w:rsidRPr="00E4498B">
                <w:rPr>
                  <w:bCs/>
                </w:rPr>
                <w:t xml:space="preserve">After sending switching notification message, </w:t>
              </w:r>
            </w:ins>
            <w:ins w:id="1229" w:author="Lenovo_Lianhai" w:date="2021-01-10T21:04:00Z">
              <w:r>
                <w:rPr>
                  <w:bCs/>
                </w:rPr>
                <w:t xml:space="preserve">the network may configure </w:t>
              </w:r>
            </w:ins>
            <w:ins w:id="1230" w:author="Lenovo_Lianhai" w:date="2021-01-10T21:03:00Z">
              <w:r w:rsidRPr="00E4498B">
                <w:rPr>
                  <w:bCs/>
                </w:rPr>
                <w:t xml:space="preserve">UE </w:t>
              </w:r>
            </w:ins>
            <w:ins w:id="1231" w:author="Lenovo_Lianhai" w:date="2021-01-10T21:04:00Z">
              <w:r>
                <w:rPr>
                  <w:bCs/>
                </w:rPr>
                <w:t>at one of idle, inactive and connected.</w:t>
              </w:r>
            </w:ins>
            <w:ins w:id="1232" w:author="Lenovo_Lianhai" w:date="2021-01-10T21:05:00Z">
              <w:r>
                <w:rPr>
                  <w:bCs/>
                </w:rPr>
                <w:t xml:space="preserve"> RRC release message is used to configure UE at </w:t>
              </w:r>
            </w:ins>
            <w:ins w:id="1233" w:author="Lenovo_Lianhai" w:date="2021-01-10T21:06:00Z">
              <w:r>
                <w:rPr>
                  <w:bCs/>
                </w:rPr>
                <w:t>idle or inactive state. RRC Reconfiguration message</w:t>
              </w:r>
            </w:ins>
            <w:ins w:id="1234" w:author="Lenovo_Lianhai" w:date="2021-01-10T21:12:00Z">
              <w:r w:rsidR="003B710D">
                <w:rPr>
                  <w:bCs/>
                </w:rPr>
                <w:t xml:space="preserve"> or one new message</w:t>
              </w:r>
            </w:ins>
            <w:ins w:id="1235" w:author="Lenovo_Lianhai" w:date="2021-01-10T21:06:00Z">
              <w:r>
                <w:rPr>
                  <w:bCs/>
                </w:rPr>
                <w:t xml:space="preserve"> can be used to configure UE at connected state. </w:t>
              </w:r>
            </w:ins>
          </w:p>
          <w:p w14:paraId="533D8697" w14:textId="1A3AE70E" w:rsidR="00E4498B" w:rsidRPr="00E4498B" w:rsidRDefault="00E4498B" w:rsidP="002D6000">
            <w:pPr>
              <w:rPr>
                <w:ins w:id="1236" w:author="Lenovo_Lianhai" w:date="2021-01-10T21:03:00Z"/>
                <w:rFonts w:eastAsia="SimSun"/>
                <w:bCs/>
                <w:lang w:val="en-US" w:eastAsia="zh-CN"/>
              </w:rPr>
            </w:pPr>
            <w:ins w:id="1237" w:author="Lenovo_Lianhai" w:date="2021-01-10T21:07:00Z">
              <w:r>
                <w:rPr>
                  <w:rFonts w:eastAsia="SimSun"/>
                  <w:bCs/>
                  <w:lang w:eastAsia="zh-CN"/>
                </w:rPr>
                <w:t>A</w:t>
              </w:r>
            </w:ins>
            <w:ins w:id="1238" w:author="Lenovo_Lianhai" w:date="2021-01-10T21:06:00Z">
              <w:r w:rsidRPr="00E4498B">
                <w:rPr>
                  <w:bCs/>
                </w:rPr>
                <w:t xml:space="preserve">fter </w:t>
              </w:r>
              <w:r>
                <w:rPr>
                  <w:bCs/>
                </w:rPr>
                <w:t xml:space="preserve">network A </w:t>
              </w:r>
            </w:ins>
            <w:ins w:id="1239" w:author="Lenovo_Lianhai" w:date="2021-01-10T21:07:00Z">
              <w:r>
                <w:rPr>
                  <w:bCs/>
                </w:rPr>
                <w:t xml:space="preserve">receives </w:t>
              </w:r>
            </w:ins>
            <w:ins w:id="1240" w:author="Lenovo_Lianhai" w:date="2021-01-10T21:06:00Z">
              <w:r w:rsidRPr="00E4498B">
                <w:rPr>
                  <w:bCs/>
                </w:rPr>
                <w:t>switching notification message</w:t>
              </w:r>
            </w:ins>
            <w:ins w:id="1241" w:author="Lenovo_Lianhai" w:date="2021-01-10T21:07:00Z">
              <w:r>
                <w:rPr>
                  <w:bCs/>
                </w:rPr>
                <w:t xml:space="preserve"> from UE</w:t>
              </w:r>
            </w:ins>
            <w:ins w:id="1242" w:author="Lenovo_Lianhai" w:date="2021-01-10T21:06:00Z">
              <w:r w:rsidRPr="00E4498B">
                <w:rPr>
                  <w:bCs/>
                </w:rPr>
                <w:t>,</w:t>
              </w:r>
              <w:r>
                <w:rPr>
                  <w:bCs/>
                </w:rPr>
                <w:t xml:space="preserve"> the </w:t>
              </w:r>
            </w:ins>
            <w:ins w:id="1243" w:author="Lenovo_Lianhai" w:date="2021-01-10T21:07:00Z">
              <w:r>
                <w:rPr>
                  <w:bCs/>
                </w:rPr>
                <w:t xml:space="preserve">network will response to the UE. </w:t>
              </w:r>
            </w:ins>
            <w:ins w:id="1244" w:author="Lenovo_Lianhai" w:date="2021-01-10T21:10:00Z">
              <w:r>
                <w:rPr>
                  <w:bCs/>
                </w:rPr>
                <w:t>O</w:t>
              </w:r>
            </w:ins>
            <w:ins w:id="1245" w:author="Lenovo_Lianhai" w:date="2021-01-10T21:07:00Z">
              <w:r>
                <w:rPr>
                  <w:bCs/>
                </w:rPr>
                <w:t xml:space="preserve">therwise, the channel quality is not good. If so, </w:t>
              </w:r>
            </w:ins>
            <w:ins w:id="1246" w:author="Lenovo_Lianhai" w:date="2021-01-10T21:10:00Z">
              <w:r>
                <w:rPr>
                  <w:bCs/>
                </w:rPr>
                <w:t xml:space="preserve">the timer can be used to control </w:t>
              </w:r>
            </w:ins>
            <w:ins w:id="1247" w:author="Lenovo_Lianhai" w:date="2021-01-10T21:11:00Z">
              <w:r>
                <w:rPr>
                  <w:bCs/>
                </w:rPr>
                <w:t>the procedure</w:t>
              </w:r>
            </w:ins>
            <w:ins w:id="1248" w:author="Lenovo_Lianhai" w:date="2021-01-10T21:09:00Z">
              <w:r>
                <w:rPr>
                  <w:bCs/>
                </w:rPr>
                <w:t>.</w:t>
              </w:r>
            </w:ins>
            <w:ins w:id="1249" w:author="Lenovo_Lianhai" w:date="2021-01-10T21:11:00Z">
              <w:r>
                <w:rPr>
                  <w:bCs/>
                </w:rPr>
                <w:t xml:space="preserve"> </w:t>
              </w:r>
              <w:r w:rsidR="00C71E13">
                <w:rPr>
                  <w:bCs/>
                </w:rPr>
                <w:t>O</w:t>
              </w:r>
              <w:r>
                <w:rPr>
                  <w:bCs/>
                </w:rPr>
                <w:t xml:space="preserve">nce timer expires, the UE autonomously </w:t>
              </w:r>
              <w:r w:rsidR="00C71E13">
                <w:rPr>
                  <w:bCs/>
                </w:rPr>
                <w:t>switches to network B.</w:t>
              </w:r>
            </w:ins>
          </w:p>
        </w:tc>
      </w:tr>
      <w:tr w:rsidR="00731574" w14:paraId="1014BCEC" w14:textId="77777777" w:rsidTr="00A37A4B">
        <w:trPr>
          <w:ins w:id="1250" w:author="Nokia" w:date="2021-01-11T11:28:00Z"/>
        </w:trPr>
        <w:tc>
          <w:tcPr>
            <w:tcW w:w="2130" w:type="dxa"/>
          </w:tcPr>
          <w:p w14:paraId="142F13B5" w14:textId="3F5CECF0" w:rsidR="00731574" w:rsidRDefault="00731574" w:rsidP="00731574">
            <w:pPr>
              <w:rPr>
                <w:ins w:id="1251" w:author="Nokia" w:date="2021-01-11T11:28:00Z"/>
                <w:rFonts w:eastAsia="SimSun"/>
                <w:lang w:eastAsia="zh-CN"/>
              </w:rPr>
            </w:pPr>
            <w:ins w:id="1252" w:author="Nokia" w:date="2021-01-11T11:28:00Z">
              <w:r>
                <w:rPr>
                  <w:lang w:val="en-US"/>
                </w:rPr>
                <w:t>Nokia</w:t>
              </w:r>
            </w:ins>
          </w:p>
        </w:tc>
        <w:tc>
          <w:tcPr>
            <w:tcW w:w="1995" w:type="dxa"/>
          </w:tcPr>
          <w:p w14:paraId="6D13BC7A" w14:textId="6AFA9976" w:rsidR="00731574" w:rsidRDefault="00731574" w:rsidP="00731574">
            <w:pPr>
              <w:rPr>
                <w:ins w:id="1253" w:author="Nokia" w:date="2021-01-11T11:28:00Z"/>
                <w:rFonts w:eastAsia="SimSun"/>
                <w:lang w:val="en-US" w:eastAsia="zh-CN"/>
              </w:rPr>
            </w:pPr>
            <w:ins w:id="1254" w:author="Nokia" w:date="2021-01-11T11:28:00Z">
              <w:r>
                <w:rPr>
                  <w:lang w:val="en-US"/>
                </w:rPr>
                <w:t>Yes</w:t>
              </w:r>
              <w:proofErr w:type="gramStart"/>
              <w:r>
                <w:rPr>
                  <w:lang w:val="en-US"/>
                </w:rPr>
                <w:t xml:space="preserve"> ..</w:t>
              </w:r>
              <w:proofErr w:type="gramEnd"/>
            </w:ins>
          </w:p>
        </w:tc>
        <w:tc>
          <w:tcPr>
            <w:tcW w:w="5506" w:type="dxa"/>
          </w:tcPr>
          <w:p w14:paraId="2932773A" w14:textId="2ADE41C0" w:rsidR="00731574" w:rsidRPr="00E4498B" w:rsidRDefault="00731574" w:rsidP="00731574">
            <w:pPr>
              <w:rPr>
                <w:ins w:id="1255" w:author="Nokia" w:date="2021-01-11T11:28:00Z"/>
                <w:bCs/>
              </w:rPr>
            </w:pPr>
            <w:ins w:id="1256" w:author="Nokia" w:date="2021-01-11T11:28:00Z">
              <w:r>
                <w:rPr>
                  <w:rFonts w:eastAsia="SimSun"/>
                  <w:lang w:val="en-US" w:eastAsia="zh-CN"/>
                </w:rPr>
                <w:t>It should be possible for the UE to leave by sending notification without waiting for acknowledgement. For these cases the default state to be applicable can be preconfigured. This leave without acknowledgement may be required if the RRC connection required in other network is time critical.</w:t>
              </w:r>
            </w:ins>
          </w:p>
        </w:tc>
      </w:tr>
      <w:tr w:rsidR="00952DE0" w14:paraId="217F21D2" w14:textId="77777777" w:rsidTr="00A37A4B">
        <w:trPr>
          <w:ins w:id="1257" w:author="Soghomonian, Manook, Vodafone Group" w:date="2021-01-11T11:59:00Z"/>
        </w:trPr>
        <w:tc>
          <w:tcPr>
            <w:tcW w:w="2130" w:type="dxa"/>
          </w:tcPr>
          <w:p w14:paraId="46BD7CCC" w14:textId="31CE9B6C" w:rsidR="00952DE0" w:rsidRDefault="00952DE0" w:rsidP="00731574">
            <w:pPr>
              <w:rPr>
                <w:ins w:id="1258" w:author="Soghomonian, Manook, Vodafone Group" w:date="2021-01-11T11:59:00Z"/>
                <w:lang w:val="en-US"/>
              </w:rPr>
            </w:pPr>
            <w:ins w:id="1259" w:author="Soghomonian, Manook, Vodafone Group" w:date="2021-01-11T11:59:00Z">
              <w:r>
                <w:rPr>
                  <w:lang w:val="en-US"/>
                </w:rPr>
                <w:t xml:space="preserve">Vodafone </w:t>
              </w:r>
            </w:ins>
          </w:p>
        </w:tc>
        <w:tc>
          <w:tcPr>
            <w:tcW w:w="1995" w:type="dxa"/>
          </w:tcPr>
          <w:p w14:paraId="6E6977F2" w14:textId="475FA9CF" w:rsidR="00952DE0" w:rsidRDefault="00515085" w:rsidP="00731574">
            <w:pPr>
              <w:rPr>
                <w:ins w:id="1260" w:author="Soghomonian, Manook, Vodafone Group" w:date="2021-01-11T11:59:00Z"/>
                <w:lang w:val="en-US"/>
              </w:rPr>
            </w:pPr>
            <w:ins w:id="1261" w:author="Soghomonian, Manook, Vodafone Group" w:date="2021-01-12T12:29:00Z">
              <w:r>
                <w:rPr>
                  <w:lang w:val="en-US"/>
                </w:rPr>
                <w:t>Yes</w:t>
              </w:r>
            </w:ins>
            <w:ins w:id="1262" w:author="Soghomonian, Manook, Vodafone Group" w:date="2021-01-12T12:32:00Z">
              <w:r>
                <w:rPr>
                  <w:lang w:val="en-US"/>
                </w:rPr>
                <w:t xml:space="preserve">, </w:t>
              </w:r>
              <w:proofErr w:type="spellStart"/>
              <w:r>
                <w:rPr>
                  <w:lang w:val="en-US"/>
                </w:rPr>
                <w:t>jut</w:t>
              </w:r>
              <w:proofErr w:type="spellEnd"/>
              <w:r>
                <w:rPr>
                  <w:lang w:val="en-US"/>
                </w:rPr>
                <w:t xml:space="preserve"> after timer expiry</w:t>
              </w:r>
            </w:ins>
          </w:p>
        </w:tc>
        <w:tc>
          <w:tcPr>
            <w:tcW w:w="5506" w:type="dxa"/>
          </w:tcPr>
          <w:p w14:paraId="5F2B76F3" w14:textId="16CD4E0D" w:rsidR="00515085" w:rsidRDefault="00515085" w:rsidP="00515085">
            <w:pPr>
              <w:rPr>
                <w:ins w:id="1263" w:author="Soghomonian, Manook, Vodafone Group" w:date="2021-01-11T11:59:00Z"/>
                <w:rFonts w:eastAsia="SimSun"/>
                <w:lang w:val="en-US" w:eastAsia="zh-CN"/>
              </w:rPr>
            </w:pPr>
            <w:ins w:id="1264" w:author="Soghomonian, Manook, Vodafone Group" w:date="2021-01-12T12:30:00Z">
              <w:r>
                <w:rPr>
                  <w:rFonts w:eastAsia="SimSun"/>
                  <w:lang w:val="en-US" w:eastAsia="zh-CN"/>
                </w:rPr>
                <w:t>Yes, after</w:t>
              </w:r>
            </w:ins>
            <w:ins w:id="1265" w:author="Soghomonian, Manook, Vodafone Group" w:date="2021-01-12T12:31:00Z">
              <w:r>
                <w:rPr>
                  <w:rFonts w:eastAsia="SimSun"/>
                  <w:lang w:val="en-US" w:eastAsia="zh-CN"/>
                </w:rPr>
                <w:t xml:space="preserve"> a </w:t>
              </w:r>
            </w:ins>
            <w:ins w:id="1266" w:author="Soghomonian, Manook, Vodafone Group" w:date="2021-01-12T12:32:00Z">
              <w:r>
                <w:rPr>
                  <w:rFonts w:eastAsia="SimSun"/>
                  <w:lang w:val="en-US" w:eastAsia="zh-CN"/>
                </w:rPr>
                <w:t xml:space="preserve">UE </w:t>
              </w:r>
            </w:ins>
            <w:ins w:id="1267" w:author="Soghomonian, Manook, Vodafone Group" w:date="2021-01-12T12:30:00Z">
              <w:r>
                <w:rPr>
                  <w:rFonts w:eastAsia="SimSun"/>
                  <w:lang w:val="en-US" w:eastAsia="zh-CN"/>
                </w:rPr>
                <w:t>timer expiry</w:t>
              </w:r>
            </w:ins>
            <w:ins w:id="1268" w:author="Soghomonian, Manook, Vodafone Group" w:date="2021-01-12T12:31:00Z">
              <w:r>
                <w:rPr>
                  <w:rFonts w:eastAsia="SimSun"/>
                  <w:lang w:val="en-US" w:eastAsia="zh-CN"/>
                </w:rPr>
                <w:t xml:space="preserve"> (e.g. 100ms) </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w:t>
      </w:r>
      <w:r>
        <w:rPr>
          <w:rFonts w:eastAsia="SimSun"/>
          <w:lang w:val="en-US" w:eastAsia="zh-CN"/>
        </w:rPr>
        <w:lastRenderedPageBreak/>
        <w:t xml:space="preserve">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proofErr w:type="spellStart"/>
            <w:ins w:id="1269" w:author="OPPO(Jiangsheng Fan)" w:date="2020-12-28T16:13:00Z">
              <w:r>
                <w:rPr>
                  <w:rFonts w:eastAsia="SimSun" w:hint="eastAsia"/>
                  <w:lang w:val="en-US" w:eastAsia="zh-CN"/>
                </w:rPr>
                <w:t>O</w:t>
              </w:r>
              <w:r>
                <w:rPr>
                  <w:rFonts w:eastAsia="SimSun"/>
                  <w:lang w:val="en-US" w:eastAsia="zh-CN"/>
                </w:rPr>
                <w:t>ppo</w:t>
              </w:r>
            </w:ins>
            <w:proofErr w:type="spellEnd"/>
          </w:p>
        </w:tc>
        <w:tc>
          <w:tcPr>
            <w:tcW w:w="1995" w:type="dxa"/>
          </w:tcPr>
          <w:p w14:paraId="79CC3072" w14:textId="77777777" w:rsidR="00121CA3" w:rsidRDefault="0038392B">
            <w:pPr>
              <w:rPr>
                <w:rFonts w:eastAsia="SimSun"/>
                <w:lang w:val="en-US" w:eastAsia="zh-CN"/>
              </w:rPr>
            </w:pPr>
            <w:ins w:id="1270"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1271"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1272"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1273"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1274" w:author="CATT" w:date="2021-01-04T10:30:00Z">
              <w:r>
                <w:rPr>
                  <w:rFonts w:eastAsia="SimSun" w:hint="eastAsia"/>
                  <w:lang w:val="en-US" w:eastAsia="zh-CN"/>
                </w:rPr>
                <w:t>A timer could be used to allow th</w:t>
              </w:r>
            </w:ins>
            <w:ins w:id="1275" w:author="CATT" w:date="2021-01-04T10:31:00Z">
              <w:r>
                <w:rPr>
                  <w:rFonts w:eastAsia="SimSun" w:hint="eastAsia"/>
                  <w:lang w:val="en-US" w:eastAsia="zh-CN"/>
                </w:rPr>
                <w:t>e</w:t>
              </w:r>
            </w:ins>
            <w:ins w:id="1276"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1277"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1278"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1279"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1280" w:author="vivo(Boubacar)" w:date="2021-01-06T09:00:00Z"/>
                <w:rFonts w:eastAsia="SimSun"/>
                <w:lang w:val="en-US" w:eastAsia="zh-CN"/>
              </w:rPr>
            </w:pPr>
            <w:ins w:id="1281"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1282" w:author="vivo(Boubacar)" w:date="2021-01-06T09:00:00Z"/>
                <w:rFonts w:ascii="Times New Roman" w:eastAsia="SimSun" w:hAnsi="Times New Roman" w:cs="Times New Roman"/>
                <w:sz w:val="20"/>
                <w:szCs w:val="20"/>
                <w:lang w:val="en-US" w:eastAsia="zh-CN"/>
              </w:rPr>
            </w:pPr>
            <w:ins w:id="1283"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ListParagraph"/>
              <w:numPr>
                <w:ilvl w:val="0"/>
                <w:numId w:val="13"/>
              </w:numPr>
              <w:rPr>
                <w:ins w:id="1284" w:author="vivo(Boubacar)" w:date="2021-01-06T09:00:00Z"/>
                <w:rFonts w:ascii="Times New Roman" w:eastAsia="SimSun" w:hAnsi="Times New Roman" w:cs="Times New Roman"/>
                <w:sz w:val="20"/>
                <w:szCs w:val="20"/>
                <w:lang w:val="en-US" w:eastAsia="zh-CN"/>
              </w:rPr>
            </w:pPr>
            <w:ins w:id="1285"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1286" w:author="vivo(Boubacar)" w:date="2021-01-06T09:00:00Z">
              <w:r>
                <w:rPr>
                  <w:rFonts w:eastAsia="SimSun"/>
                  <w:lang w:val="en-US" w:eastAsia="zh-CN"/>
                </w:rPr>
                <w:t>Therefore, we suggest that UE performs local release if  U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1287"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1288"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1289"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1290"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1291"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1292"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1293"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1294"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1295"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1296"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1297"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1298" w:author="MediaTek (Li-Chuan)" w:date="2021-01-07T09:16:00Z">
              <w:r>
                <w:rPr>
                  <w:rFonts w:eastAsia="SimSun"/>
                  <w:lang w:val="en-US" w:eastAsia="zh-CN"/>
                </w:rPr>
                <w:t>See answer to Q4 above.</w:t>
              </w:r>
            </w:ins>
          </w:p>
        </w:tc>
      </w:tr>
      <w:tr w:rsidR="00121CA3" w14:paraId="79CC3093" w14:textId="77777777">
        <w:trPr>
          <w:ins w:id="1299" w:author="00195941" w:date="2021-01-07T11:07:00Z"/>
        </w:trPr>
        <w:tc>
          <w:tcPr>
            <w:tcW w:w="2130" w:type="dxa"/>
          </w:tcPr>
          <w:p w14:paraId="79CC3090" w14:textId="77777777" w:rsidR="00121CA3" w:rsidRDefault="0038392B">
            <w:pPr>
              <w:rPr>
                <w:ins w:id="1300" w:author="00195941" w:date="2021-01-07T11:07:00Z"/>
                <w:rFonts w:eastAsia="SimSun"/>
                <w:lang w:val="en-US" w:eastAsia="zh-CN"/>
              </w:rPr>
            </w:pPr>
            <w:ins w:id="1301" w:author="00195941" w:date="2021-01-07T11:07:00Z">
              <w:r>
                <w:rPr>
                  <w:rFonts w:eastAsia="SimSun" w:hint="eastAsia"/>
                  <w:lang w:val="en-US" w:eastAsia="zh-CN"/>
                </w:rPr>
                <w:t>ZTE</w:t>
              </w:r>
            </w:ins>
          </w:p>
        </w:tc>
        <w:tc>
          <w:tcPr>
            <w:tcW w:w="1995" w:type="dxa"/>
          </w:tcPr>
          <w:p w14:paraId="79CC3091" w14:textId="77777777" w:rsidR="00121CA3" w:rsidRDefault="00121CA3">
            <w:pPr>
              <w:rPr>
                <w:ins w:id="1302" w:author="00195941" w:date="2021-01-07T11:07:00Z"/>
                <w:rFonts w:eastAsia="SimSun"/>
                <w:lang w:val="en-US" w:eastAsia="zh-CN"/>
              </w:rPr>
            </w:pPr>
          </w:p>
        </w:tc>
        <w:tc>
          <w:tcPr>
            <w:tcW w:w="5506" w:type="dxa"/>
          </w:tcPr>
          <w:p w14:paraId="79CC3092" w14:textId="77777777" w:rsidR="00121CA3" w:rsidRDefault="0038392B">
            <w:pPr>
              <w:rPr>
                <w:ins w:id="1303" w:author="00195941" w:date="2021-01-07T11:07:00Z"/>
                <w:rFonts w:eastAsia="SimSun"/>
                <w:lang w:val="en-US" w:eastAsia="zh-CN"/>
              </w:rPr>
            </w:pPr>
            <w:ins w:id="1304" w:author="00195941" w:date="2021-01-07T11:07:00Z">
              <w:r>
                <w:rPr>
                  <w:rFonts w:eastAsia="SimSun" w:hint="eastAsia"/>
                  <w:lang w:val="en-US" w:eastAsia="zh-CN"/>
                </w:rPr>
                <w:t>As answered in Q5, we think  at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1305"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1306"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1307"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1308"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1309"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1310"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proofErr w:type="spellStart"/>
            <w:ins w:id="1311" w:author="Covida Wireless" w:date="2021-01-07T12:48:00Z">
              <w:r>
                <w:rPr>
                  <w:rFonts w:eastAsia="SimSun"/>
                  <w:lang w:val="en-US" w:eastAsia="zh-CN"/>
                </w:rPr>
                <w:t>Convida</w:t>
              </w:r>
            </w:ins>
            <w:proofErr w:type="spellEnd"/>
          </w:p>
        </w:tc>
        <w:tc>
          <w:tcPr>
            <w:tcW w:w="1995" w:type="dxa"/>
          </w:tcPr>
          <w:p w14:paraId="79CC309D" w14:textId="492771F4" w:rsidR="00153C49" w:rsidRDefault="00153C49" w:rsidP="00153C49">
            <w:pPr>
              <w:rPr>
                <w:rFonts w:eastAsia="SimSun"/>
                <w:lang w:val="en-US" w:eastAsia="zh-CN"/>
              </w:rPr>
            </w:pPr>
            <w:ins w:id="1312"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1313" w:author="Covida Wireless" w:date="2021-01-07T12:48:00Z">
              <w:r>
                <w:rPr>
                  <w:rFonts w:eastAsia="SimSun"/>
                  <w:lang w:val="en-US" w:eastAsia="zh-CN"/>
                </w:rPr>
                <w:t>See feedback in Q4</w:t>
              </w:r>
            </w:ins>
          </w:p>
        </w:tc>
      </w:tr>
      <w:tr w:rsidR="003F6403" w14:paraId="57DC5F60" w14:textId="77777777">
        <w:trPr>
          <w:ins w:id="1314" w:author="Reza Hedayat" w:date="2021-01-07T13:09:00Z"/>
        </w:trPr>
        <w:tc>
          <w:tcPr>
            <w:tcW w:w="2130" w:type="dxa"/>
          </w:tcPr>
          <w:p w14:paraId="16963D0D" w14:textId="6C0F223B" w:rsidR="003F6403" w:rsidRDefault="003F6403" w:rsidP="003F6403">
            <w:pPr>
              <w:rPr>
                <w:ins w:id="1315" w:author="Reza Hedayat" w:date="2021-01-07T13:09:00Z"/>
                <w:rFonts w:eastAsia="SimSun"/>
                <w:lang w:val="en-US" w:eastAsia="zh-CN"/>
              </w:rPr>
            </w:pPr>
            <w:ins w:id="1316" w:author="Reza Hedayat" w:date="2021-01-07T13:09:00Z">
              <w:r w:rsidRPr="00903E3C">
                <w:rPr>
                  <w:rFonts w:eastAsia="SimSun"/>
                  <w:lang w:val="en-US" w:eastAsia="zh-CN"/>
                </w:rPr>
                <w:lastRenderedPageBreak/>
                <w:t>Charter Communications</w:t>
              </w:r>
            </w:ins>
          </w:p>
        </w:tc>
        <w:tc>
          <w:tcPr>
            <w:tcW w:w="1995" w:type="dxa"/>
          </w:tcPr>
          <w:p w14:paraId="1CB0DDF6" w14:textId="1BA12DF8" w:rsidR="003F6403" w:rsidRDefault="003F6403" w:rsidP="003F6403">
            <w:pPr>
              <w:rPr>
                <w:ins w:id="1317" w:author="Reza Hedayat" w:date="2021-01-07T13:09:00Z"/>
                <w:rFonts w:eastAsia="SimSun"/>
                <w:lang w:val="en-US" w:eastAsia="zh-CN"/>
              </w:rPr>
            </w:pPr>
            <w:ins w:id="1318"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1319" w:author="Reza Hedayat" w:date="2021-01-07T13:09:00Z"/>
                <w:rFonts w:eastAsia="SimSun"/>
                <w:lang w:val="en-US" w:eastAsia="zh-CN"/>
              </w:rPr>
            </w:pPr>
            <w:ins w:id="1320"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10149F" w14:paraId="799D35FB" w14:textId="77777777">
        <w:trPr>
          <w:ins w:id="1321" w:author="Tomoyuki Yamamoto (山本 智之)" w:date="2021-01-08T11:04:00Z"/>
        </w:trPr>
        <w:tc>
          <w:tcPr>
            <w:tcW w:w="2130" w:type="dxa"/>
          </w:tcPr>
          <w:p w14:paraId="04E2CE70" w14:textId="79C9C06E" w:rsidR="0010149F" w:rsidRPr="00903E3C" w:rsidRDefault="0010149F" w:rsidP="0010149F">
            <w:pPr>
              <w:rPr>
                <w:ins w:id="1322" w:author="Tomoyuki Yamamoto (山本 智之)" w:date="2021-01-08T11:04:00Z"/>
                <w:rFonts w:eastAsia="SimSun"/>
                <w:lang w:val="en-US" w:eastAsia="zh-CN"/>
              </w:rPr>
            </w:pPr>
            <w:ins w:id="1323"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1324" w:author="Tomoyuki Yamamoto (山本 智之)" w:date="2021-01-08T11:04:00Z"/>
                <w:rFonts w:eastAsia="SimSun"/>
                <w:lang w:val="en-US" w:eastAsia="zh-CN"/>
              </w:rPr>
            </w:pPr>
            <w:ins w:id="1325"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1326" w:author="Tomoyuki Yamamoto (山本 智之)" w:date="2021-01-08T11:04:00Z"/>
                <w:rFonts w:eastAsia="SimSun"/>
                <w:lang w:val="en-US" w:eastAsia="zh-CN"/>
              </w:rPr>
            </w:pPr>
            <w:ins w:id="1327"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1328" w:author="INTEL-Jaemin" w:date="2021-01-07T23:12:00Z"/>
        </w:trPr>
        <w:tc>
          <w:tcPr>
            <w:tcW w:w="2130" w:type="dxa"/>
          </w:tcPr>
          <w:p w14:paraId="2DE6F394" w14:textId="77777777" w:rsidR="00A37A4B" w:rsidRDefault="00A37A4B" w:rsidP="002D6000">
            <w:pPr>
              <w:rPr>
                <w:ins w:id="1329" w:author="INTEL-Jaemin" w:date="2021-01-07T23:12:00Z"/>
                <w:rFonts w:eastAsia="SimSun"/>
                <w:lang w:val="en-US" w:eastAsia="zh-CN"/>
              </w:rPr>
            </w:pPr>
            <w:ins w:id="1330" w:author="INTEL-Jaemin" w:date="2021-01-07T23:12:00Z">
              <w:r>
                <w:rPr>
                  <w:rFonts w:eastAsia="SimSun"/>
                  <w:lang w:val="en-US" w:eastAsia="zh-CN"/>
                </w:rPr>
                <w:t>Intel Corporation</w:t>
              </w:r>
            </w:ins>
          </w:p>
        </w:tc>
        <w:tc>
          <w:tcPr>
            <w:tcW w:w="1995" w:type="dxa"/>
          </w:tcPr>
          <w:p w14:paraId="101B4D8F" w14:textId="77777777" w:rsidR="00A37A4B" w:rsidRDefault="00A37A4B" w:rsidP="002D6000">
            <w:pPr>
              <w:rPr>
                <w:ins w:id="1331" w:author="INTEL-Jaemin" w:date="2021-01-07T23:12:00Z"/>
                <w:rFonts w:eastAsia="SimSun"/>
                <w:lang w:val="en-US" w:eastAsia="zh-CN"/>
              </w:rPr>
            </w:pPr>
            <w:ins w:id="1332" w:author="INTEL-Jaemin" w:date="2021-01-07T23:12:00Z">
              <w:r>
                <w:rPr>
                  <w:rFonts w:eastAsia="SimSun"/>
                  <w:lang w:val="en-US" w:eastAsia="zh-CN"/>
                </w:rPr>
                <w:t>Option 1</w:t>
              </w:r>
            </w:ins>
          </w:p>
        </w:tc>
        <w:tc>
          <w:tcPr>
            <w:tcW w:w="5506" w:type="dxa"/>
          </w:tcPr>
          <w:p w14:paraId="027B23CC" w14:textId="77777777" w:rsidR="00A37A4B" w:rsidRDefault="00A37A4B" w:rsidP="002D6000">
            <w:pPr>
              <w:rPr>
                <w:ins w:id="1333" w:author="INTEL-Jaemin" w:date="2021-01-07T23:12:00Z"/>
                <w:rFonts w:eastAsia="SimSun"/>
                <w:lang w:val="en-US" w:eastAsia="zh-CN"/>
              </w:rPr>
            </w:pPr>
          </w:p>
        </w:tc>
      </w:tr>
      <w:tr w:rsidR="002D6000" w14:paraId="20E80C72" w14:textId="77777777" w:rsidTr="00A37A4B">
        <w:trPr>
          <w:ins w:id="1334" w:author="Mazin Al-Shalash" w:date="2021-01-08T02:28:00Z"/>
        </w:trPr>
        <w:tc>
          <w:tcPr>
            <w:tcW w:w="2130" w:type="dxa"/>
          </w:tcPr>
          <w:p w14:paraId="50372172" w14:textId="205141F6" w:rsidR="002D6000" w:rsidRDefault="002D6000" w:rsidP="002D6000">
            <w:pPr>
              <w:rPr>
                <w:ins w:id="1335" w:author="Mazin Al-Shalash" w:date="2021-01-08T02:28:00Z"/>
                <w:rFonts w:eastAsia="SimSun"/>
                <w:lang w:val="en-US" w:eastAsia="zh-CN"/>
              </w:rPr>
            </w:pPr>
            <w:proofErr w:type="spellStart"/>
            <w:ins w:id="1336" w:author="Mazin Al-Shalash" w:date="2021-01-08T02:28:00Z">
              <w:r>
                <w:rPr>
                  <w:lang w:val="en-US" w:eastAsia="ja-JP"/>
                </w:rPr>
                <w:t>Futurewei</w:t>
              </w:r>
              <w:proofErr w:type="spellEnd"/>
            </w:ins>
          </w:p>
        </w:tc>
        <w:tc>
          <w:tcPr>
            <w:tcW w:w="1995" w:type="dxa"/>
          </w:tcPr>
          <w:p w14:paraId="6E0AF637" w14:textId="685C4239" w:rsidR="002D6000" w:rsidRDefault="002D6000" w:rsidP="002D6000">
            <w:pPr>
              <w:rPr>
                <w:ins w:id="1337" w:author="Mazin Al-Shalash" w:date="2021-01-08T02:28:00Z"/>
                <w:rFonts w:eastAsia="SimSun"/>
                <w:lang w:val="en-US" w:eastAsia="zh-CN"/>
              </w:rPr>
            </w:pPr>
            <w:ins w:id="1338" w:author="Mazin Al-Shalash" w:date="2021-01-08T02:28:00Z">
              <w:r>
                <w:rPr>
                  <w:lang w:val="en-US" w:eastAsia="ja-JP"/>
                </w:rPr>
                <w:t>Op1</w:t>
              </w:r>
            </w:ins>
          </w:p>
        </w:tc>
        <w:tc>
          <w:tcPr>
            <w:tcW w:w="5506" w:type="dxa"/>
          </w:tcPr>
          <w:p w14:paraId="35949A16" w14:textId="366565F7" w:rsidR="002D6000" w:rsidRDefault="002D6000" w:rsidP="002D6000">
            <w:pPr>
              <w:rPr>
                <w:ins w:id="1339" w:author="Mazin Al-Shalash" w:date="2021-01-08T02:28:00Z"/>
                <w:rFonts w:eastAsia="SimSun"/>
                <w:lang w:val="en-US" w:eastAsia="zh-CN"/>
              </w:rPr>
            </w:pPr>
            <w:ins w:id="1340" w:author="Mazin Al-Shalash" w:date="2021-01-08T02:28:00Z">
              <w:r>
                <w:rPr>
                  <w:lang w:val="en-US" w:eastAsia="ja-JP"/>
                </w:rPr>
                <w:t>Defining a timer to control how long the UE waits for a response from the network seems to be a logical approach</w:t>
              </w:r>
            </w:ins>
          </w:p>
        </w:tc>
      </w:tr>
      <w:tr w:rsidR="00CB5645" w14:paraId="3957FE9E" w14:textId="77777777" w:rsidTr="001B256D">
        <w:trPr>
          <w:ins w:id="1341" w:author="Jiaxiang Liu_China Telecom" w:date="2021-01-08T19:41:00Z"/>
        </w:trPr>
        <w:tc>
          <w:tcPr>
            <w:tcW w:w="2130" w:type="dxa"/>
          </w:tcPr>
          <w:p w14:paraId="54F3C279" w14:textId="77777777" w:rsidR="00CB5645" w:rsidRDefault="00CB5645" w:rsidP="001B256D">
            <w:pPr>
              <w:rPr>
                <w:ins w:id="1342" w:author="Jiaxiang Liu_China Telecom" w:date="2021-01-08T19:41:00Z"/>
                <w:rFonts w:eastAsia="SimSun"/>
                <w:lang w:val="en-US" w:eastAsia="zh-CN"/>
              </w:rPr>
            </w:pPr>
            <w:ins w:id="1343" w:author="Jiaxiang Liu_China Telecom" w:date="2021-01-08T19:41:00Z">
              <w:r>
                <w:rPr>
                  <w:rFonts w:eastAsia="SimSun" w:hint="eastAsia"/>
                  <w:lang w:val="en-US" w:eastAsia="zh-CN"/>
                </w:rPr>
                <w:t>C</w:t>
              </w:r>
              <w:r>
                <w:rPr>
                  <w:rFonts w:eastAsia="SimSun"/>
                  <w:lang w:val="en-US" w:eastAsia="zh-CN"/>
                </w:rPr>
                <w:t>hina Telecom</w:t>
              </w:r>
            </w:ins>
          </w:p>
        </w:tc>
        <w:tc>
          <w:tcPr>
            <w:tcW w:w="1995" w:type="dxa"/>
          </w:tcPr>
          <w:p w14:paraId="267877F9" w14:textId="77777777" w:rsidR="00CB5645" w:rsidRDefault="00CB5645" w:rsidP="001B256D">
            <w:pPr>
              <w:rPr>
                <w:ins w:id="1344" w:author="Jiaxiang Liu_China Telecom" w:date="2021-01-08T19:41:00Z"/>
                <w:rFonts w:eastAsia="SimSun"/>
                <w:lang w:val="en-US" w:eastAsia="zh-CN"/>
              </w:rPr>
            </w:pPr>
            <w:ins w:id="1345" w:author="Jiaxiang Liu_China Telecom" w:date="2021-01-08T19:41:00Z">
              <w:r>
                <w:rPr>
                  <w:rFonts w:eastAsia="SimSun" w:hint="eastAsia"/>
                  <w:lang w:val="en-US" w:eastAsia="zh-CN"/>
                </w:rPr>
                <w:t>O</w:t>
              </w:r>
              <w:r>
                <w:rPr>
                  <w:rFonts w:eastAsia="SimSun"/>
                  <w:lang w:val="en-US" w:eastAsia="zh-CN"/>
                </w:rPr>
                <w:t>ption 1</w:t>
              </w:r>
            </w:ins>
          </w:p>
        </w:tc>
        <w:tc>
          <w:tcPr>
            <w:tcW w:w="5506" w:type="dxa"/>
          </w:tcPr>
          <w:p w14:paraId="769F4107" w14:textId="77777777" w:rsidR="00CB5645" w:rsidRDefault="00CB5645" w:rsidP="001B256D">
            <w:pPr>
              <w:rPr>
                <w:ins w:id="1346" w:author="Jiaxiang Liu_China Telecom" w:date="2021-01-08T19:41:00Z"/>
                <w:rFonts w:eastAsia="SimSun"/>
                <w:lang w:val="en-US" w:eastAsia="zh-CN"/>
              </w:rPr>
            </w:pPr>
            <w:ins w:id="1347" w:author="Jiaxiang Liu_China Telecom" w:date="2021-01-08T19:41:00Z">
              <w:r>
                <w:rPr>
                  <w:rFonts w:eastAsia="SimSun"/>
                  <w:lang w:val="en-US" w:eastAsia="zh-CN"/>
                </w:rPr>
                <w:t xml:space="preserve">Firstly, legacy RRC release is in control of the network. Option 2 is totally opposite to this principle. What is more, RRC state mismatch between NW and UE may still exist if NW does not receive the switching notification. </w:t>
              </w:r>
            </w:ins>
          </w:p>
          <w:p w14:paraId="568EA4E0" w14:textId="77777777" w:rsidR="00CB5645" w:rsidRDefault="00CB5645" w:rsidP="001B256D">
            <w:pPr>
              <w:rPr>
                <w:ins w:id="1348" w:author="Jiaxiang Liu_China Telecom" w:date="2021-01-08T19:41:00Z"/>
                <w:rFonts w:eastAsia="SimSun"/>
                <w:lang w:val="en-US" w:eastAsia="zh-CN"/>
              </w:rPr>
            </w:pPr>
            <w:ins w:id="1349" w:author="Jiaxiang Liu_China Telecom" w:date="2021-01-08T19:41:00Z">
              <w:r>
                <w:rPr>
                  <w:rFonts w:eastAsia="SimSun"/>
                  <w:lang w:val="en-US" w:eastAsia="zh-CN"/>
                </w:rPr>
                <w:t xml:space="preserve">Secondly, the service in network B may not be affected by waiting time seriously. The timer can be set to the </w:t>
              </w:r>
              <w:proofErr w:type="spellStart"/>
              <w:r>
                <w:rPr>
                  <w:rFonts w:eastAsia="SimSun"/>
                  <w:lang w:val="en-US" w:eastAsia="zh-CN"/>
                </w:rPr>
                <w:t>maximm</w:t>
              </w:r>
              <w:proofErr w:type="spellEnd"/>
              <w:r>
                <w:rPr>
                  <w:rFonts w:eastAsia="SimSun"/>
                  <w:lang w:val="en-US" w:eastAsia="zh-CN"/>
                </w:rPr>
                <w:t xml:space="preserve"> tolerant delay for network B. </w:t>
              </w:r>
            </w:ins>
          </w:p>
        </w:tc>
      </w:tr>
      <w:tr w:rsidR="00CB5645" w14:paraId="31CE5DDD" w14:textId="77777777" w:rsidTr="00A37A4B">
        <w:trPr>
          <w:ins w:id="1350" w:author="Jiaxiang Liu_China Telecom" w:date="2021-01-08T19:41:00Z"/>
        </w:trPr>
        <w:tc>
          <w:tcPr>
            <w:tcW w:w="2130" w:type="dxa"/>
          </w:tcPr>
          <w:p w14:paraId="5AE531D5" w14:textId="21154A25" w:rsidR="00CB5645" w:rsidRPr="00CB5645" w:rsidRDefault="002B6BCC" w:rsidP="002D6000">
            <w:pPr>
              <w:rPr>
                <w:ins w:id="1351" w:author="Jiaxiang Liu_China Telecom" w:date="2021-01-08T19:41:00Z"/>
                <w:lang w:eastAsia="ja-JP"/>
                <w:rPrChange w:id="1352" w:author="Jiaxiang Liu_China Telecom" w:date="2021-01-08T19:41:00Z">
                  <w:rPr>
                    <w:ins w:id="1353" w:author="Jiaxiang Liu_China Telecom" w:date="2021-01-08T19:41:00Z"/>
                    <w:lang w:val="en-US" w:eastAsia="ja-JP"/>
                  </w:rPr>
                </w:rPrChange>
              </w:rPr>
            </w:pPr>
            <w:ins w:id="1354" w:author="Ozcan Ozturk" w:date="2021-01-09T11:16:00Z">
              <w:r>
                <w:rPr>
                  <w:lang w:eastAsia="ja-JP"/>
                </w:rPr>
                <w:t>Qualco</w:t>
              </w:r>
            </w:ins>
            <w:ins w:id="1355" w:author="Ozcan Ozturk" w:date="2021-01-09T11:17:00Z">
              <w:r>
                <w:rPr>
                  <w:lang w:eastAsia="ja-JP"/>
                </w:rPr>
                <w:t>mm</w:t>
              </w:r>
            </w:ins>
          </w:p>
        </w:tc>
        <w:tc>
          <w:tcPr>
            <w:tcW w:w="1995" w:type="dxa"/>
          </w:tcPr>
          <w:p w14:paraId="25B59C7C" w14:textId="61FC9609" w:rsidR="00CB5645" w:rsidRDefault="002B6BCC" w:rsidP="002D6000">
            <w:pPr>
              <w:rPr>
                <w:ins w:id="1356" w:author="Jiaxiang Liu_China Telecom" w:date="2021-01-08T19:41:00Z"/>
                <w:lang w:val="en-US" w:eastAsia="ja-JP"/>
              </w:rPr>
            </w:pPr>
            <w:ins w:id="1357" w:author="Ozcan Ozturk" w:date="2021-01-09T11:17:00Z">
              <w:r>
                <w:rPr>
                  <w:lang w:val="en-US" w:eastAsia="ja-JP"/>
                </w:rPr>
                <w:t>Option 1 or 2</w:t>
              </w:r>
            </w:ins>
          </w:p>
        </w:tc>
        <w:tc>
          <w:tcPr>
            <w:tcW w:w="5506" w:type="dxa"/>
          </w:tcPr>
          <w:p w14:paraId="43410E4C" w14:textId="6A4D2098" w:rsidR="00CB5645" w:rsidRDefault="002B6BCC" w:rsidP="002D6000">
            <w:pPr>
              <w:rPr>
                <w:ins w:id="1358" w:author="Jiaxiang Liu_China Telecom" w:date="2021-01-08T19:41:00Z"/>
                <w:lang w:val="en-US" w:eastAsia="ja-JP"/>
              </w:rPr>
            </w:pPr>
            <w:ins w:id="1359" w:author="Ozcan Ozturk" w:date="2021-01-09T11:17:00Z">
              <w:r>
                <w:rPr>
                  <w:lang w:val="en-US" w:eastAsia="ja-JP"/>
                </w:rPr>
                <w:t xml:space="preserve">Option 2 is better for latency (assuming at least L1/L2 ACK is checked) but </w:t>
              </w:r>
            </w:ins>
            <w:ins w:id="1360" w:author="Ozcan Ozturk" w:date="2021-01-09T11:18:00Z">
              <w:r>
                <w:rPr>
                  <w:lang w:val="en-US" w:eastAsia="ja-JP"/>
                </w:rPr>
                <w:t>Option 1 can be a compromise giving NW more control.</w:t>
              </w:r>
            </w:ins>
          </w:p>
        </w:tc>
      </w:tr>
      <w:tr w:rsidR="00731574" w14:paraId="02C7E16C" w14:textId="77777777" w:rsidTr="00A37A4B">
        <w:trPr>
          <w:ins w:id="1361" w:author="Nokia" w:date="2021-01-11T11:29:00Z"/>
        </w:trPr>
        <w:tc>
          <w:tcPr>
            <w:tcW w:w="2130" w:type="dxa"/>
          </w:tcPr>
          <w:p w14:paraId="3D04CEEE" w14:textId="1A08C4F8" w:rsidR="00731574" w:rsidRDefault="00731574" w:rsidP="00731574">
            <w:pPr>
              <w:rPr>
                <w:ins w:id="1362" w:author="Nokia" w:date="2021-01-11T11:29:00Z"/>
                <w:lang w:eastAsia="ja-JP"/>
              </w:rPr>
            </w:pPr>
            <w:ins w:id="1363" w:author="Nokia" w:date="2021-01-11T11:29:00Z">
              <w:r>
                <w:rPr>
                  <w:rFonts w:eastAsia="SimSun"/>
                  <w:lang w:val="en-US" w:eastAsia="zh-CN"/>
                </w:rPr>
                <w:t>Nokia</w:t>
              </w:r>
            </w:ins>
          </w:p>
        </w:tc>
        <w:tc>
          <w:tcPr>
            <w:tcW w:w="1995" w:type="dxa"/>
          </w:tcPr>
          <w:p w14:paraId="7C835C65" w14:textId="5D79177D" w:rsidR="00731574" w:rsidRDefault="00731574" w:rsidP="00731574">
            <w:pPr>
              <w:rPr>
                <w:ins w:id="1364" w:author="Nokia" w:date="2021-01-11T11:29:00Z"/>
                <w:lang w:val="en-US" w:eastAsia="ja-JP"/>
              </w:rPr>
            </w:pPr>
            <w:ins w:id="1365" w:author="Nokia" w:date="2021-01-11T11:29:00Z">
              <w:r>
                <w:rPr>
                  <w:rFonts w:eastAsia="SimSun"/>
                  <w:lang w:val="en-US" w:eastAsia="zh-CN"/>
                </w:rPr>
                <w:t>Op2 with comments</w:t>
              </w:r>
            </w:ins>
          </w:p>
        </w:tc>
        <w:tc>
          <w:tcPr>
            <w:tcW w:w="5506" w:type="dxa"/>
          </w:tcPr>
          <w:p w14:paraId="567C8A06" w14:textId="0986F57F" w:rsidR="00731574" w:rsidRDefault="00731574" w:rsidP="00731574">
            <w:pPr>
              <w:rPr>
                <w:ins w:id="1366" w:author="Nokia" w:date="2021-01-11T11:29:00Z"/>
                <w:lang w:val="en-US" w:eastAsia="ja-JP"/>
              </w:rPr>
            </w:pPr>
            <w:ins w:id="1367" w:author="Nokia" w:date="2021-01-11T11:29:00Z">
              <w:r>
                <w:rPr>
                  <w:rFonts w:eastAsia="SimSun"/>
                  <w:lang w:val="en-US" w:eastAsia="zh-CN"/>
                </w:rPr>
                <w:t>We propose to leave on receiving physical layer acknowledgement in this case. This will be required for the switching scenarios which requires faster switching. As responded to former questions this behavior can be preconfigured.</w:t>
              </w:r>
            </w:ins>
          </w:p>
        </w:tc>
      </w:tr>
      <w:tr w:rsidR="002E7330" w14:paraId="42F85E22" w14:textId="77777777" w:rsidTr="00A37A4B">
        <w:trPr>
          <w:ins w:id="1368" w:author="Soghomonian, Manook, Vodafone Group" w:date="2021-01-12T12:33:00Z"/>
        </w:trPr>
        <w:tc>
          <w:tcPr>
            <w:tcW w:w="2130" w:type="dxa"/>
          </w:tcPr>
          <w:p w14:paraId="0616BE89" w14:textId="5B4FAF17" w:rsidR="002E7330" w:rsidRDefault="002E7330" w:rsidP="00731574">
            <w:pPr>
              <w:rPr>
                <w:ins w:id="1369" w:author="Soghomonian, Manook, Vodafone Group" w:date="2021-01-12T12:33:00Z"/>
                <w:rFonts w:eastAsia="SimSun"/>
                <w:lang w:val="en-US" w:eastAsia="zh-CN"/>
              </w:rPr>
            </w:pPr>
            <w:ins w:id="1370" w:author="Soghomonian, Manook, Vodafone Group" w:date="2021-01-12T12:33:00Z">
              <w:r>
                <w:rPr>
                  <w:rFonts w:eastAsia="SimSun"/>
                  <w:lang w:val="en-US" w:eastAsia="zh-CN"/>
                </w:rPr>
                <w:t xml:space="preserve">Vodafone </w:t>
              </w:r>
            </w:ins>
          </w:p>
        </w:tc>
        <w:tc>
          <w:tcPr>
            <w:tcW w:w="1995" w:type="dxa"/>
          </w:tcPr>
          <w:p w14:paraId="31983D46" w14:textId="62CB6D59" w:rsidR="002E7330" w:rsidRDefault="002E7330" w:rsidP="00731574">
            <w:pPr>
              <w:rPr>
                <w:ins w:id="1371" w:author="Soghomonian, Manook, Vodafone Group" w:date="2021-01-12T12:33:00Z"/>
                <w:rFonts w:eastAsia="SimSun"/>
                <w:lang w:val="en-US" w:eastAsia="zh-CN"/>
              </w:rPr>
            </w:pPr>
            <w:ins w:id="1372" w:author="Soghomonian, Manook, Vodafone Group" w:date="2021-01-12T12:33:00Z">
              <w:r>
                <w:rPr>
                  <w:rFonts w:eastAsia="SimSun"/>
                  <w:lang w:val="en-US" w:eastAsia="zh-CN"/>
                </w:rPr>
                <w:t>Option 1</w:t>
              </w:r>
            </w:ins>
          </w:p>
        </w:tc>
        <w:tc>
          <w:tcPr>
            <w:tcW w:w="5506" w:type="dxa"/>
          </w:tcPr>
          <w:p w14:paraId="3873866A" w14:textId="1D36E9A6" w:rsidR="002E7330" w:rsidRDefault="002E7330" w:rsidP="00731574">
            <w:pPr>
              <w:rPr>
                <w:ins w:id="1373" w:author="Soghomonian, Manook, Vodafone Group" w:date="2021-01-12T12:33:00Z"/>
                <w:rFonts w:eastAsia="SimSun"/>
                <w:lang w:val="en-US" w:eastAsia="zh-CN"/>
              </w:rPr>
            </w:pPr>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1374"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1375"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1376" w:author="00195941" w:date="2021-01-07T11:07:00Z"/>
        </w:trPr>
        <w:tc>
          <w:tcPr>
            <w:tcW w:w="2130" w:type="dxa"/>
          </w:tcPr>
          <w:p w14:paraId="79CC30AC" w14:textId="77777777" w:rsidR="00121CA3" w:rsidRDefault="0038392B">
            <w:pPr>
              <w:rPr>
                <w:ins w:id="1377" w:author="00195941" w:date="2021-01-07T11:07:00Z"/>
                <w:rFonts w:eastAsia="SimSun"/>
                <w:lang w:val="en-US" w:eastAsia="zh-CN"/>
              </w:rPr>
            </w:pPr>
            <w:ins w:id="1378" w:author="00195941" w:date="2021-01-07T11:07:00Z">
              <w:r>
                <w:rPr>
                  <w:rFonts w:eastAsia="SimSun" w:hint="eastAsia"/>
                  <w:lang w:val="en-US" w:eastAsia="zh-CN"/>
                </w:rPr>
                <w:t>ZTE</w:t>
              </w:r>
            </w:ins>
          </w:p>
        </w:tc>
        <w:tc>
          <w:tcPr>
            <w:tcW w:w="7504" w:type="dxa"/>
          </w:tcPr>
          <w:p w14:paraId="79CC30AD" w14:textId="77777777" w:rsidR="00121CA3" w:rsidRDefault="0038392B">
            <w:pPr>
              <w:rPr>
                <w:ins w:id="1379" w:author="00195941" w:date="2021-01-07T11:07:00Z"/>
                <w:rFonts w:eastAsia="SimSun"/>
                <w:lang w:val="en-US" w:eastAsia="zh-CN"/>
              </w:rPr>
            </w:pPr>
            <w:ins w:id="1380"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1381" w:author="00195941" w:date="2021-01-07T11:07:00Z"/>
                <w:rFonts w:eastAsia="SimSun"/>
                <w:lang w:val="en-US" w:eastAsia="zh-CN"/>
              </w:rPr>
            </w:pPr>
            <w:ins w:id="1382"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1383" w:author="00195941" w:date="2021-01-07T11:07:00Z"/>
                <w:rFonts w:eastAsia="SimSun"/>
                <w:lang w:val="en-US" w:eastAsia="zh-CN"/>
              </w:rPr>
            </w:pPr>
            <w:ins w:id="1384" w:author="00195941" w:date="2021-01-07T11:07:00Z">
              <w:r>
                <w:rPr>
                  <w:rFonts w:eastAsia="SimSun" w:hint="eastAsia"/>
                  <w:lang w:val="en-US" w:eastAsia="zh-CN"/>
                </w:rPr>
                <w:lastRenderedPageBreak/>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1385" w:author="00195941" w:date="2021-01-07T11:07:00Z"/>
                <w:rFonts w:eastAsia="SimSun"/>
                <w:lang w:val="en-US" w:eastAsia="zh-CN"/>
              </w:rPr>
            </w:pPr>
            <w:ins w:id="1386" w:author="00195941" w:date="2021-01-07T11:07:00Z">
              <w:r>
                <w:rPr>
                  <w:rFonts w:eastAsia="SimSun"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1387" w:author="00195941" w:date="2021-01-07T11:07:00Z"/>
                <w:lang w:val="en-US" w:eastAsia="zh-CN"/>
              </w:rPr>
            </w:pPr>
            <w:ins w:id="1388"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389" w:author="00195941" w:date="2021-01-07T11:07:00Z"/>
                <w:lang w:val="en-US" w:eastAsia="zh-CN"/>
              </w:rPr>
            </w:pPr>
            <w:ins w:id="1390"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391" w:author="00195941" w:date="2021-01-07T11:07:00Z"/>
                <w:lang w:val="en-US" w:eastAsia="zh-CN"/>
              </w:rPr>
            </w:pPr>
            <w:ins w:id="1392"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393" w:author="00195941" w:date="2021-01-07T11:07:00Z"/>
                <w:lang w:val="en-US" w:eastAsia="zh-CN"/>
              </w:rPr>
            </w:pPr>
            <w:ins w:id="1394"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1395" w:author="00195941" w:date="2021-01-07T11:07:00Z"/>
                <w:lang w:val="en-US" w:eastAsia="zh-CN"/>
              </w:rPr>
            </w:pPr>
            <w:ins w:id="1396"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1397" w:author="00195941" w:date="2021-01-07T11:07:00Z"/>
                <w:lang w:val="en-US" w:eastAsia="zh-CN"/>
              </w:rPr>
            </w:pPr>
            <w:ins w:id="1398" w:author="00195941" w:date="2021-01-07T11:07:00Z">
              <w:r>
                <w:rPr>
                  <w:rFonts w:hint="eastAsia"/>
                  <w:lang w:val="en-US" w:eastAsia="zh-CN"/>
                </w:rPr>
                <w:t>Scenario 6: MO data/call service (including the Idle/Inactive state)</w:t>
              </w:r>
            </w:ins>
          </w:p>
          <w:p w14:paraId="79CC30B7" w14:textId="77777777" w:rsidR="00121CA3" w:rsidRDefault="0038392B">
            <w:pPr>
              <w:rPr>
                <w:ins w:id="1399" w:author="00195941" w:date="2021-01-07T11:07:00Z"/>
                <w:rFonts w:eastAsia="SimSun"/>
                <w:lang w:val="en-US" w:eastAsia="zh-CN"/>
              </w:rPr>
            </w:pPr>
            <w:ins w:id="1400"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731574" w14:paraId="79CC30BB" w14:textId="77777777">
        <w:tc>
          <w:tcPr>
            <w:tcW w:w="2130" w:type="dxa"/>
          </w:tcPr>
          <w:p w14:paraId="79CC30B9" w14:textId="04818D35" w:rsidR="00731574" w:rsidRDefault="00731574" w:rsidP="00731574">
            <w:pPr>
              <w:rPr>
                <w:rFonts w:eastAsia="SimSun"/>
                <w:lang w:val="en-US" w:eastAsia="zh-CN"/>
              </w:rPr>
            </w:pPr>
            <w:ins w:id="1401" w:author="Nokia" w:date="2021-01-11T11:29:00Z">
              <w:r>
                <w:rPr>
                  <w:rFonts w:eastAsia="SimSun"/>
                  <w:lang w:val="en-US" w:eastAsia="zh-CN"/>
                </w:rPr>
                <w:lastRenderedPageBreak/>
                <w:t>NOKIA</w:t>
              </w:r>
            </w:ins>
          </w:p>
        </w:tc>
        <w:tc>
          <w:tcPr>
            <w:tcW w:w="7504" w:type="dxa"/>
          </w:tcPr>
          <w:p w14:paraId="79CC30BA" w14:textId="7912EB83" w:rsidR="00731574" w:rsidRDefault="00731574" w:rsidP="00731574">
            <w:pPr>
              <w:rPr>
                <w:rFonts w:eastAsia="SimSun"/>
                <w:lang w:val="en-US" w:eastAsia="zh-CN"/>
              </w:rPr>
            </w:pPr>
            <w:ins w:id="1402" w:author="Nokia" w:date="2021-01-11T11:29:00Z">
              <w:r>
                <w:rPr>
                  <w:rFonts w:eastAsia="SimSun"/>
                  <w:lang w:val="en-US" w:eastAsia="zh-CN"/>
                </w:rPr>
                <w:t xml:space="preserve">Further discussion needed on what information will be required at network for long time switching for deciding the transition state at the end of </w:t>
              </w:r>
              <w:proofErr w:type="gramStart"/>
              <w:r>
                <w:rPr>
                  <w:rFonts w:eastAsia="SimSun"/>
                  <w:lang w:val="en-US" w:eastAsia="zh-CN"/>
                </w:rPr>
                <w:t>long time</w:t>
              </w:r>
              <w:proofErr w:type="gramEnd"/>
              <w:r>
                <w:rPr>
                  <w:rFonts w:eastAsia="SimSun"/>
                  <w:lang w:val="en-US" w:eastAsia="zh-CN"/>
                </w:rPr>
                <w:t xml:space="preserve"> switching procedure. Here all the possible states and conditions needs to be discussed.</w:t>
              </w:r>
            </w:ins>
          </w:p>
        </w:tc>
      </w:tr>
      <w:tr w:rsidR="00731574" w14:paraId="79CC30BE" w14:textId="77777777">
        <w:tc>
          <w:tcPr>
            <w:tcW w:w="2130" w:type="dxa"/>
          </w:tcPr>
          <w:p w14:paraId="79CC30BC" w14:textId="77777777" w:rsidR="00731574" w:rsidRDefault="00731574" w:rsidP="00731574">
            <w:pPr>
              <w:rPr>
                <w:lang w:val="en-US"/>
              </w:rPr>
            </w:pPr>
          </w:p>
        </w:tc>
        <w:tc>
          <w:tcPr>
            <w:tcW w:w="7504" w:type="dxa"/>
          </w:tcPr>
          <w:p w14:paraId="79CC30BD" w14:textId="77777777" w:rsidR="00731574" w:rsidRDefault="00731574" w:rsidP="00731574">
            <w:pPr>
              <w:rPr>
                <w:lang w:val="en-US"/>
              </w:rPr>
            </w:pPr>
          </w:p>
        </w:tc>
      </w:tr>
      <w:tr w:rsidR="00731574" w14:paraId="79CC30C1" w14:textId="77777777">
        <w:tc>
          <w:tcPr>
            <w:tcW w:w="2130" w:type="dxa"/>
          </w:tcPr>
          <w:p w14:paraId="79CC30BF" w14:textId="77777777" w:rsidR="00731574" w:rsidRDefault="00731574" w:rsidP="00731574">
            <w:pPr>
              <w:rPr>
                <w:lang w:val="en-US"/>
              </w:rPr>
            </w:pPr>
          </w:p>
        </w:tc>
        <w:tc>
          <w:tcPr>
            <w:tcW w:w="7504" w:type="dxa"/>
          </w:tcPr>
          <w:p w14:paraId="79CC30C0" w14:textId="77777777" w:rsidR="00731574" w:rsidRDefault="00731574" w:rsidP="00731574">
            <w:pPr>
              <w:rPr>
                <w:rFonts w:eastAsia="SimSun"/>
                <w:lang w:val="en-US" w:eastAsia="zh-CN"/>
              </w:rPr>
            </w:pPr>
          </w:p>
        </w:tc>
      </w:tr>
      <w:tr w:rsidR="00731574" w14:paraId="79CC30C4" w14:textId="77777777">
        <w:tc>
          <w:tcPr>
            <w:tcW w:w="2130" w:type="dxa"/>
          </w:tcPr>
          <w:p w14:paraId="79CC30C2" w14:textId="77777777" w:rsidR="00731574" w:rsidRDefault="00731574" w:rsidP="00731574">
            <w:pPr>
              <w:rPr>
                <w:rFonts w:eastAsia="SimSun"/>
                <w:lang w:val="en-US" w:eastAsia="zh-CN"/>
              </w:rPr>
            </w:pPr>
          </w:p>
        </w:tc>
        <w:tc>
          <w:tcPr>
            <w:tcW w:w="7504" w:type="dxa"/>
          </w:tcPr>
          <w:p w14:paraId="79CC30C3" w14:textId="77777777" w:rsidR="00731574" w:rsidRDefault="00731574" w:rsidP="00731574">
            <w:pPr>
              <w:rPr>
                <w:rFonts w:eastAsia="SimSun"/>
                <w:lang w:val="en-US" w:eastAsia="zh-CN"/>
              </w:rPr>
            </w:pPr>
          </w:p>
        </w:tc>
      </w:tr>
      <w:tr w:rsidR="00731574" w14:paraId="79CC30C7" w14:textId="77777777">
        <w:tc>
          <w:tcPr>
            <w:tcW w:w="2130" w:type="dxa"/>
          </w:tcPr>
          <w:p w14:paraId="79CC30C5" w14:textId="77777777" w:rsidR="00731574" w:rsidRDefault="00731574" w:rsidP="00731574">
            <w:pPr>
              <w:rPr>
                <w:lang w:val="en-US"/>
              </w:rPr>
            </w:pPr>
          </w:p>
        </w:tc>
        <w:tc>
          <w:tcPr>
            <w:tcW w:w="7504" w:type="dxa"/>
          </w:tcPr>
          <w:p w14:paraId="79CC30C6" w14:textId="77777777" w:rsidR="00731574" w:rsidRDefault="00731574" w:rsidP="00731574">
            <w:pPr>
              <w:rPr>
                <w:lang w:val="en-US"/>
              </w:rPr>
            </w:pPr>
          </w:p>
        </w:tc>
      </w:tr>
      <w:tr w:rsidR="00731574" w14:paraId="79CC30CA" w14:textId="77777777">
        <w:tc>
          <w:tcPr>
            <w:tcW w:w="2130" w:type="dxa"/>
          </w:tcPr>
          <w:p w14:paraId="79CC30C8" w14:textId="77777777" w:rsidR="00731574" w:rsidRDefault="00731574" w:rsidP="00731574">
            <w:pPr>
              <w:rPr>
                <w:rFonts w:eastAsia="SimSun"/>
                <w:lang w:val="en-US" w:eastAsia="zh-CN"/>
              </w:rPr>
            </w:pPr>
          </w:p>
        </w:tc>
        <w:tc>
          <w:tcPr>
            <w:tcW w:w="7504" w:type="dxa"/>
          </w:tcPr>
          <w:p w14:paraId="79CC30C9" w14:textId="77777777" w:rsidR="00731574" w:rsidRDefault="00731574" w:rsidP="00731574">
            <w:pPr>
              <w:rPr>
                <w:rFonts w:eastAsia="SimSun"/>
                <w:lang w:val="en-US" w:eastAsia="zh-CN"/>
              </w:rPr>
            </w:pPr>
          </w:p>
        </w:tc>
      </w:tr>
      <w:tr w:rsidR="00731574" w14:paraId="79CC30CD" w14:textId="77777777">
        <w:tc>
          <w:tcPr>
            <w:tcW w:w="2130" w:type="dxa"/>
          </w:tcPr>
          <w:p w14:paraId="79CC30CB" w14:textId="77777777" w:rsidR="00731574" w:rsidRDefault="00731574" w:rsidP="00731574">
            <w:pPr>
              <w:rPr>
                <w:rFonts w:eastAsia="SimSun"/>
                <w:lang w:val="en-US" w:eastAsia="zh-CN"/>
              </w:rPr>
            </w:pPr>
          </w:p>
        </w:tc>
        <w:tc>
          <w:tcPr>
            <w:tcW w:w="7504" w:type="dxa"/>
          </w:tcPr>
          <w:p w14:paraId="79CC30CC" w14:textId="77777777" w:rsidR="00731574" w:rsidRDefault="00731574" w:rsidP="00731574">
            <w:pPr>
              <w:rPr>
                <w:rFonts w:eastAsia="SimSun"/>
                <w:lang w:val="en-US" w:eastAsia="zh-CN"/>
              </w:rPr>
            </w:pPr>
          </w:p>
        </w:tc>
      </w:tr>
      <w:tr w:rsidR="00731574" w14:paraId="79CC30D0" w14:textId="77777777">
        <w:tc>
          <w:tcPr>
            <w:tcW w:w="2130" w:type="dxa"/>
          </w:tcPr>
          <w:p w14:paraId="79CC30CE" w14:textId="77777777" w:rsidR="00731574" w:rsidRDefault="00731574" w:rsidP="00731574">
            <w:pPr>
              <w:rPr>
                <w:lang w:val="en-US"/>
              </w:rPr>
            </w:pPr>
          </w:p>
        </w:tc>
        <w:tc>
          <w:tcPr>
            <w:tcW w:w="7504" w:type="dxa"/>
          </w:tcPr>
          <w:p w14:paraId="79CC30CF" w14:textId="77777777" w:rsidR="00731574" w:rsidRDefault="00731574" w:rsidP="00731574">
            <w:pPr>
              <w:rPr>
                <w:lang w:val="en-US"/>
              </w:rPr>
            </w:pPr>
          </w:p>
        </w:tc>
      </w:tr>
      <w:tr w:rsidR="00731574" w14:paraId="79CC30D3" w14:textId="77777777">
        <w:tc>
          <w:tcPr>
            <w:tcW w:w="2130" w:type="dxa"/>
          </w:tcPr>
          <w:p w14:paraId="79CC30D1" w14:textId="77777777" w:rsidR="00731574" w:rsidRDefault="00731574" w:rsidP="00731574">
            <w:pPr>
              <w:rPr>
                <w:rFonts w:eastAsia="SimSun"/>
                <w:lang w:val="en-US" w:eastAsia="zh-CN"/>
              </w:rPr>
            </w:pPr>
          </w:p>
        </w:tc>
        <w:tc>
          <w:tcPr>
            <w:tcW w:w="7504" w:type="dxa"/>
          </w:tcPr>
          <w:p w14:paraId="79CC30D2" w14:textId="77777777" w:rsidR="00731574" w:rsidRDefault="00731574" w:rsidP="00731574">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proofErr w:type="gramStart"/>
      <w:r>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lastRenderedPageBreak/>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1403" w:name="OLE_LINK6"/>
      <w:bookmarkStart w:id="1404" w:name="OLE_LINK5"/>
      <w:r>
        <w:t>periodic short-time switching</w:t>
      </w:r>
      <w:bookmarkEnd w:id="1403"/>
      <w:bookmarkEnd w:id="1404"/>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405"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1406"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1407"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1408"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1409" w:author="Ericsson" w:date="2020-12-21T12:14:00Z">
              <w:r>
                <w:rPr>
                  <w:rFonts w:eastAsia="SimSun"/>
                  <w:lang w:val="en-US" w:eastAsia="zh-CN"/>
                </w:rPr>
                <w:t xml:space="preserve">the UE can perform such short time activities within the gaps that the network may already have configured. In case </w:t>
              </w:r>
            </w:ins>
            <w:ins w:id="1410"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w:t>
              </w:r>
              <w:r>
                <w:rPr>
                  <w:rFonts w:eastAsia="SimSun"/>
                  <w:lang w:val="en-US" w:eastAsia="zh-CN"/>
                </w:rPr>
                <w:lastRenderedPageBreak/>
                <w:t xml:space="preserve">mechanism is really needed, </w:t>
              </w:r>
            </w:ins>
            <w:ins w:id="1411" w:author="Ericsson" w:date="2020-12-21T12:16:00Z">
              <w:r>
                <w:rPr>
                  <w:rFonts w:eastAsia="SimSun"/>
                  <w:lang w:val="en-US" w:eastAsia="zh-CN"/>
                </w:rPr>
                <w:t xml:space="preserve">the overall description </w:t>
              </w:r>
            </w:ins>
            <w:ins w:id="1412"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1413" w:author="Fangying Xiao(Sharp)" w:date="2020-12-25T09:05:00Z">
              <w:r>
                <w:rPr>
                  <w:rFonts w:eastAsia="SimSun" w:hint="eastAsia"/>
                  <w:lang w:val="en-US" w:eastAsia="zh-CN"/>
                </w:rPr>
                <w:lastRenderedPageBreak/>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1414" w:author="Fangying Xiao(Sharp)" w:date="2020-12-25T09:05:00Z">
              <w:r>
                <w:rPr>
                  <w:rFonts w:eastAsia="SimSun"/>
                  <w:lang w:val="en-US" w:eastAsia="zh-CN"/>
                </w:rPr>
                <w:t>W</w:t>
              </w:r>
              <w:r>
                <w:rPr>
                  <w:rFonts w:eastAsia="SimSun" w:hint="eastAsia"/>
                  <w:lang w:val="en-US" w:eastAsia="zh-CN"/>
                </w:rPr>
                <w:t xml:space="preserve">e </w:t>
              </w:r>
            </w:ins>
            <w:ins w:id="1415" w:author="Fangying Xiao(Sharp)" w:date="2020-12-25T09:06:00Z">
              <w:r>
                <w:rPr>
                  <w:rFonts w:eastAsia="SimSun"/>
                  <w:lang w:val="en-US" w:eastAsia="zh-CN"/>
                </w:rPr>
                <w:t>agree with Ericsson that</w:t>
              </w:r>
            </w:ins>
            <w:ins w:id="1416" w:author="Fangying Xiao(Sharp)" w:date="2020-12-25T09:05:00Z">
              <w:r>
                <w:rPr>
                  <w:rFonts w:eastAsia="SimSun"/>
                  <w:lang w:val="en-US" w:eastAsia="zh-CN"/>
                </w:rPr>
                <w:t xml:space="preserve"> </w:t>
              </w:r>
            </w:ins>
            <w:ins w:id="1417" w:author="Fangying Xiao(Sharp)" w:date="2020-12-25T09:06:00Z">
              <w:r>
                <w:rPr>
                  <w:rFonts w:eastAsia="SimSun"/>
                  <w:lang w:val="en-US" w:eastAsia="zh-CN"/>
                </w:rPr>
                <w:t xml:space="preserve">configuration of </w:t>
              </w:r>
            </w:ins>
            <w:ins w:id="1418"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1419" w:author="Fangying Xiao(Sharp)" w:date="2020-12-25T09:05:00Z">
              <w:r>
                <w:rPr>
                  <w:rFonts w:eastAsia="SimSun"/>
                  <w:lang w:val="en-US" w:eastAsia="zh-CN"/>
                </w:rPr>
                <w:t xml:space="preserve"> should be based on UE</w:t>
              </w:r>
            </w:ins>
            <w:ins w:id="1420" w:author="Fangying Xiao(Sharp)" w:date="2020-12-25T09:07:00Z">
              <w:r>
                <w:rPr>
                  <w:rFonts w:eastAsia="SimSun"/>
                  <w:lang w:val="en-US" w:eastAsia="zh-CN"/>
                </w:rPr>
                <w:t xml:space="preserve">’s request. So, </w:t>
              </w:r>
            </w:ins>
            <w:ins w:id="1421" w:author="Fangying Xiao(Sharp)" w:date="2020-12-25T09:08:00Z">
              <w:r>
                <w:rPr>
                  <w:rFonts w:eastAsia="SimSun"/>
                  <w:lang w:val="en-US" w:eastAsia="zh-CN"/>
                </w:rPr>
                <w:t xml:space="preserve">it </w:t>
              </w:r>
            </w:ins>
            <w:ins w:id="1422" w:author="Fangying Xiao(Sharp)" w:date="2020-12-25T09:09:00Z">
              <w:r>
                <w:rPr>
                  <w:rFonts w:eastAsia="SimSun"/>
                  <w:lang w:val="en-US" w:eastAsia="zh-CN"/>
                </w:rPr>
                <w:t>could</w:t>
              </w:r>
            </w:ins>
            <w:ins w:id="1423" w:author="Fangying Xiao(Sharp)" w:date="2020-12-25T09:08:00Z">
              <w:r>
                <w:rPr>
                  <w:rFonts w:eastAsia="SimSun"/>
                  <w:lang w:val="en-US" w:eastAsia="zh-CN"/>
                </w:rPr>
                <w:t xml:space="preserve"> be a 2-step </w:t>
              </w:r>
            </w:ins>
            <w:ins w:id="1424" w:author="Fangying Xiao(Sharp)" w:date="2020-12-25T09:07:00Z">
              <w:r>
                <w:rPr>
                  <w:rFonts w:eastAsia="SimSun"/>
                  <w:lang w:val="en-US" w:eastAsia="zh-CN"/>
                </w:rPr>
                <w:t>procedure</w:t>
              </w:r>
            </w:ins>
            <w:ins w:id="1425" w:author="Fangying Xiao(Sharp)" w:date="2020-12-25T09:08:00Z">
              <w:r>
                <w:rPr>
                  <w:rFonts w:eastAsia="SimSun"/>
                  <w:lang w:val="en-US" w:eastAsia="zh-CN"/>
                </w:rPr>
                <w:t>,</w:t>
              </w:r>
            </w:ins>
            <w:ins w:id="1426" w:author="Fangying Xiao(Sharp)" w:date="2020-12-25T09:07:00Z">
              <w:r>
                <w:rPr>
                  <w:rFonts w:eastAsia="SimSun"/>
                  <w:lang w:val="en-US" w:eastAsia="zh-CN"/>
                </w:rPr>
                <w:t xml:space="preserve"> </w:t>
              </w:r>
            </w:ins>
            <w:ins w:id="1427" w:author="Fangying Xiao(Sharp)" w:date="2020-12-25T09:08:00Z">
              <w:r>
                <w:rPr>
                  <w:rFonts w:eastAsia="SimSun"/>
                  <w:lang w:val="en-US" w:eastAsia="zh-CN"/>
                </w:rPr>
                <w:t xml:space="preserve">i.e., </w:t>
              </w:r>
            </w:ins>
            <w:ins w:id="1428" w:author="Fangying Xiao(Sharp)" w:date="2020-12-25T09:07:00Z">
              <w:r>
                <w:rPr>
                  <w:rFonts w:eastAsia="SimSun"/>
                  <w:lang w:val="en-US" w:eastAsia="zh-CN"/>
                </w:rPr>
                <w:t xml:space="preserve">UE request </w:t>
              </w:r>
            </w:ins>
            <w:proofErr w:type="spellStart"/>
            <w:proofErr w:type="gramStart"/>
            <w:ins w:id="1429"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1430" w:author="Fangying Xiao(Sharp)" w:date="2020-12-25T09:07:00Z">
              <w:r>
                <w:rPr>
                  <w:rFonts w:eastAsia="SimSun"/>
                  <w:lang w:val="en-US" w:eastAsia="zh-CN"/>
                </w:rPr>
                <w:t xml:space="preserve">and NW </w:t>
              </w:r>
            </w:ins>
            <w:ins w:id="1431"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1432"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proofErr w:type="spellStart"/>
            <w:ins w:id="1433" w:author="OPPO(Jiangsheng Fan)" w:date="2020-12-28T16:38:00Z">
              <w:r>
                <w:rPr>
                  <w:rFonts w:eastAsia="SimSun" w:hint="eastAsia"/>
                  <w:lang w:val="en-US" w:eastAsia="zh-CN"/>
                </w:rPr>
                <w:t>O</w:t>
              </w:r>
              <w:r>
                <w:rPr>
                  <w:rFonts w:eastAsia="SimSun"/>
                  <w:lang w:val="en-US" w:eastAsia="zh-CN"/>
                </w:rPr>
                <w:t>ppo</w:t>
              </w:r>
            </w:ins>
            <w:proofErr w:type="spellEnd"/>
          </w:p>
        </w:tc>
        <w:tc>
          <w:tcPr>
            <w:tcW w:w="1471" w:type="dxa"/>
          </w:tcPr>
          <w:p w14:paraId="79CC30FA" w14:textId="77777777" w:rsidR="00121CA3" w:rsidRDefault="0038392B">
            <w:pPr>
              <w:rPr>
                <w:rFonts w:eastAsia="SimSun"/>
                <w:lang w:val="en-US" w:eastAsia="zh-CN"/>
              </w:rPr>
            </w:pPr>
            <w:ins w:id="1434"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1435"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1436" w:author="OPPO(Jiangsheng Fan)" w:date="2020-12-30T17:07:00Z">
              <w:r>
                <w:rPr>
                  <w:rFonts w:eastAsia="SimSun"/>
                  <w:lang w:val="en-US" w:eastAsia="zh-CN"/>
                </w:rPr>
                <w:t>any enhancement is needed for step 2/3</w:t>
              </w:r>
            </w:ins>
            <w:ins w:id="1437"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1438"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ins w:id="1439" w:author="CATT" w:date="2021-01-04T13:20:00Z">
              <w:r>
                <w:rPr>
                  <w:rFonts w:eastAsia="SimSun" w:hint="eastAsia"/>
                  <w:lang w:val="en-US" w:eastAsia="zh-CN"/>
                </w:rPr>
                <w:t>Yes</w:t>
              </w:r>
            </w:ins>
            <w:ins w:id="1440" w:author="CATT" w:date="2021-01-04T13:21:00Z">
              <w:r>
                <w:rPr>
                  <w:rFonts w:eastAsia="SimSun" w:hint="eastAsia"/>
                  <w:lang w:val="en-US" w:eastAsia="zh-CN"/>
                </w:rPr>
                <w:t>,but</w:t>
              </w:r>
            </w:ins>
            <w:proofErr w:type="spellEnd"/>
          </w:p>
        </w:tc>
        <w:tc>
          <w:tcPr>
            <w:tcW w:w="6234" w:type="dxa"/>
          </w:tcPr>
          <w:p w14:paraId="79CC30FF" w14:textId="77777777" w:rsidR="00121CA3" w:rsidRDefault="0038392B">
            <w:pPr>
              <w:rPr>
                <w:ins w:id="1441" w:author="CATT" w:date="2021-01-04T13:22:00Z"/>
                <w:rFonts w:eastAsia="SimSun"/>
                <w:lang w:eastAsia="zh-CN"/>
              </w:rPr>
            </w:pPr>
            <w:ins w:id="1442" w:author="CATT" w:date="2021-01-04T13:21:00Z">
              <w:r>
                <w:rPr>
                  <w:rFonts w:eastAsia="SimSun" w:hint="eastAsia"/>
                  <w:lang w:eastAsia="zh-CN"/>
                </w:rPr>
                <w:t xml:space="preserve">But </w:t>
              </w:r>
            </w:ins>
          </w:p>
          <w:p w14:paraId="79CC3100" w14:textId="77777777" w:rsidR="00121CA3" w:rsidRDefault="0038392B">
            <w:pPr>
              <w:rPr>
                <w:ins w:id="1443" w:author="CATT" w:date="2021-01-04T13:23:00Z"/>
                <w:rFonts w:eastAsia="SimSun"/>
                <w:lang w:eastAsia="zh-CN"/>
              </w:rPr>
            </w:pPr>
            <w:ins w:id="1444" w:author="CATT" w:date="2021-01-04T13:22:00Z">
              <w:r>
                <w:rPr>
                  <w:rFonts w:eastAsia="SimSun" w:hint="eastAsia"/>
                  <w:lang w:eastAsia="zh-CN"/>
                </w:rPr>
                <w:t>1.</w:t>
              </w:r>
            </w:ins>
            <w:ins w:id="1445" w:author="CATT" w:date="2021-01-04T13:23:00Z">
              <w:r>
                <w:rPr>
                  <w:rFonts w:eastAsia="SimSun" w:hint="eastAsia"/>
                  <w:lang w:eastAsia="zh-CN"/>
                </w:rPr>
                <w:t>maybe</w:t>
              </w:r>
            </w:ins>
            <w:ins w:id="1446"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1447" w:author="CATT" w:date="2021-01-04T13:23:00Z">
              <w:r>
                <w:rPr>
                  <w:rFonts w:eastAsia="SimSun"/>
                  <w:lang w:eastAsia="zh-CN"/>
                </w:rPr>
                <w:t>W</w:t>
              </w:r>
              <w:r>
                <w:rPr>
                  <w:rFonts w:eastAsia="SimSun" w:hint="eastAsia"/>
                  <w:lang w:eastAsia="zh-CN"/>
                </w:rPr>
                <w:t>e a</w:t>
              </w:r>
            </w:ins>
            <w:ins w:id="1448"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1449" w:author="CATT" w:date="2021-01-04T13:23:00Z">
              <w:r>
                <w:rPr>
                  <w:rFonts w:eastAsia="SimSun" w:hint="eastAsia"/>
                  <w:lang w:eastAsia="zh-CN"/>
                </w:rPr>
                <w:t xml:space="preserve"> that </w:t>
              </w:r>
            </w:ins>
            <w:ins w:id="1450" w:author="CATT" w:date="2021-01-04T13:27:00Z">
              <w:r>
                <w:rPr>
                  <w:rFonts w:eastAsia="SimSun" w:hint="eastAsia"/>
                  <w:lang w:eastAsia="zh-CN"/>
                </w:rPr>
                <w:t xml:space="preserve">it is feasible that </w:t>
              </w:r>
            </w:ins>
            <w:ins w:id="1451" w:author="CATT" w:date="2021-01-04T13:23:00Z">
              <w:r>
                <w:rPr>
                  <w:rFonts w:eastAsia="SimSun" w:hint="eastAsia"/>
                  <w:lang w:eastAsia="zh-CN"/>
                </w:rPr>
                <w:t>a</w:t>
              </w:r>
            </w:ins>
            <w:ins w:id="1452" w:author="CATT" w:date="2021-01-04T13:20:00Z">
              <w:r>
                <w:rPr>
                  <w:rFonts w:eastAsia="SimSun"/>
                  <w:lang w:eastAsia="zh-CN"/>
                </w:rPr>
                <w:t xml:space="preserve"> scheduling gap </w:t>
              </w:r>
            </w:ins>
            <w:ins w:id="1453" w:author="CATT" w:date="2021-01-04T13:23:00Z">
              <w:r>
                <w:rPr>
                  <w:rFonts w:eastAsia="SimSun" w:hint="eastAsia"/>
                  <w:lang w:eastAsia="zh-CN"/>
                </w:rPr>
                <w:t>maybe</w:t>
              </w:r>
            </w:ins>
            <w:ins w:id="1454"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1455"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1456" w:author="CATT" w:date="2021-01-04T13:20:00Z">
              <w:r>
                <w:rPr>
                  <w:rFonts w:eastAsia="SimSun"/>
                  <w:lang w:eastAsia="zh-CN"/>
                </w:rPr>
                <w:t>.‎</w:t>
              </w:r>
            </w:ins>
          </w:p>
          <w:p w14:paraId="79CC3101" w14:textId="77777777" w:rsidR="00121CA3" w:rsidRDefault="0038392B">
            <w:pPr>
              <w:rPr>
                <w:rFonts w:eastAsia="SimSun"/>
                <w:lang w:eastAsia="zh-CN"/>
              </w:rPr>
            </w:pPr>
            <w:ins w:id="1457" w:author="CATT" w:date="2021-01-04T13:24:00Z">
              <w:r>
                <w:rPr>
                  <w:rFonts w:eastAsia="SimSun" w:hint="eastAsia"/>
                  <w:lang w:eastAsia="zh-CN"/>
                </w:rPr>
                <w:t>2.</w:t>
              </w:r>
            </w:ins>
            <w:ins w:id="1458" w:author="CATT" w:date="2021-01-04T13:28:00Z">
              <w:r>
                <w:rPr>
                  <w:rFonts w:eastAsia="SimSun" w:hint="eastAsia"/>
                  <w:lang w:eastAsia="zh-CN"/>
                </w:rPr>
                <w:t>T</w:t>
              </w:r>
            </w:ins>
            <w:ins w:id="1459" w:author="CATT" w:date="2021-01-04T13:24:00Z">
              <w:r>
                <w:rPr>
                  <w:rFonts w:eastAsia="SimSun" w:hint="eastAsia"/>
                  <w:lang w:eastAsia="zh-CN"/>
                </w:rPr>
                <w:t>he procedure in Figure 2</w:t>
              </w:r>
            </w:ins>
            <w:ins w:id="1460"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1461"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462"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463"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464"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465" w:author="Sethuraman Gurumoorthy" w:date="2021-01-05T18:38:00Z">
              <w:r>
                <w:rPr>
                  <w:lang w:val="en-US"/>
                </w:rPr>
                <w:t>Apple</w:t>
              </w:r>
            </w:ins>
          </w:p>
        </w:tc>
        <w:tc>
          <w:tcPr>
            <w:tcW w:w="1471" w:type="dxa"/>
          </w:tcPr>
          <w:p w14:paraId="79CC3108" w14:textId="77777777" w:rsidR="00121CA3" w:rsidRDefault="0038392B">
            <w:pPr>
              <w:rPr>
                <w:lang w:val="en-US"/>
              </w:rPr>
            </w:pPr>
            <w:ins w:id="1466" w:author="Sethuraman Gurumoorthy" w:date="2021-01-05T18:38:00Z">
              <w:r>
                <w:rPr>
                  <w:lang w:val="en-US"/>
                </w:rPr>
                <w:t>Yes</w:t>
              </w:r>
            </w:ins>
          </w:p>
        </w:tc>
        <w:tc>
          <w:tcPr>
            <w:tcW w:w="6234" w:type="dxa"/>
          </w:tcPr>
          <w:p w14:paraId="79CC3109" w14:textId="77777777" w:rsidR="00121CA3" w:rsidRDefault="0038392B">
            <w:pPr>
              <w:rPr>
                <w:lang w:val="en-US"/>
              </w:rPr>
            </w:pPr>
            <w:ins w:id="1467"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468"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1469"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1470" w:author="정상엽/5G/6G표준Lab(SR)/Staff Engineer/삼성전자" w:date="2021-01-06T14:04:00Z"/>
                <w:rFonts w:eastAsia="Malgun Gothic"/>
                <w:lang w:val="en-US" w:eastAsia="ko-KR"/>
              </w:rPr>
            </w:pPr>
            <w:ins w:id="1471"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472"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473"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1474"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1475"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476"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1477"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478"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1479"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1480"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481"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482" w:author="Huawei" w:date="2021-01-06T19:50:00Z"/>
        </w:trPr>
        <w:tc>
          <w:tcPr>
            <w:tcW w:w="1926" w:type="dxa"/>
          </w:tcPr>
          <w:p w14:paraId="79CC311C" w14:textId="77777777" w:rsidR="00121CA3" w:rsidRDefault="0038392B">
            <w:pPr>
              <w:rPr>
                <w:ins w:id="1483" w:author="Huawei" w:date="2021-01-06T19:50:00Z"/>
                <w:rFonts w:eastAsia="SimSun"/>
                <w:lang w:val="en-US" w:eastAsia="zh-CN"/>
              </w:rPr>
            </w:pPr>
            <w:ins w:id="1484" w:author="Huawei" w:date="2021-01-06T19:51: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485" w:author="Huawei" w:date="2021-01-06T19:50:00Z"/>
                <w:rFonts w:eastAsia="SimSun"/>
                <w:lang w:val="en-US" w:eastAsia="zh-CN"/>
              </w:rPr>
            </w:pPr>
            <w:ins w:id="1486" w:author="Huawei" w:date="2021-01-06T19:51:00Z">
              <w:r>
                <w:rPr>
                  <w:lang w:val="en-US"/>
                </w:rPr>
                <w:t>See comments</w:t>
              </w:r>
            </w:ins>
          </w:p>
        </w:tc>
        <w:tc>
          <w:tcPr>
            <w:tcW w:w="6234" w:type="dxa"/>
          </w:tcPr>
          <w:p w14:paraId="79CC311E" w14:textId="77777777" w:rsidR="00121CA3" w:rsidRDefault="0038392B">
            <w:pPr>
              <w:rPr>
                <w:ins w:id="1487" w:author="Huawei" w:date="2021-01-06T19:51:00Z"/>
                <w:rFonts w:eastAsia="SimSun"/>
                <w:lang w:val="en-US" w:eastAsia="zh-CN"/>
              </w:rPr>
            </w:pPr>
            <w:ins w:id="1488"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489" w:author="Huawei" w:date="2021-01-06T19:51:00Z"/>
                <w:rFonts w:eastAsia="SimSun"/>
                <w:lang w:val="en-US" w:eastAsia="zh-CN"/>
              </w:rPr>
            </w:pPr>
            <w:ins w:id="1490"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491" w:author="Huawei" w:date="2021-01-06T19:50:00Z"/>
                <w:rFonts w:eastAsia="SimSun"/>
                <w:lang w:val="en-US" w:eastAsia="zh-CN"/>
              </w:rPr>
            </w:pPr>
            <w:ins w:id="1492"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1493" w:author="MediaTek (Li-Chuan)" w:date="2021-01-07T09:25:00Z"/>
        </w:trPr>
        <w:tc>
          <w:tcPr>
            <w:tcW w:w="1926" w:type="dxa"/>
          </w:tcPr>
          <w:p w14:paraId="79CC3122" w14:textId="77777777" w:rsidR="00121CA3" w:rsidRDefault="0038392B">
            <w:pPr>
              <w:rPr>
                <w:ins w:id="1494" w:author="MediaTek (Li-Chuan)" w:date="2021-01-07T09:25:00Z"/>
                <w:rFonts w:eastAsia="SimSun"/>
                <w:lang w:val="en-US" w:eastAsia="zh-CN"/>
              </w:rPr>
            </w:pPr>
            <w:ins w:id="1495" w:author="MediaTek (Li-Chuan)" w:date="2021-01-07T09:36:00Z">
              <w:r>
                <w:rPr>
                  <w:rFonts w:eastAsia="SimSun"/>
                  <w:lang w:val="en-US" w:eastAsia="zh-CN"/>
                </w:rPr>
                <w:lastRenderedPageBreak/>
                <w:t>MediaTek</w:t>
              </w:r>
            </w:ins>
          </w:p>
        </w:tc>
        <w:tc>
          <w:tcPr>
            <w:tcW w:w="1471" w:type="dxa"/>
          </w:tcPr>
          <w:p w14:paraId="79CC3123" w14:textId="77777777" w:rsidR="00121CA3" w:rsidRDefault="0038392B">
            <w:pPr>
              <w:rPr>
                <w:ins w:id="1496" w:author="MediaTek (Li-Chuan)" w:date="2021-01-07T09:25:00Z"/>
                <w:lang w:val="en-US"/>
              </w:rPr>
            </w:pPr>
            <w:ins w:id="1497" w:author="MediaTek (Li-Chuan)" w:date="2021-01-07T09:37:00Z">
              <w:r>
                <w:rPr>
                  <w:lang w:val="en-US"/>
                </w:rPr>
                <w:t>No</w:t>
              </w:r>
            </w:ins>
          </w:p>
        </w:tc>
        <w:tc>
          <w:tcPr>
            <w:tcW w:w="6234" w:type="dxa"/>
          </w:tcPr>
          <w:p w14:paraId="79CC3124" w14:textId="77777777" w:rsidR="00121CA3" w:rsidRDefault="0038392B">
            <w:pPr>
              <w:rPr>
                <w:ins w:id="1498" w:author="MediaTek (Li-Chuan)" w:date="2021-01-07T09:25:00Z"/>
                <w:rFonts w:eastAsia="SimSun"/>
                <w:lang w:val="en-US" w:eastAsia="zh-CN"/>
              </w:rPr>
            </w:pPr>
            <w:ins w:id="1499" w:author="MediaTek (Li-Chuan)" w:date="2021-01-07T09:37:00Z">
              <w:r>
                <w:rPr>
                  <w:rFonts w:eastAsia="SimSun"/>
                  <w:lang w:val="en-US" w:eastAsia="zh-CN"/>
                </w:rPr>
                <w:t xml:space="preserve">Agree with Ericsson. We doubt the need of </w:t>
              </w:r>
            </w:ins>
            <w:proofErr w:type="gramStart"/>
            <w:ins w:id="1500" w:author="MediaTek (Li-Chuan)" w:date="2021-01-07T09:47:00Z">
              <w:r>
                <w:rPr>
                  <w:rFonts w:eastAsia="SimSun"/>
                  <w:lang w:val="en-US" w:eastAsia="zh-CN"/>
                </w:rPr>
                <w:t>short-time</w:t>
              </w:r>
              <w:proofErr w:type="gramEnd"/>
              <w:r>
                <w:rPr>
                  <w:rFonts w:eastAsia="SimSun"/>
                  <w:lang w:val="en-US" w:eastAsia="zh-CN"/>
                </w:rPr>
                <w:t xml:space="preserve"> sw</w:t>
              </w:r>
            </w:ins>
            <w:ins w:id="1501" w:author="MediaTek (Li-Chuan)" w:date="2021-01-07T09:48:00Z">
              <w:r>
                <w:rPr>
                  <w:rFonts w:eastAsia="SimSun"/>
                  <w:lang w:val="en-US" w:eastAsia="zh-CN"/>
                </w:rPr>
                <w:t>itching notification. Short-time activities</w:t>
              </w:r>
            </w:ins>
            <w:ins w:id="1502"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1503" w:author="00195941" w:date="2021-01-07T11:07:00Z"/>
        </w:trPr>
        <w:tc>
          <w:tcPr>
            <w:tcW w:w="1926" w:type="dxa"/>
          </w:tcPr>
          <w:p w14:paraId="79CC3126" w14:textId="77777777" w:rsidR="00121CA3" w:rsidRDefault="0038392B">
            <w:pPr>
              <w:rPr>
                <w:ins w:id="1504" w:author="00195941" w:date="2021-01-07T11:07:00Z"/>
                <w:rFonts w:eastAsia="SimSun"/>
                <w:lang w:val="en-US" w:eastAsia="zh-CN"/>
              </w:rPr>
            </w:pPr>
            <w:ins w:id="1505" w:author="00195941" w:date="2021-01-07T11:07:00Z">
              <w:r>
                <w:rPr>
                  <w:rFonts w:eastAsia="SimSun" w:hint="eastAsia"/>
                  <w:lang w:val="en-US" w:eastAsia="zh-CN"/>
                </w:rPr>
                <w:t>ZTE</w:t>
              </w:r>
            </w:ins>
          </w:p>
        </w:tc>
        <w:tc>
          <w:tcPr>
            <w:tcW w:w="1471" w:type="dxa"/>
          </w:tcPr>
          <w:p w14:paraId="79CC3127" w14:textId="77777777" w:rsidR="00121CA3" w:rsidRDefault="0038392B">
            <w:pPr>
              <w:rPr>
                <w:ins w:id="1506" w:author="00195941" w:date="2021-01-07T11:07:00Z"/>
                <w:rFonts w:eastAsia="SimSun"/>
                <w:lang w:val="en-US" w:eastAsia="zh-CN"/>
              </w:rPr>
            </w:pPr>
            <w:ins w:id="1507" w:author="00195941" w:date="2021-01-07T11:07:00Z">
              <w:r>
                <w:rPr>
                  <w:rFonts w:eastAsia="SimSun" w:hint="eastAsia"/>
                  <w:lang w:val="en-US" w:eastAsia="zh-CN"/>
                </w:rPr>
                <w:t>Yes</w:t>
              </w:r>
            </w:ins>
          </w:p>
        </w:tc>
        <w:tc>
          <w:tcPr>
            <w:tcW w:w="6234" w:type="dxa"/>
          </w:tcPr>
          <w:p w14:paraId="79CC3128" w14:textId="77777777" w:rsidR="00121CA3" w:rsidRDefault="00121CA3">
            <w:pPr>
              <w:rPr>
                <w:ins w:id="1508" w:author="00195941" w:date="2021-01-07T11:07:00Z"/>
                <w:rFonts w:eastAsia="SimSun"/>
                <w:lang w:val="en-US" w:eastAsia="zh-CN"/>
              </w:rPr>
            </w:pPr>
          </w:p>
        </w:tc>
      </w:tr>
      <w:tr w:rsidR="00121CA3" w14:paraId="79CC312D" w14:textId="77777777">
        <w:trPr>
          <w:ins w:id="1509" w:author="00195941" w:date="2021-01-07T11:07:00Z"/>
        </w:trPr>
        <w:tc>
          <w:tcPr>
            <w:tcW w:w="1926" w:type="dxa"/>
          </w:tcPr>
          <w:p w14:paraId="79CC312A" w14:textId="4D2142E6" w:rsidR="00121CA3" w:rsidRDefault="004B5C43">
            <w:pPr>
              <w:rPr>
                <w:ins w:id="1510" w:author="00195941" w:date="2021-01-07T11:07:00Z"/>
                <w:rFonts w:eastAsia="SimSun"/>
                <w:lang w:val="en-US" w:eastAsia="zh-CN"/>
              </w:rPr>
            </w:pPr>
            <w:ins w:id="1511" w:author="m" w:date="2021-01-07T21:53:00Z">
              <w:r>
                <w:rPr>
                  <w:rFonts w:eastAsia="SimSun"/>
                  <w:lang w:val="en-US" w:eastAsia="zh-CN"/>
                </w:rPr>
                <w:t>Xiaomi</w:t>
              </w:r>
            </w:ins>
          </w:p>
        </w:tc>
        <w:tc>
          <w:tcPr>
            <w:tcW w:w="1471" w:type="dxa"/>
          </w:tcPr>
          <w:p w14:paraId="79CC312B" w14:textId="5C2E6348" w:rsidR="00121CA3" w:rsidRDefault="004B5C43">
            <w:pPr>
              <w:rPr>
                <w:ins w:id="1512" w:author="00195941" w:date="2021-01-07T11:07:00Z"/>
                <w:lang w:val="en-US"/>
              </w:rPr>
            </w:pPr>
            <w:ins w:id="1513" w:author="m" w:date="2021-01-07T21:53:00Z">
              <w:r>
                <w:rPr>
                  <w:lang w:val="en-US"/>
                </w:rPr>
                <w:t>Yes</w:t>
              </w:r>
            </w:ins>
            <w:ins w:id="1514" w:author="m" w:date="2021-01-07T21:55:00Z">
              <w:r w:rsidR="00666459">
                <w:rPr>
                  <w:lang w:val="en-US"/>
                </w:rPr>
                <w:t>, but</w:t>
              </w:r>
            </w:ins>
          </w:p>
        </w:tc>
        <w:tc>
          <w:tcPr>
            <w:tcW w:w="6234" w:type="dxa"/>
          </w:tcPr>
          <w:p w14:paraId="79CC312C" w14:textId="6F9E2366" w:rsidR="00121CA3" w:rsidRDefault="00666459" w:rsidP="00666459">
            <w:pPr>
              <w:rPr>
                <w:ins w:id="1515" w:author="00195941" w:date="2021-01-07T11:07:00Z"/>
                <w:rFonts w:eastAsia="SimSun"/>
                <w:lang w:val="en-US" w:eastAsia="zh-CN"/>
              </w:rPr>
            </w:pPr>
            <w:ins w:id="1516" w:author="m" w:date="2021-01-07T21:54:00Z">
              <w:r>
                <w:rPr>
                  <w:rFonts w:eastAsia="SimSun"/>
                  <w:lang w:val="en-US" w:eastAsia="zh-CN"/>
                </w:rPr>
                <w:t>we don’t need to define totally new IE</w:t>
              </w:r>
            </w:ins>
            <w:ins w:id="1517" w:author="m" w:date="2021-01-07T21:55:00Z">
              <w:r>
                <w:rPr>
                  <w:rFonts w:eastAsia="SimSun"/>
                  <w:lang w:val="en-US" w:eastAsia="zh-CN"/>
                </w:rPr>
                <w:t>s/messages</w:t>
              </w:r>
            </w:ins>
            <w:ins w:id="1518" w:author="m" w:date="2021-01-07T21:54:00Z">
              <w:r>
                <w:rPr>
                  <w:rFonts w:eastAsia="SimSun"/>
                  <w:lang w:eastAsia="zh-CN"/>
                </w:rPr>
                <w:t xml:space="preserve"> and we should reuse R16 IEs/messages as much as we can.</w:t>
              </w:r>
            </w:ins>
          </w:p>
        </w:tc>
      </w:tr>
      <w:tr w:rsidR="003831BD" w14:paraId="740CFF98" w14:textId="77777777">
        <w:trPr>
          <w:ins w:id="1519" w:author="Berggren, Anders" w:date="2021-01-07T18:14:00Z"/>
        </w:trPr>
        <w:tc>
          <w:tcPr>
            <w:tcW w:w="1926" w:type="dxa"/>
          </w:tcPr>
          <w:p w14:paraId="55641072" w14:textId="2E5F5B57" w:rsidR="003831BD" w:rsidRDefault="003831BD" w:rsidP="003831BD">
            <w:pPr>
              <w:rPr>
                <w:ins w:id="1520" w:author="Berggren, Anders" w:date="2021-01-07T18:14:00Z"/>
                <w:rFonts w:eastAsia="SimSun"/>
                <w:lang w:val="en-US" w:eastAsia="zh-CN"/>
              </w:rPr>
            </w:pPr>
            <w:ins w:id="1521"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522" w:author="Berggren, Anders" w:date="2021-01-07T18:14:00Z"/>
                <w:lang w:val="en-US"/>
              </w:rPr>
            </w:pPr>
            <w:ins w:id="1523"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524" w:author="Berggren, Anders" w:date="2021-01-07T18:14:00Z"/>
                <w:rFonts w:eastAsia="SimSun"/>
                <w:lang w:val="en-US" w:eastAsia="zh-CN"/>
              </w:rPr>
            </w:pPr>
            <w:ins w:id="1525"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526" w:author="Covida Wireless" w:date="2021-01-07T12:48:00Z"/>
        </w:trPr>
        <w:tc>
          <w:tcPr>
            <w:tcW w:w="1926" w:type="dxa"/>
          </w:tcPr>
          <w:p w14:paraId="6F56011F" w14:textId="2296D02D" w:rsidR="00153C49" w:rsidRDefault="00153C49" w:rsidP="00153C49">
            <w:pPr>
              <w:rPr>
                <w:ins w:id="1527" w:author="Covida Wireless" w:date="2021-01-07T12:48:00Z"/>
                <w:rFonts w:eastAsia="SimSun"/>
                <w:lang w:val="en-US" w:eastAsia="zh-CN"/>
              </w:rPr>
            </w:pPr>
            <w:proofErr w:type="spellStart"/>
            <w:ins w:id="1528" w:author="Covida Wireless" w:date="2021-01-07T12:48:00Z">
              <w:r>
                <w:rPr>
                  <w:rFonts w:eastAsia="SimSun"/>
                  <w:lang w:val="en-US" w:eastAsia="zh-CN"/>
                </w:rPr>
                <w:t>Convida</w:t>
              </w:r>
              <w:proofErr w:type="spellEnd"/>
            </w:ins>
          </w:p>
        </w:tc>
        <w:tc>
          <w:tcPr>
            <w:tcW w:w="1471" w:type="dxa"/>
          </w:tcPr>
          <w:p w14:paraId="5175FD98" w14:textId="0EBD1ED3" w:rsidR="00153C49" w:rsidRDefault="00153C49" w:rsidP="00153C49">
            <w:pPr>
              <w:rPr>
                <w:ins w:id="1529" w:author="Covida Wireless" w:date="2021-01-07T12:48:00Z"/>
                <w:rFonts w:eastAsia="SimSun"/>
                <w:lang w:val="en-US" w:eastAsia="zh-CN"/>
              </w:rPr>
            </w:pPr>
            <w:ins w:id="1530"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531" w:author="Covida Wireless" w:date="2021-01-07T12:48:00Z"/>
                <w:rFonts w:eastAsia="SimSun"/>
                <w:lang w:val="en-US" w:eastAsia="zh-CN"/>
              </w:rPr>
            </w:pPr>
            <w:ins w:id="1532" w:author="Covida Wireless" w:date="2021-01-07T12:48:00Z">
              <w:r>
                <w:rPr>
                  <w:rFonts w:eastAsia="SimSun"/>
                  <w:lang w:val="en-US" w:eastAsia="zh-CN"/>
                </w:rPr>
                <w:t xml:space="preserve">Share the same view as </w:t>
              </w:r>
              <w:proofErr w:type="spellStart"/>
              <w:r>
                <w:rPr>
                  <w:rFonts w:eastAsia="SimSun"/>
                  <w:lang w:val="en-US" w:eastAsia="zh-CN"/>
                </w:rPr>
                <w:t>Oppo</w:t>
              </w:r>
              <w:proofErr w:type="spellEnd"/>
            </w:ins>
          </w:p>
        </w:tc>
      </w:tr>
      <w:tr w:rsidR="003F6403" w14:paraId="55B7DD2B" w14:textId="77777777">
        <w:trPr>
          <w:ins w:id="1533" w:author="Reza Hedayat" w:date="2021-01-07T13:09:00Z"/>
        </w:trPr>
        <w:tc>
          <w:tcPr>
            <w:tcW w:w="1926" w:type="dxa"/>
          </w:tcPr>
          <w:p w14:paraId="7889EF57" w14:textId="27665678" w:rsidR="003F6403" w:rsidRDefault="003F6403" w:rsidP="003F6403">
            <w:pPr>
              <w:rPr>
                <w:ins w:id="1534" w:author="Reza Hedayat" w:date="2021-01-07T13:09:00Z"/>
                <w:rFonts w:eastAsia="SimSun"/>
                <w:lang w:val="en-US" w:eastAsia="zh-CN"/>
              </w:rPr>
            </w:pPr>
            <w:ins w:id="1535"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536" w:author="Reza Hedayat" w:date="2021-01-07T13:09:00Z"/>
                <w:rFonts w:eastAsia="SimSun"/>
                <w:lang w:val="en-US" w:eastAsia="zh-CN"/>
              </w:rPr>
            </w:pPr>
            <w:ins w:id="1537" w:author="Reza Hedayat" w:date="2021-01-07T13:09:00Z">
              <w:r>
                <w:rPr>
                  <w:rFonts w:eastAsia="SimSun"/>
                  <w:lang w:val="en-US" w:eastAsia="zh-CN"/>
                </w:rPr>
                <w:t>No</w:t>
              </w:r>
            </w:ins>
          </w:p>
        </w:tc>
        <w:tc>
          <w:tcPr>
            <w:tcW w:w="6234" w:type="dxa"/>
          </w:tcPr>
          <w:p w14:paraId="18F3A2C3" w14:textId="2E002F6E" w:rsidR="003F6403" w:rsidRDefault="003F6403" w:rsidP="003F6403">
            <w:pPr>
              <w:rPr>
                <w:ins w:id="1538" w:author="Reza Hedayat" w:date="2021-01-07T13:09:00Z"/>
                <w:rFonts w:eastAsia="SimSun"/>
                <w:lang w:val="en-US" w:eastAsia="zh-CN"/>
              </w:rPr>
            </w:pPr>
            <w:proofErr w:type="gramStart"/>
            <w:ins w:id="1539" w:author="Reza Hedayat" w:date="2021-01-07T13:09:00Z">
              <w:r>
                <w:rPr>
                  <w:rFonts w:eastAsia="SimSun"/>
                  <w:lang w:val="en-US" w:eastAsia="zh-CN"/>
                </w:rPr>
                <w:t>Short-time</w:t>
              </w:r>
              <w:proofErr w:type="gramEnd"/>
              <w:r>
                <w:rPr>
                  <w:rFonts w:eastAsia="SimSun"/>
                  <w:lang w:val="en-US" w:eastAsia="zh-CN"/>
                </w:rPr>
                <w:t xml:space="preserve"> switching maybe implemented by solutions such as measurement gaps, hence existing procedure, with potential enhancements, may be used. </w:t>
              </w:r>
            </w:ins>
          </w:p>
        </w:tc>
      </w:tr>
      <w:tr w:rsidR="00867E5F" w14:paraId="0135F0EF" w14:textId="77777777">
        <w:trPr>
          <w:ins w:id="1540" w:author="NEC (Wangda)" w:date="2021-01-08T09:30:00Z"/>
        </w:trPr>
        <w:tc>
          <w:tcPr>
            <w:tcW w:w="1926" w:type="dxa"/>
          </w:tcPr>
          <w:p w14:paraId="4ECFF1AD" w14:textId="49F27D71" w:rsidR="00867E5F" w:rsidRPr="00BB06E9" w:rsidRDefault="00867E5F" w:rsidP="00867E5F">
            <w:pPr>
              <w:rPr>
                <w:ins w:id="1541" w:author="NEC (Wangda)" w:date="2021-01-08T09:30:00Z"/>
                <w:rFonts w:eastAsia="SimSun"/>
                <w:lang w:val="en-US" w:eastAsia="zh-CN"/>
              </w:rPr>
            </w:pPr>
            <w:ins w:id="1542" w:author="NEC (Wangda)" w:date="2021-01-08T09:35:00Z">
              <w:r>
                <w:rPr>
                  <w:rFonts w:eastAsia="SimSun" w:hint="eastAsia"/>
                  <w:lang w:val="en-US" w:eastAsia="zh-CN"/>
                </w:rPr>
                <w:t>N</w:t>
              </w:r>
              <w:r>
                <w:rPr>
                  <w:rFonts w:eastAsia="SimSun"/>
                  <w:lang w:val="en-US" w:eastAsia="zh-CN"/>
                </w:rPr>
                <w:t>EC</w:t>
              </w:r>
            </w:ins>
          </w:p>
        </w:tc>
        <w:tc>
          <w:tcPr>
            <w:tcW w:w="1471" w:type="dxa"/>
          </w:tcPr>
          <w:p w14:paraId="1A774980" w14:textId="48043A4D" w:rsidR="00867E5F" w:rsidRDefault="00867E5F" w:rsidP="00867E5F">
            <w:pPr>
              <w:rPr>
                <w:ins w:id="1543" w:author="NEC (Wangda)" w:date="2021-01-08T09:30:00Z"/>
                <w:rFonts w:eastAsia="SimSun"/>
                <w:lang w:val="en-US" w:eastAsia="zh-CN"/>
              </w:rPr>
            </w:pPr>
            <w:ins w:id="1544"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545" w:author="NEC (Wangda)" w:date="2021-01-08T09:30:00Z"/>
                <w:rFonts w:eastAsia="SimSun"/>
                <w:lang w:val="en-US" w:eastAsia="zh-CN"/>
              </w:rPr>
            </w:pPr>
            <w:ins w:id="1546"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547" w:author="Tomoyuki Yamamoto (山本 智之)" w:date="2021-01-08T11:04:00Z"/>
        </w:trPr>
        <w:tc>
          <w:tcPr>
            <w:tcW w:w="1926" w:type="dxa"/>
          </w:tcPr>
          <w:p w14:paraId="744A5B6B" w14:textId="09F017D0" w:rsidR="0010149F" w:rsidRDefault="0010149F" w:rsidP="0010149F">
            <w:pPr>
              <w:rPr>
                <w:ins w:id="1548" w:author="Tomoyuki Yamamoto (山本 智之)" w:date="2021-01-08T11:04:00Z"/>
                <w:rFonts w:eastAsia="SimSun"/>
                <w:lang w:val="en-US" w:eastAsia="zh-CN"/>
              </w:rPr>
            </w:pPr>
            <w:ins w:id="1549"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550" w:author="Tomoyuki Yamamoto (山本 智之)" w:date="2021-01-08T11:04:00Z"/>
                <w:rFonts w:eastAsia="SimSun"/>
                <w:lang w:val="en-US" w:eastAsia="zh-CN"/>
              </w:rPr>
            </w:pPr>
            <w:ins w:id="1551"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552" w:author="Tomoyuki Yamamoto (山本 智之)" w:date="2021-01-08T11:04:00Z"/>
                <w:rFonts w:eastAsia="SimSun"/>
                <w:lang w:val="en-US" w:eastAsia="zh-CN"/>
              </w:rPr>
            </w:pPr>
            <w:ins w:id="1553"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554" w:author="INTEL-Jaemin" w:date="2021-01-07T23:12:00Z"/>
        </w:trPr>
        <w:tc>
          <w:tcPr>
            <w:tcW w:w="1926" w:type="dxa"/>
          </w:tcPr>
          <w:p w14:paraId="7ECD6DDA" w14:textId="77777777" w:rsidR="00A37A4B" w:rsidRDefault="00A37A4B" w:rsidP="002D6000">
            <w:pPr>
              <w:rPr>
                <w:ins w:id="1555" w:author="INTEL-Jaemin" w:date="2021-01-07T23:12:00Z"/>
                <w:rFonts w:eastAsia="SimSun"/>
                <w:lang w:val="en-US" w:eastAsia="zh-CN"/>
              </w:rPr>
            </w:pPr>
            <w:ins w:id="1556" w:author="INTEL-Jaemin" w:date="2021-01-07T23:12:00Z">
              <w:r>
                <w:rPr>
                  <w:rFonts w:eastAsia="SimSun"/>
                  <w:lang w:val="en-US" w:eastAsia="zh-CN"/>
                </w:rPr>
                <w:t>Intel Corporation</w:t>
              </w:r>
            </w:ins>
          </w:p>
        </w:tc>
        <w:tc>
          <w:tcPr>
            <w:tcW w:w="1471" w:type="dxa"/>
          </w:tcPr>
          <w:p w14:paraId="29FC3471" w14:textId="77777777" w:rsidR="00A37A4B" w:rsidRDefault="00A37A4B" w:rsidP="002D6000">
            <w:pPr>
              <w:rPr>
                <w:ins w:id="1557" w:author="INTEL-Jaemin" w:date="2021-01-07T23:12:00Z"/>
                <w:rFonts w:eastAsia="SimSun"/>
                <w:lang w:val="en-US" w:eastAsia="zh-CN"/>
              </w:rPr>
            </w:pPr>
            <w:ins w:id="1558" w:author="INTEL-Jaemin" w:date="2021-01-07T23:12:00Z">
              <w:r>
                <w:rPr>
                  <w:rFonts w:eastAsia="SimSun"/>
                  <w:lang w:val="en-US" w:eastAsia="zh-CN"/>
                </w:rPr>
                <w:t>Yes</w:t>
              </w:r>
            </w:ins>
          </w:p>
        </w:tc>
        <w:tc>
          <w:tcPr>
            <w:tcW w:w="6234" w:type="dxa"/>
          </w:tcPr>
          <w:p w14:paraId="4B748A6C" w14:textId="77777777" w:rsidR="00A37A4B" w:rsidRDefault="00A37A4B" w:rsidP="002D6000">
            <w:pPr>
              <w:rPr>
                <w:ins w:id="1559" w:author="INTEL-Jaemin" w:date="2021-01-07T23:12:00Z"/>
                <w:rFonts w:eastAsia="SimSun"/>
                <w:lang w:val="en-US" w:eastAsia="zh-CN"/>
              </w:rPr>
            </w:pPr>
            <w:ins w:id="1560" w:author="INTEL-Jaemin" w:date="2021-01-07T23:12:00Z">
              <w:r>
                <w:rPr>
                  <w:rFonts w:eastAsia="SimSun"/>
                  <w:lang w:val="en-US" w:eastAsia="zh-CN"/>
                </w:rPr>
                <w:t xml:space="preserve">Overall, agree the flow. </w:t>
              </w:r>
            </w:ins>
          </w:p>
          <w:p w14:paraId="50EF33FD" w14:textId="77777777" w:rsidR="00A37A4B" w:rsidRDefault="00A37A4B" w:rsidP="002D6000">
            <w:pPr>
              <w:rPr>
                <w:ins w:id="1561" w:author="INTEL-Jaemin" w:date="2021-01-07T23:12:00Z"/>
                <w:rFonts w:eastAsia="SimSun"/>
                <w:lang w:val="en-US" w:eastAsia="zh-CN"/>
              </w:rPr>
            </w:pPr>
            <w:ins w:id="1562" w:author="INTEL-Jaemin" w:date="2021-01-07T23:12:00Z">
              <w:r>
                <w:rPr>
                  <w:rFonts w:eastAsia="SimSun"/>
                  <w:lang w:val="en-US" w:eastAsia="zh-CN"/>
                </w:rPr>
                <w:t xml:space="preserve">And we think we don’t have to necessarily differentiate the UE’s signaling design for long-time switching or </w:t>
              </w:r>
              <w:proofErr w:type="gramStart"/>
              <w:r>
                <w:rPr>
                  <w:rFonts w:eastAsia="SimSun"/>
                  <w:lang w:val="en-US" w:eastAsia="zh-CN"/>
                </w:rPr>
                <w:t>short-time</w:t>
              </w:r>
              <w:proofErr w:type="gramEnd"/>
              <w:r>
                <w:rPr>
                  <w:rFonts w:eastAsia="SimSun"/>
                  <w:lang w:val="en-US" w:eastAsia="zh-CN"/>
                </w:rPr>
                <w:t xml:space="preserve"> switching. Both are </w:t>
              </w:r>
              <w:proofErr w:type="spellStart"/>
              <w:r>
                <w:rPr>
                  <w:rFonts w:eastAsia="SimSun"/>
                  <w:lang w:val="en-US" w:eastAsia="zh-CN"/>
                </w:rPr>
                <w:t>triggerred</w:t>
              </w:r>
              <w:proofErr w:type="spellEnd"/>
              <w:r>
                <w:rPr>
                  <w:rFonts w:eastAsia="SimSun"/>
                  <w:lang w:val="en-US" w:eastAsia="zh-CN"/>
                </w:rPr>
                <w:t xml:space="preserve"> from the UE (for long, switching/leaving indication; for short, request for gap (re)configuration). Based on the information included in the UE’s triggering </w:t>
              </w:r>
              <w:proofErr w:type="spellStart"/>
              <w:r>
                <w:rPr>
                  <w:rFonts w:eastAsia="SimSun"/>
                  <w:lang w:val="en-US" w:eastAsia="zh-CN"/>
                </w:rPr>
                <w:t>signalling</w:t>
              </w:r>
              <w:proofErr w:type="spellEnd"/>
              <w:r>
                <w:rPr>
                  <w:rFonts w:eastAsia="SimSun"/>
                  <w:lang w:val="en-US" w:eastAsia="zh-CN"/>
                </w:rPr>
                <w:t xml:space="preserve">, we can leave up to NW to decide what to do. </w:t>
              </w:r>
            </w:ins>
          </w:p>
        </w:tc>
      </w:tr>
      <w:tr w:rsidR="00014019" w14:paraId="6923F363" w14:textId="77777777" w:rsidTr="00A37A4B">
        <w:trPr>
          <w:ins w:id="1563" w:author="Hung-Chen Chen [2]" w:date="2021-01-08T15:31:00Z"/>
        </w:trPr>
        <w:tc>
          <w:tcPr>
            <w:tcW w:w="1926" w:type="dxa"/>
          </w:tcPr>
          <w:p w14:paraId="15BFBDD7" w14:textId="6419A8A0" w:rsidR="00014019" w:rsidRDefault="00014019" w:rsidP="00014019">
            <w:pPr>
              <w:rPr>
                <w:ins w:id="1564" w:author="Hung-Chen Chen [2]" w:date="2021-01-08T15:31:00Z"/>
                <w:rFonts w:eastAsia="SimSun"/>
                <w:lang w:val="en-US" w:eastAsia="zh-CN"/>
              </w:rPr>
            </w:pPr>
            <w:ins w:id="1565" w:author="Hung-Chen Chen [2]" w:date="2021-01-08T15:31:00Z">
              <w:r>
                <w:rPr>
                  <w:rFonts w:eastAsia="PMingLiU" w:hint="eastAsia"/>
                  <w:lang w:val="en-US" w:eastAsia="zh-TW"/>
                </w:rPr>
                <w:t>A</w:t>
              </w:r>
              <w:r>
                <w:rPr>
                  <w:rFonts w:eastAsia="PMingLiU"/>
                  <w:lang w:val="en-US" w:eastAsia="zh-TW"/>
                </w:rPr>
                <w:t>PT</w:t>
              </w:r>
            </w:ins>
          </w:p>
        </w:tc>
        <w:tc>
          <w:tcPr>
            <w:tcW w:w="1471" w:type="dxa"/>
          </w:tcPr>
          <w:p w14:paraId="77E28EBC" w14:textId="476700E7" w:rsidR="00014019" w:rsidRDefault="00014019" w:rsidP="00014019">
            <w:pPr>
              <w:rPr>
                <w:ins w:id="1566" w:author="Hung-Chen Chen [2]" w:date="2021-01-08T15:31:00Z"/>
                <w:rFonts w:eastAsia="SimSun"/>
                <w:lang w:val="en-US" w:eastAsia="zh-CN"/>
              </w:rPr>
            </w:pPr>
            <w:ins w:id="1567" w:author="Hung-Chen Chen [2]" w:date="2021-01-08T15:31:00Z">
              <w:r>
                <w:rPr>
                  <w:rFonts w:eastAsia="PMingLiU" w:hint="eastAsia"/>
                  <w:lang w:val="en-US" w:eastAsia="zh-TW"/>
                </w:rPr>
                <w:t>Y</w:t>
              </w:r>
              <w:r>
                <w:rPr>
                  <w:rFonts w:eastAsia="PMingLiU"/>
                  <w:lang w:val="en-US" w:eastAsia="zh-TW"/>
                </w:rPr>
                <w:t>es</w:t>
              </w:r>
            </w:ins>
          </w:p>
        </w:tc>
        <w:tc>
          <w:tcPr>
            <w:tcW w:w="6234" w:type="dxa"/>
          </w:tcPr>
          <w:p w14:paraId="498AB3E3" w14:textId="559A84A5" w:rsidR="00014019" w:rsidRDefault="00014019" w:rsidP="00014019">
            <w:pPr>
              <w:rPr>
                <w:ins w:id="1568" w:author="Hung-Chen Chen [2]" w:date="2021-01-08T15:31:00Z"/>
                <w:rFonts w:eastAsia="SimSun"/>
                <w:lang w:val="en-US" w:eastAsia="zh-CN"/>
              </w:rPr>
            </w:pPr>
            <w:ins w:id="1569" w:author="Hung-Chen Chen [2]" w:date="2021-01-08T15:31:00Z">
              <w:r>
                <w:rPr>
                  <w:rFonts w:eastAsia="SimSun"/>
                  <w:lang w:val="en-US" w:eastAsia="zh-CN"/>
                </w:rPr>
                <w:t xml:space="preserve">Agree with the proposed </w:t>
              </w:r>
              <w:proofErr w:type="spellStart"/>
              <w:r>
                <w:rPr>
                  <w:rFonts w:eastAsia="SimSun"/>
                  <w:lang w:val="en-US" w:eastAsia="zh-CN"/>
                </w:rPr>
                <w:t>signalling</w:t>
              </w:r>
              <w:proofErr w:type="spellEnd"/>
              <w:r>
                <w:rPr>
                  <w:rFonts w:eastAsia="SimSun"/>
                  <w:lang w:val="en-US" w:eastAsia="zh-CN"/>
                </w:rPr>
                <w:t xml:space="preserve"> flow in general. The existing “measurement gap” mechanism can be extended to serve the purpose.</w:t>
              </w:r>
            </w:ins>
          </w:p>
        </w:tc>
      </w:tr>
      <w:tr w:rsidR="002D6000" w14:paraId="517E0247" w14:textId="77777777" w:rsidTr="00A37A4B">
        <w:trPr>
          <w:ins w:id="1570" w:author="Mazin Al-Shalash" w:date="2021-01-08T02:29:00Z"/>
        </w:trPr>
        <w:tc>
          <w:tcPr>
            <w:tcW w:w="1926" w:type="dxa"/>
          </w:tcPr>
          <w:p w14:paraId="19D41C87" w14:textId="5CED26BE" w:rsidR="002D6000" w:rsidRDefault="002D6000" w:rsidP="002D6000">
            <w:pPr>
              <w:rPr>
                <w:ins w:id="1571" w:author="Mazin Al-Shalash" w:date="2021-01-08T02:29:00Z"/>
                <w:rFonts w:eastAsia="PMingLiU"/>
                <w:lang w:val="en-US" w:eastAsia="zh-TW"/>
              </w:rPr>
            </w:pPr>
            <w:proofErr w:type="spellStart"/>
            <w:ins w:id="1572" w:author="Mazin Al-Shalash" w:date="2021-01-08T02:29:00Z">
              <w:r>
                <w:rPr>
                  <w:rFonts w:eastAsia="SimSun"/>
                  <w:lang w:val="en-US" w:eastAsia="zh-CN"/>
                </w:rPr>
                <w:t>Futurewei</w:t>
              </w:r>
              <w:proofErr w:type="spellEnd"/>
            </w:ins>
          </w:p>
        </w:tc>
        <w:tc>
          <w:tcPr>
            <w:tcW w:w="1471" w:type="dxa"/>
          </w:tcPr>
          <w:p w14:paraId="79572C59" w14:textId="10F43B2A" w:rsidR="002D6000" w:rsidRDefault="002D6000" w:rsidP="002D6000">
            <w:pPr>
              <w:rPr>
                <w:ins w:id="1573" w:author="Mazin Al-Shalash" w:date="2021-01-08T02:29:00Z"/>
                <w:rFonts w:eastAsia="PMingLiU"/>
                <w:lang w:val="en-US" w:eastAsia="zh-TW"/>
              </w:rPr>
            </w:pPr>
            <w:ins w:id="1574" w:author="Mazin Al-Shalash" w:date="2021-01-08T02:29:00Z">
              <w:r>
                <w:rPr>
                  <w:rFonts w:eastAsia="SimSun"/>
                  <w:lang w:val="en-US" w:eastAsia="zh-CN"/>
                </w:rPr>
                <w:t>Yes, but</w:t>
              </w:r>
            </w:ins>
          </w:p>
        </w:tc>
        <w:tc>
          <w:tcPr>
            <w:tcW w:w="6234" w:type="dxa"/>
          </w:tcPr>
          <w:p w14:paraId="204D5336" w14:textId="048E8291" w:rsidR="002D6000" w:rsidRDefault="002D6000" w:rsidP="002D6000">
            <w:pPr>
              <w:rPr>
                <w:ins w:id="1575" w:author="Mazin Al-Shalash" w:date="2021-01-08T02:29:00Z"/>
                <w:rFonts w:eastAsia="SimSun"/>
                <w:lang w:val="en-US" w:eastAsia="zh-CN"/>
              </w:rPr>
            </w:pPr>
            <w:ins w:id="1576" w:author="Mazin Al-Shalash" w:date="2021-01-08T02:29:00Z">
              <w:r>
                <w:rPr>
                  <w:rFonts w:eastAsia="SimSun"/>
                  <w:lang w:val="en-US" w:eastAsia="zh-CN"/>
                </w:rPr>
                <w:t xml:space="preserve">Our understanding is that once an appropriate gap pattern has been configured to the UE, the UE would not send another “switching notification” message to the network unless there is a need to request a change to the configured gap pattern. In other words, the UE doesn’t initiate a </w:t>
              </w:r>
              <w:proofErr w:type="gramStart"/>
              <w:r>
                <w:rPr>
                  <w:rFonts w:eastAsia="SimSun"/>
                  <w:lang w:val="en-US" w:eastAsia="zh-CN"/>
                </w:rPr>
                <w:t>short-time</w:t>
              </w:r>
              <w:proofErr w:type="gramEnd"/>
              <w:r>
                <w:rPr>
                  <w:rFonts w:eastAsia="SimSun"/>
                  <w:lang w:val="en-US" w:eastAsia="zh-CN"/>
                </w:rPr>
                <w:t xml:space="preserve"> switching procedure for every periodic event (e.g. each time the UE needs to tune to network B to monitor for paging). </w:t>
              </w:r>
            </w:ins>
          </w:p>
        </w:tc>
      </w:tr>
      <w:tr w:rsidR="00CB5645" w14:paraId="63ED72B3" w14:textId="77777777" w:rsidTr="001B256D">
        <w:trPr>
          <w:ins w:id="1577" w:author="Jiaxiang Liu_China Telecom" w:date="2021-01-08T19:42:00Z"/>
        </w:trPr>
        <w:tc>
          <w:tcPr>
            <w:tcW w:w="1926" w:type="dxa"/>
          </w:tcPr>
          <w:p w14:paraId="5B0E6F74" w14:textId="77777777" w:rsidR="00CB5645" w:rsidRDefault="00CB5645" w:rsidP="001B256D">
            <w:pPr>
              <w:rPr>
                <w:ins w:id="1578" w:author="Jiaxiang Liu_China Telecom" w:date="2021-01-08T19:42:00Z"/>
                <w:rFonts w:eastAsia="SimSun"/>
                <w:lang w:val="en-US" w:eastAsia="zh-CN"/>
              </w:rPr>
            </w:pPr>
            <w:ins w:id="1579" w:author="Jiaxiang Liu_China Telecom" w:date="2021-01-08T19:42:00Z">
              <w:r>
                <w:rPr>
                  <w:rFonts w:eastAsia="SimSun" w:hint="eastAsia"/>
                  <w:lang w:val="en-US" w:eastAsia="zh-CN"/>
                </w:rPr>
                <w:t>C</w:t>
              </w:r>
              <w:r>
                <w:rPr>
                  <w:rFonts w:eastAsia="SimSun"/>
                  <w:lang w:val="en-US" w:eastAsia="zh-CN"/>
                </w:rPr>
                <w:t>hina Telecom</w:t>
              </w:r>
            </w:ins>
          </w:p>
        </w:tc>
        <w:tc>
          <w:tcPr>
            <w:tcW w:w="1471" w:type="dxa"/>
          </w:tcPr>
          <w:p w14:paraId="53D6975F" w14:textId="77777777" w:rsidR="00CB5645" w:rsidRDefault="00CB5645" w:rsidP="001B256D">
            <w:pPr>
              <w:rPr>
                <w:ins w:id="1580" w:author="Jiaxiang Liu_China Telecom" w:date="2021-01-08T19:42:00Z"/>
                <w:rFonts w:eastAsia="SimSun"/>
                <w:lang w:val="en-US" w:eastAsia="zh-CN"/>
              </w:rPr>
            </w:pPr>
            <w:ins w:id="1581" w:author="Jiaxiang Liu_China Telecom" w:date="2021-01-08T19:42:00Z">
              <w:r>
                <w:rPr>
                  <w:rFonts w:eastAsia="SimSun"/>
                  <w:lang w:val="en-US" w:eastAsia="zh-CN"/>
                </w:rPr>
                <w:t>Yes</w:t>
              </w:r>
            </w:ins>
          </w:p>
        </w:tc>
        <w:tc>
          <w:tcPr>
            <w:tcW w:w="6234" w:type="dxa"/>
          </w:tcPr>
          <w:p w14:paraId="6A79F65E" w14:textId="77777777" w:rsidR="00CB5645" w:rsidRDefault="00CB5645" w:rsidP="001B256D">
            <w:pPr>
              <w:rPr>
                <w:ins w:id="1582" w:author="Jiaxiang Liu_China Telecom" w:date="2021-01-08T19:42:00Z"/>
                <w:rFonts w:eastAsia="SimSun"/>
                <w:lang w:val="en-US" w:eastAsia="zh-CN"/>
              </w:rPr>
            </w:pPr>
            <w:ins w:id="1583" w:author="Jiaxiang Liu_China Telecom" w:date="2021-01-08T19:42:00Z">
              <w:r>
                <w:rPr>
                  <w:rFonts w:eastAsia="SimSun" w:hint="eastAsia"/>
                  <w:lang w:val="en-US" w:eastAsia="zh-CN"/>
                </w:rPr>
                <w:t xml:space="preserve">We agree that we need the RRC Reconfiguration procedure to configure </w:t>
              </w:r>
              <w:proofErr w:type="spellStart"/>
              <w:r>
                <w:rPr>
                  <w:rFonts w:eastAsia="SimSun" w:hint="eastAsia"/>
                  <w:lang w:val="en-US" w:eastAsia="zh-CN"/>
                </w:rPr>
                <w:t>gap,but</w:t>
              </w:r>
              <w:proofErr w:type="spellEnd"/>
              <w:r>
                <w:rPr>
                  <w:rFonts w:eastAsia="SimSun" w:hint="eastAsia"/>
                  <w:lang w:val="en-US" w:eastAsia="zh-CN"/>
                </w:rPr>
                <w:t xml:space="preserve"> instead of introducing a new switching notification </w:t>
              </w:r>
              <w:proofErr w:type="spellStart"/>
              <w:r>
                <w:rPr>
                  <w:rFonts w:eastAsia="SimSun" w:hint="eastAsia"/>
                  <w:lang w:val="en-US" w:eastAsia="zh-CN"/>
                </w:rPr>
                <w:t>procedure,we</w:t>
              </w:r>
              <w:proofErr w:type="spellEnd"/>
              <w:r>
                <w:rPr>
                  <w:rFonts w:eastAsia="SimSun" w:hint="eastAsia"/>
                  <w:lang w:val="en-US" w:eastAsia="zh-CN"/>
                </w:rPr>
                <w:t xml:space="preserve"> prefer to reuse the UE assistance information.</w:t>
              </w:r>
            </w:ins>
          </w:p>
        </w:tc>
      </w:tr>
      <w:tr w:rsidR="00CB5645" w14:paraId="60DEB68F" w14:textId="77777777" w:rsidTr="00A37A4B">
        <w:trPr>
          <w:ins w:id="1584" w:author="Jiaxiang Liu_China Telecom" w:date="2021-01-08T19:42:00Z"/>
        </w:trPr>
        <w:tc>
          <w:tcPr>
            <w:tcW w:w="1926" w:type="dxa"/>
          </w:tcPr>
          <w:p w14:paraId="2656C28A" w14:textId="5296258E" w:rsidR="00CB5645" w:rsidRPr="00CB5645" w:rsidRDefault="00EF27BC" w:rsidP="002D6000">
            <w:pPr>
              <w:rPr>
                <w:ins w:id="1585" w:author="Jiaxiang Liu_China Telecom" w:date="2021-01-08T19:42:00Z"/>
                <w:rFonts w:eastAsia="SimSun"/>
                <w:lang w:eastAsia="zh-CN"/>
                <w:rPrChange w:id="1586" w:author="Jiaxiang Liu_China Telecom" w:date="2021-01-08T19:42:00Z">
                  <w:rPr>
                    <w:ins w:id="1587" w:author="Jiaxiang Liu_China Telecom" w:date="2021-01-08T19:42:00Z"/>
                    <w:rFonts w:eastAsia="SimSun"/>
                    <w:lang w:val="en-US" w:eastAsia="zh-CN"/>
                  </w:rPr>
                </w:rPrChange>
              </w:rPr>
            </w:pPr>
            <w:ins w:id="1588" w:author="Ozcan Ozturk" w:date="2021-01-09T14:00:00Z">
              <w:r>
                <w:rPr>
                  <w:rFonts w:eastAsia="SimSun"/>
                  <w:lang w:eastAsia="zh-CN"/>
                </w:rPr>
                <w:t>Qualcomm</w:t>
              </w:r>
            </w:ins>
          </w:p>
        </w:tc>
        <w:tc>
          <w:tcPr>
            <w:tcW w:w="1471" w:type="dxa"/>
          </w:tcPr>
          <w:p w14:paraId="6971F6E1" w14:textId="68C7D0E8" w:rsidR="00CB5645" w:rsidRDefault="00EF27BC" w:rsidP="002D6000">
            <w:pPr>
              <w:rPr>
                <w:ins w:id="1589" w:author="Jiaxiang Liu_China Telecom" w:date="2021-01-08T19:42:00Z"/>
                <w:rFonts w:eastAsia="SimSun"/>
                <w:lang w:val="en-US" w:eastAsia="zh-CN"/>
              </w:rPr>
            </w:pPr>
            <w:ins w:id="1590" w:author="Ozcan Ozturk" w:date="2021-01-09T14:00:00Z">
              <w:r>
                <w:rPr>
                  <w:rFonts w:eastAsia="SimSun"/>
                  <w:lang w:val="en-US" w:eastAsia="zh-CN"/>
                </w:rPr>
                <w:t>Yes but</w:t>
              </w:r>
            </w:ins>
          </w:p>
        </w:tc>
        <w:tc>
          <w:tcPr>
            <w:tcW w:w="6234" w:type="dxa"/>
          </w:tcPr>
          <w:p w14:paraId="54191245" w14:textId="26272F61" w:rsidR="00CB5645" w:rsidRDefault="00EF27BC" w:rsidP="002D6000">
            <w:pPr>
              <w:rPr>
                <w:ins w:id="1591" w:author="Jiaxiang Liu_China Telecom" w:date="2021-01-08T19:42:00Z"/>
                <w:rFonts w:eastAsia="SimSun"/>
                <w:lang w:val="en-US" w:eastAsia="zh-CN"/>
              </w:rPr>
            </w:pPr>
            <w:ins w:id="1592" w:author="Ozcan Ozturk" w:date="2021-01-09T14:00:00Z">
              <w:r>
                <w:rPr>
                  <w:rFonts w:eastAsia="SimSun"/>
                  <w:lang w:val="en-US" w:eastAsia="zh-CN"/>
                </w:rPr>
                <w:t xml:space="preserve">The call flow is fine for the initial configuration </w:t>
              </w:r>
            </w:ins>
            <w:ins w:id="1593" w:author="Ozcan Ozturk" w:date="2021-01-09T14:01:00Z">
              <w:r>
                <w:rPr>
                  <w:rFonts w:eastAsia="SimSun"/>
                  <w:lang w:val="en-US" w:eastAsia="zh-CN"/>
                </w:rPr>
                <w:t>of</w:t>
              </w:r>
            </w:ins>
            <w:ins w:id="1594" w:author="Ozcan Ozturk" w:date="2021-01-09T14:00:00Z">
              <w:r>
                <w:rPr>
                  <w:rFonts w:eastAsia="SimSun"/>
                  <w:lang w:val="en-US" w:eastAsia="zh-CN"/>
                </w:rPr>
                <w:t xml:space="preserve"> the short-term switching. However, we should also </w:t>
              </w:r>
            </w:ins>
            <w:ins w:id="1595" w:author="Ozcan Ozturk" w:date="2021-01-09T14:01:00Z">
              <w:r>
                <w:rPr>
                  <w:rFonts w:eastAsia="SimSun"/>
                  <w:lang w:val="en-US" w:eastAsia="zh-CN"/>
                </w:rPr>
                <w:t xml:space="preserve">consider lower-latency activation/deactivation of the switch. As typical in RAN2, we can use RRC for the configuration and L1/L2 for the activation </w:t>
              </w:r>
            </w:ins>
            <w:ins w:id="1596" w:author="Ozcan Ozturk" w:date="2021-01-09T14:19:00Z">
              <w:r w:rsidR="0003650F">
                <w:rPr>
                  <w:rFonts w:eastAsia="SimSun"/>
                  <w:lang w:val="en-US" w:eastAsia="zh-CN"/>
                </w:rPr>
                <w:t xml:space="preserve">for </w:t>
              </w:r>
            </w:ins>
            <w:ins w:id="1597" w:author="Ozcan Ozturk" w:date="2021-01-09T14:01:00Z">
              <w:r>
                <w:rPr>
                  <w:rFonts w:eastAsia="SimSun"/>
                  <w:lang w:val="en-US" w:eastAsia="zh-CN"/>
                </w:rPr>
                <w:t>dynamic updates.</w:t>
              </w:r>
            </w:ins>
          </w:p>
        </w:tc>
      </w:tr>
      <w:tr w:rsidR="001E0878" w14:paraId="321EDEB5" w14:textId="77777777" w:rsidTr="00A37A4B">
        <w:trPr>
          <w:ins w:id="1598" w:author="Lenovo_Lianhai" w:date="2021-01-10T21:52:00Z"/>
        </w:trPr>
        <w:tc>
          <w:tcPr>
            <w:tcW w:w="1926" w:type="dxa"/>
          </w:tcPr>
          <w:p w14:paraId="52D83C2B" w14:textId="55266DD1" w:rsidR="001E0878" w:rsidRDefault="001E0878" w:rsidP="002D6000">
            <w:pPr>
              <w:rPr>
                <w:ins w:id="1599" w:author="Lenovo_Lianhai" w:date="2021-01-10T21:52:00Z"/>
                <w:rFonts w:eastAsia="SimSun"/>
                <w:lang w:eastAsia="zh-CN"/>
              </w:rPr>
            </w:pPr>
            <w:proofErr w:type="spellStart"/>
            <w:ins w:id="1600" w:author="Lenovo_Lianhai" w:date="2021-01-10T21:52:00Z">
              <w:r>
                <w:rPr>
                  <w:rFonts w:eastAsia="SimSun" w:hint="eastAsia"/>
                  <w:lang w:eastAsia="zh-CN"/>
                </w:rPr>
                <w:t>L</w:t>
              </w:r>
              <w:r>
                <w:rPr>
                  <w:rFonts w:eastAsia="SimSun"/>
                  <w:lang w:eastAsia="zh-CN"/>
                </w:rPr>
                <w:t>enovo&amp;MM</w:t>
              </w:r>
              <w:proofErr w:type="spellEnd"/>
            </w:ins>
          </w:p>
        </w:tc>
        <w:tc>
          <w:tcPr>
            <w:tcW w:w="1471" w:type="dxa"/>
          </w:tcPr>
          <w:p w14:paraId="4C890C5F" w14:textId="46BA450E" w:rsidR="001E0878" w:rsidRDefault="001E0878" w:rsidP="002D6000">
            <w:pPr>
              <w:rPr>
                <w:ins w:id="1601" w:author="Lenovo_Lianhai" w:date="2021-01-10T21:52:00Z"/>
                <w:rFonts w:eastAsia="SimSun"/>
                <w:lang w:val="en-US" w:eastAsia="zh-CN"/>
              </w:rPr>
            </w:pPr>
            <w:ins w:id="1602" w:author="Lenovo_Lianhai" w:date="2021-01-10T21:55:00Z">
              <w:r>
                <w:rPr>
                  <w:rFonts w:eastAsia="SimSun"/>
                  <w:lang w:val="en-US" w:eastAsia="zh-CN"/>
                </w:rPr>
                <w:t>No</w:t>
              </w:r>
            </w:ins>
            <w:ins w:id="1603" w:author="Lenovo_Lianhai" w:date="2021-01-10T21:54:00Z">
              <w:r>
                <w:rPr>
                  <w:rFonts w:eastAsia="SimSun"/>
                  <w:lang w:val="en-US" w:eastAsia="zh-CN"/>
                </w:rPr>
                <w:t xml:space="preserve"> but, </w:t>
              </w:r>
            </w:ins>
          </w:p>
        </w:tc>
        <w:tc>
          <w:tcPr>
            <w:tcW w:w="6234" w:type="dxa"/>
          </w:tcPr>
          <w:p w14:paraId="40AC6EAE" w14:textId="2686507B" w:rsidR="001E0878" w:rsidRDefault="001E0878" w:rsidP="002D6000">
            <w:pPr>
              <w:rPr>
                <w:ins w:id="1604" w:author="Lenovo_Lianhai" w:date="2021-01-10T21:52:00Z"/>
                <w:rFonts w:eastAsia="SimSun"/>
                <w:lang w:val="en-US" w:eastAsia="zh-CN"/>
              </w:rPr>
            </w:pPr>
            <w:ins w:id="1605" w:author="Lenovo_Lianhai" w:date="2021-01-10T21:54:00Z">
              <w:r>
                <w:rPr>
                  <w:rFonts w:eastAsia="SimSun"/>
                  <w:lang w:val="en-US" w:eastAsia="zh-CN"/>
                </w:rPr>
                <w:t xml:space="preserve">If the periodic short-time procedure is needed, we are fine </w:t>
              </w:r>
            </w:ins>
            <w:ins w:id="1606" w:author="Lenovo_Lianhai" w:date="2021-01-10T21:55:00Z">
              <w:r>
                <w:rPr>
                  <w:rFonts w:eastAsia="SimSun"/>
                  <w:lang w:val="en-US" w:eastAsia="zh-CN"/>
                </w:rPr>
                <w:t>with the procedure.</w:t>
              </w:r>
            </w:ins>
            <w:ins w:id="1607" w:author="Lenovo_Lianhai" w:date="2021-01-10T21:54:00Z">
              <w:r>
                <w:rPr>
                  <w:rFonts w:eastAsia="SimSun"/>
                  <w:lang w:val="en-US" w:eastAsia="zh-CN"/>
                </w:rPr>
                <w:t xml:space="preserve"> </w:t>
              </w:r>
            </w:ins>
            <w:ins w:id="1608" w:author="Lenovo_Lianhai" w:date="2021-01-10T21:55:00Z">
              <w:r>
                <w:rPr>
                  <w:rFonts w:eastAsia="SimSun"/>
                  <w:lang w:val="en-US" w:eastAsia="zh-CN"/>
                </w:rPr>
                <w:t>Maybe, the legacy gap can be reused.</w:t>
              </w:r>
            </w:ins>
          </w:p>
        </w:tc>
      </w:tr>
      <w:tr w:rsidR="00731574" w14:paraId="709C10DA" w14:textId="77777777" w:rsidTr="00A37A4B">
        <w:trPr>
          <w:ins w:id="1609" w:author="Nokia" w:date="2021-01-11T11:29:00Z"/>
        </w:trPr>
        <w:tc>
          <w:tcPr>
            <w:tcW w:w="1926" w:type="dxa"/>
          </w:tcPr>
          <w:p w14:paraId="525EF261" w14:textId="3829CBA4" w:rsidR="00731574" w:rsidRDefault="00731574" w:rsidP="00731574">
            <w:pPr>
              <w:rPr>
                <w:ins w:id="1610" w:author="Nokia" w:date="2021-01-11T11:29:00Z"/>
                <w:rFonts w:eastAsia="SimSun"/>
                <w:lang w:eastAsia="zh-CN"/>
              </w:rPr>
            </w:pPr>
            <w:ins w:id="1611" w:author="Nokia" w:date="2021-01-11T11:29:00Z">
              <w:r>
                <w:rPr>
                  <w:lang w:val="en-US"/>
                </w:rPr>
                <w:t>Nokia</w:t>
              </w:r>
            </w:ins>
          </w:p>
        </w:tc>
        <w:tc>
          <w:tcPr>
            <w:tcW w:w="1471" w:type="dxa"/>
          </w:tcPr>
          <w:p w14:paraId="1F856222" w14:textId="36763290" w:rsidR="00731574" w:rsidRDefault="00731574" w:rsidP="00731574">
            <w:pPr>
              <w:rPr>
                <w:ins w:id="1612" w:author="Nokia" w:date="2021-01-11T11:29:00Z"/>
                <w:rFonts w:eastAsia="SimSun"/>
                <w:lang w:val="en-US" w:eastAsia="zh-CN"/>
              </w:rPr>
            </w:pPr>
            <w:proofErr w:type="gramStart"/>
            <w:ins w:id="1613" w:author="Nokia" w:date="2021-01-11T11:29:00Z">
              <w:r>
                <w:rPr>
                  <w:lang w:val="en-US"/>
                </w:rPr>
                <w:t>Yes</w:t>
              </w:r>
              <w:proofErr w:type="gramEnd"/>
              <w:r>
                <w:rPr>
                  <w:lang w:val="en-US"/>
                </w:rPr>
                <w:t xml:space="preserve"> with comments.</w:t>
              </w:r>
            </w:ins>
          </w:p>
        </w:tc>
        <w:tc>
          <w:tcPr>
            <w:tcW w:w="6234" w:type="dxa"/>
          </w:tcPr>
          <w:p w14:paraId="5B128598" w14:textId="6F7E8BF0" w:rsidR="00731574" w:rsidRDefault="00731574" w:rsidP="00731574">
            <w:pPr>
              <w:rPr>
                <w:ins w:id="1614" w:author="Nokia" w:date="2021-01-11T11:29:00Z"/>
                <w:rFonts w:eastAsia="SimSun"/>
                <w:lang w:val="en-US" w:eastAsia="zh-CN"/>
              </w:rPr>
            </w:pPr>
            <w:ins w:id="1615" w:author="Nokia" w:date="2021-01-11T11:29:00Z">
              <w:r>
                <w:rPr>
                  <w:rFonts w:eastAsia="SimSun"/>
                  <w:lang w:val="en-US" w:eastAsia="zh-CN"/>
                </w:rPr>
                <w:t xml:space="preserve">In case if the USIM in other NTWK is already registered, the switching notification can be included in the existing uplink RRC messages itself. In </w:t>
              </w:r>
              <w:r>
                <w:rPr>
                  <w:rFonts w:eastAsia="SimSun"/>
                  <w:lang w:val="en-US" w:eastAsia="zh-CN"/>
                </w:rPr>
                <w:lastRenderedPageBreak/>
                <w:t>case if USIM in other NTWK is activated in the mid of RRC connection then explicit indication for periodic gaps will be required.</w:t>
              </w:r>
            </w:ins>
          </w:p>
        </w:tc>
      </w:tr>
      <w:tr w:rsidR="002E7330" w14:paraId="50394043" w14:textId="77777777" w:rsidTr="00A37A4B">
        <w:trPr>
          <w:ins w:id="1616" w:author="Soghomonian, Manook, Vodafone Group" w:date="2021-01-12T12:36:00Z"/>
        </w:trPr>
        <w:tc>
          <w:tcPr>
            <w:tcW w:w="1926" w:type="dxa"/>
          </w:tcPr>
          <w:p w14:paraId="2EA2D1E8" w14:textId="334F6D1E" w:rsidR="002E7330" w:rsidRDefault="002E7330" w:rsidP="00731574">
            <w:pPr>
              <w:rPr>
                <w:ins w:id="1617" w:author="Soghomonian, Manook, Vodafone Group" w:date="2021-01-12T12:36:00Z"/>
                <w:lang w:val="en-US"/>
              </w:rPr>
            </w:pPr>
            <w:ins w:id="1618" w:author="Soghomonian, Manook, Vodafone Group" w:date="2021-01-12T12:37:00Z">
              <w:r>
                <w:rPr>
                  <w:lang w:val="en-US"/>
                </w:rPr>
                <w:lastRenderedPageBreak/>
                <w:t xml:space="preserve">Vodafone </w:t>
              </w:r>
            </w:ins>
          </w:p>
        </w:tc>
        <w:tc>
          <w:tcPr>
            <w:tcW w:w="1471" w:type="dxa"/>
          </w:tcPr>
          <w:p w14:paraId="375B6C40" w14:textId="39ADCC04" w:rsidR="002E7330" w:rsidRDefault="002E7330" w:rsidP="00731574">
            <w:pPr>
              <w:rPr>
                <w:ins w:id="1619" w:author="Soghomonian, Manook, Vodafone Group" w:date="2021-01-12T12:36:00Z"/>
                <w:lang w:val="en-US"/>
              </w:rPr>
            </w:pPr>
            <w:ins w:id="1620" w:author="Soghomonian, Manook, Vodafone Group" w:date="2021-01-12T12:40:00Z">
              <w:r>
                <w:rPr>
                  <w:lang w:val="en-US"/>
                </w:rPr>
                <w:t>Yes</w:t>
              </w:r>
            </w:ins>
          </w:p>
        </w:tc>
        <w:tc>
          <w:tcPr>
            <w:tcW w:w="6234" w:type="dxa"/>
          </w:tcPr>
          <w:p w14:paraId="4954AB37" w14:textId="222C7506" w:rsidR="002E7330" w:rsidRDefault="002E7330" w:rsidP="00731574">
            <w:pPr>
              <w:rPr>
                <w:ins w:id="1621" w:author="Soghomonian, Manook, Vodafone Group" w:date="2021-01-12T12:36:00Z"/>
                <w:rFonts w:eastAsia="SimSun"/>
                <w:lang w:val="en-US" w:eastAsia="zh-CN"/>
              </w:rPr>
            </w:pPr>
            <w:ins w:id="1622" w:author="Soghomonian, Manook, Vodafone Group" w:date="2021-01-12T12:40:00Z">
              <w:r>
                <w:rPr>
                  <w:rFonts w:eastAsia="SimSun"/>
                  <w:lang w:val="en-US" w:eastAsia="zh-CN"/>
                </w:rPr>
                <w:t xml:space="preserve">We agree with Comments by </w:t>
              </w:r>
              <w:proofErr w:type="spellStart"/>
              <w:r>
                <w:rPr>
                  <w:rFonts w:eastAsia="SimSun"/>
                  <w:lang w:val="en-US" w:eastAsia="zh-CN"/>
                </w:rPr>
                <w:t>Oppo</w:t>
              </w:r>
              <w:proofErr w:type="spellEnd"/>
              <w:r>
                <w:rPr>
                  <w:rFonts w:eastAsia="SimSun"/>
                  <w:lang w:val="en-US" w:eastAsia="zh-CN"/>
                </w:rPr>
                <w:t xml:space="preserve"> </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1405"/>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623"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624"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625" w:author="Ericsson" w:date="2020-12-18T10:12:00Z">
              <w:r>
                <w:rPr>
                  <w:rFonts w:eastAsia="SimSun"/>
                  <w:lang w:val="en-US" w:eastAsia="zh-CN"/>
                </w:rPr>
                <w:t xml:space="preserve">See comments </w:t>
              </w:r>
            </w:ins>
            <w:ins w:id="1626" w:author="Ericsson" w:date="2020-12-18T10:14:00Z">
              <w:r>
                <w:rPr>
                  <w:rFonts w:eastAsia="SimSun"/>
                  <w:lang w:val="en-US" w:eastAsia="zh-CN"/>
                </w:rPr>
                <w:t xml:space="preserve">on </w:t>
              </w:r>
            </w:ins>
            <w:ins w:id="1627" w:author="Ericsson" w:date="2020-12-18T10:13:00Z">
              <w:r>
                <w:rPr>
                  <w:rFonts w:eastAsia="SimSun"/>
                  <w:lang w:val="en-US" w:eastAsia="zh-CN"/>
                </w:rPr>
                <w:t>Q7</w:t>
              </w:r>
            </w:ins>
            <w:ins w:id="1628" w:author="Ericsson" w:date="2020-12-18T10:41:00Z">
              <w:r>
                <w:rPr>
                  <w:rFonts w:eastAsia="SimSun"/>
                  <w:lang w:val="en-US" w:eastAsia="zh-CN"/>
                </w:rPr>
                <w:t>. But if ever needed to i</w:t>
              </w:r>
            </w:ins>
            <w:ins w:id="1629" w:author="Ericsson" w:date="2020-12-18T10:42:00Z">
              <w:r>
                <w:rPr>
                  <w:rFonts w:eastAsia="SimSun"/>
                  <w:lang w:val="en-US" w:eastAsia="zh-CN"/>
                </w:rPr>
                <w:t xml:space="preserve">ntroduce such short-time methods, one may use </w:t>
              </w:r>
            </w:ins>
            <w:ins w:id="1630" w:author="Ericsson" w:date="2020-12-23T14:34:00Z">
              <w:r>
                <w:rPr>
                  <w:rFonts w:eastAsia="SimSun"/>
                  <w:lang w:val="en-US" w:eastAsia="zh-CN"/>
                </w:rPr>
                <w:t xml:space="preserve">power saving framework for </w:t>
              </w:r>
            </w:ins>
            <w:ins w:id="1631" w:author="Ericsson" w:date="2020-12-18T10:42:00Z">
              <w:r>
                <w:rPr>
                  <w:rFonts w:eastAsia="SimSun"/>
                  <w:lang w:val="en-US" w:eastAsia="zh-CN"/>
                </w:rPr>
                <w:t>DRX assistance info for it.</w:t>
              </w:r>
            </w:ins>
            <w:ins w:id="1632"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633"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634"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635" w:author="Fangying Xiao(Sharp)" w:date="2020-12-25T09:30:00Z">
              <w:r>
                <w:rPr>
                  <w:rFonts w:eastAsia="SimSun"/>
                  <w:lang w:val="en-US" w:eastAsia="zh-CN"/>
                </w:rPr>
                <w:t>Without chang</w:t>
              </w:r>
            </w:ins>
            <w:ins w:id="1636" w:author="Fangying Xiao(Sharp)" w:date="2020-12-25T09:32:00Z">
              <w:r>
                <w:rPr>
                  <w:rFonts w:eastAsia="SimSun"/>
                  <w:lang w:val="en-US" w:eastAsia="zh-CN"/>
                </w:rPr>
                <w:t>ing</w:t>
              </w:r>
            </w:ins>
            <w:ins w:id="1637" w:author="Fangying Xiao(Sharp)" w:date="2020-12-25T09:30:00Z">
              <w:r>
                <w:rPr>
                  <w:rFonts w:eastAsia="SimSun"/>
                  <w:lang w:val="en-US" w:eastAsia="zh-CN"/>
                </w:rPr>
                <w:t xml:space="preserve"> the paging mechanism, </w:t>
              </w:r>
            </w:ins>
            <w:ins w:id="1638" w:author="Fangying Xiao(Sharp)" w:date="2020-12-25T09:31:00Z">
              <w:r>
                <w:rPr>
                  <w:rFonts w:eastAsia="SimSun"/>
                  <w:lang w:val="en-US" w:eastAsia="zh-CN"/>
                </w:rPr>
                <w:t xml:space="preserve">for </w:t>
              </w:r>
            </w:ins>
            <w:ins w:id="1639"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1640" w:author="Fangying Xiao(Sharp)" w:date="2020-12-25T09:31:00Z">
              <w:r>
                <w:rPr>
                  <w:rFonts w:eastAsia="SimSun"/>
                  <w:lang w:eastAsia="zh-CN"/>
                </w:rPr>
                <w:t xml:space="preserve"> Otherwise, the gap </w:t>
              </w:r>
            </w:ins>
            <w:ins w:id="1641" w:author="Fangying Xiao(Sharp)" w:date="2020-12-25T09:32:00Z">
              <w:r>
                <w:rPr>
                  <w:rFonts w:eastAsia="SimSun"/>
                  <w:lang w:eastAsia="zh-CN"/>
                </w:rPr>
                <w:t xml:space="preserve">configured </w:t>
              </w:r>
            </w:ins>
            <w:ins w:id="1642"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proofErr w:type="spellStart"/>
            <w:ins w:id="1643" w:author="OPPO(Jiangsheng Fan)" w:date="2020-12-28T16:42:00Z">
              <w:r>
                <w:rPr>
                  <w:rFonts w:eastAsia="SimSun" w:hint="eastAsia"/>
                  <w:lang w:val="en-US" w:eastAsia="zh-CN"/>
                </w:rPr>
                <w:t>O</w:t>
              </w:r>
              <w:r>
                <w:rPr>
                  <w:rFonts w:eastAsia="SimSun"/>
                  <w:lang w:val="en-US" w:eastAsia="zh-CN"/>
                </w:rPr>
                <w:t>ppo</w:t>
              </w:r>
            </w:ins>
            <w:proofErr w:type="spellEnd"/>
          </w:p>
        </w:tc>
        <w:tc>
          <w:tcPr>
            <w:tcW w:w="1046" w:type="dxa"/>
          </w:tcPr>
          <w:p w14:paraId="79CC3146" w14:textId="77777777" w:rsidR="00121CA3" w:rsidRDefault="0038392B">
            <w:pPr>
              <w:rPr>
                <w:rFonts w:eastAsia="SimSun"/>
                <w:lang w:val="en-US" w:eastAsia="zh-CN"/>
              </w:rPr>
            </w:pPr>
            <w:ins w:id="1644"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645" w:author="OPPO(Jiangsheng Fan)" w:date="2020-12-30T17:11:00Z">
              <w:r>
                <w:rPr>
                  <w:rFonts w:eastAsia="SimSun" w:hint="eastAsia"/>
                  <w:lang w:val="en-US" w:eastAsia="zh-CN"/>
                </w:rPr>
                <w:t>W</w:t>
              </w:r>
              <w:r>
                <w:rPr>
                  <w:rFonts w:eastAsia="SimSun"/>
                  <w:lang w:val="en-US" w:eastAsia="zh-CN"/>
                </w:rPr>
                <w:t xml:space="preserve">e slightly prefer to leave this </w:t>
              </w:r>
            </w:ins>
            <w:ins w:id="1646" w:author="OPPO(Jiangsheng Fan)" w:date="2020-12-30T17:12:00Z">
              <w:r>
                <w:rPr>
                  <w:rFonts w:eastAsia="SimSun"/>
                  <w:lang w:val="en-US" w:eastAsia="zh-CN"/>
                </w:rPr>
                <w:t xml:space="preserve">periodic </w:t>
              </w:r>
            </w:ins>
            <w:ins w:id="1647" w:author="OPPO(Jiangsheng Fan)" w:date="2020-12-30T17:11:00Z">
              <w:r>
                <w:rPr>
                  <w:rFonts w:eastAsia="SimSun"/>
                  <w:lang w:val="en-US" w:eastAsia="zh-CN"/>
                </w:rPr>
                <w:t xml:space="preserve">short </w:t>
              </w:r>
            </w:ins>
            <w:ins w:id="1648"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649"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650"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651"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652" w:author="CATT" w:date="2021-01-04T10:44:00Z">
              <w:r>
                <w:rPr>
                  <w:rFonts w:eastAsia="SimSun" w:hint="eastAsia"/>
                  <w:lang w:val="en-US" w:eastAsia="zh-CN"/>
                </w:rPr>
                <w:t>The information of request</w:t>
              </w:r>
            </w:ins>
            <w:ins w:id="1653" w:author="CATT" w:date="2021-01-04T10:45:00Z">
              <w:r>
                <w:rPr>
                  <w:rFonts w:eastAsia="SimSun" w:hint="eastAsia"/>
                  <w:lang w:val="en-US" w:eastAsia="zh-CN"/>
                </w:rPr>
                <w:t>ing</w:t>
              </w:r>
            </w:ins>
            <w:ins w:id="1654" w:author="CATT" w:date="2021-01-04T10:44:00Z">
              <w:r>
                <w:rPr>
                  <w:rFonts w:eastAsia="SimSun" w:hint="eastAsia"/>
                  <w:lang w:val="en-US" w:eastAsia="zh-CN"/>
                </w:rPr>
                <w:t xml:space="preserve"> gap pattern </w:t>
              </w:r>
            </w:ins>
            <w:ins w:id="1655" w:author="CATT" w:date="2021-01-04T10:45:00Z">
              <w:r>
                <w:rPr>
                  <w:rFonts w:eastAsia="SimSun" w:hint="eastAsia"/>
                  <w:lang w:val="en-US" w:eastAsia="zh-CN"/>
                </w:rPr>
                <w:t>is needed, and the network could configure the gap for short time switching</w:t>
              </w:r>
            </w:ins>
            <w:ins w:id="1656" w:author="CATT" w:date="2021-01-04T10:47:00Z">
              <w:r>
                <w:rPr>
                  <w:rFonts w:eastAsia="SimSun" w:hint="eastAsia"/>
                  <w:lang w:val="en-US" w:eastAsia="zh-CN"/>
                </w:rPr>
                <w:t xml:space="preserve"> different</w:t>
              </w:r>
            </w:ins>
            <w:ins w:id="1657" w:author="CATT" w:date="2021-01-04T10:45:00Z">
              <w:r>
                <w:rPr>
                  <w:rFonts w:eastAsia="SimSun" w:hint="eastAsia"/>
                  <w:lang w:val="en-US" w:eastAsia="zh-CN"/>
                </w:rPr>
                <w:t xml:space="preserve"> </w:t>
              </w:r>
            </w:ins>
            <w:ins w:id="1658"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659"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660"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1661" w:author="vivo(Boubacar)" w:date="2021-01-06T09:03:00Z"/>
                <w:rFonts w:eastAsia="SimSun"/>
                <w:lang w:val="en-US" w:eastAsia="zh-CN"/>
              </w:rPr>
            </w:pPr>
            <w:ins w:id="1662"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7,  </w:t>
              </w:r>
              <w:r>
                <w:rPr>
                  <w:rFonts w:eastAsia="SimSun"/>
                  <w:lang w:val="en-US" w:eastAsia="zh-CN"/>
                </w:rPr>
                <w:t xml:space="preserve">th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663" w:author="vivo(Boubacar)" w:date="2021-01-06T09:04:00Z">
              <w:r>
                <w:rPr>
                  <w:rFonts w:eastAsia="SimSun"/>
                  <w:lang w:val="en-US" w:eastAsia="zh-CN"/>
                </w:rPr>
                <w:t xml:space="preserve">be </w:t>
              </w:r>
            </w:ins>
            <w:ins w:id="1664"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1665" w:author="vivo(Boubacar)" w:date="2021-01-06T09:04:00Z">
              <w:r>
                <w:rPr>
                  <w:rFonts w:eastAsia="SimSun"/>
                  <w:lang w:val="en-US" w:eastAsia="zh-CN"/>
                </w:rPr>
                <w:t>not</w:t>
              </w:r>
            </w:ins>
            <w:ins w:id="1666"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667" w:author="vivo(Boubacar)" w:date="2021-01-06T09:03:00Z">
              <w:r>
                <w:rPr>
                  <w:rFonts w:eastAsia="SimSun" w:hint="eastAsia"/>
                  <w:lang w:val="en-US" w:eastAsia="zh-CN"/>
                </w:rPr>
                <w:t xml:space="preserve">In addition to request for a gap for MUSIM purpose,  in some cases, a UE configured with gap for MUSIM purpose may want to release the gap pattern. For example, </w:t>
              </w:r>
            </w:ins>
            <w:ins w:id="1668" w:author="vivo(Boubacar)" w:date="2021-01-06T09:05:00Z">
              <w:r>
                <w:rPr>
                  <w:rFonts w:eastAsia="SimSun"/>
                  <w:lang w:val="en-US" w:eastAsia="zh-CN"/>
                </w:rPr>
                <w:t>the</w:t>
              </w:r>
            </w:ins>
            <w:ins w:id="1669"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670" w:author="Sethuraman Gurumoorthy" w:date="2021-01-05T18:38:00Z">
              <w:r>
                <w:rPr>
                  <w:lang w:val="en-US"/>
                </w:rPr>
                <w:lastRenderedPageBreak/>
                <w:t>Apple</w:t>
              </w:r>
            </w:ins>
          </w:p>
        </w:tc>
        <w:tc>
          <w:tcPr>
            <w:tcW w:w="1046" w:type="dxa"/>
          </w:tcPr>
          <w:p w14:paraId="79CC3153" w14:textId="77777777" w:rsidR="00121CA3" w:rsidRDefault="0038392B">
            <w:pPr>
              <w:rPr>
                <w:lang w:val="en-US"/>
              </w:rPr>
            </w:pPr>
            <w:ins w:id="1671"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ins w:id="1672" w:author="Sethuraman Gurumoorthy" w:date="2021-01-05T18:38:00Z">
              <w:r>
                <w:rPr>
                  <w:rFonts w:eastAsia="SimSun"/>
                  <w:lang w:val="en-US" w:eastAsia="zh-CN"/>
                </w:rPr>
                <w:t xml:space="preserve">Eventhough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673"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674"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675" w:author="정상엽/5G/6G표준Lab(SR)/Staff Engineer/삼성전자" w:date="2021-01-06T14:05:00Z"/>
                <w:rFonts w:eastAsia="Malgun Gothic"/>
                <w:lang w:val="en-US" w:eastAsia="ko-KR"/>
              </w:rPr>
            </w:pPr>
            <w:ins w:id="1676"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i.e. the former one is for </w:t>
              </w:r>
              <w:proofErr w:type="gramStart"/>
              <w:r>
                <w:rPr>
                  <w:rFonts w:eastAsia="Malgun Gothic"/>
                  <w:lang w:val="en-US" w:eastAsia="ko-KR"/>
                </w:rPr>
                <w:t>other</w:t>
              </w:r>
              <w:proofErr w:type="gramEnd"/>
              <w:r>
                <w:rPr>
                  <w:rFonts w:eastAsia="Malgun Gothic"/>
                  <w:lang w:val="en-US" w:eastAsia="ko-KR"/>
                </w:rPr>
                <w:t xml:space="preserve">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1677" w:author="정상엽/5G/6G표준Lab(SR)/Staff Engineer/삼성전자" w:date="2021-01-06T14:05:00Z"/>
                <w:rFonts w:eastAsia="Malgun Gothic"/>
                <w:lang w:val="en-US" w:eastAsia="ko-KR"/>
              </w:rPr>
            </w:pPr>
            <w:ins w:id="1678"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1679" w:author="정상엽/5G/6G표준Lab(SR)/Staff Engineer/삼성전자" w:date="2021-01-06T14:05:00Z"/>
                <w:rFonts w:eastAsia="Malgun Gothic"/>
                <w:lang w:val="en-US" w:eastAsia="ko-KR"/>
              </w:rPr>
            </w:pPr>
            <w:ins w:id="1680"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1681" w:author="정상엽/5G/6G표준Lab(SR)/Staff Engineer/삼성전자" w:date="2021-01-06T14:05:00Z"/>
                <w:rFonts w:eastAsia="Malgun Gothic"/>
                <w:lang w:val="en-US" w:eastAsia="ko-KR"/>
              </w:rPr>
            </w:pPr>
            <w:ins w:id="1682"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683" w:author="정상엽/5G/6G표준Lab(SR)/Staff Engineer/삼성전자" w:date="2021-01-06T14:05:00Z"/>
                <w:rFonts w:eastAsia="Malgun Gothic"/>
                <w:lang w:val="en-US" w:eastAsia="ko-KR"/>
              </w:rPr>
            </w:pPr>
            <w:ins w:id="1684"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685"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686"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687"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688"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689"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690"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691"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692"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1693"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694" w:author="Srinivasan, Nithin" w:date="2021-01-06T10:27:00Z">
              <w:r>
                <w:rPr>
                  <w:rFonts w:eastAsia="SimSun"/>
                  <w:lang w:val="en-US" w:eastAsia="zh-CN"/>
                </w:rPr>
                <w:t xml:space="preserve">Option </w:t>
              </w:r>
            </w:ins>
            <w:ins w:id="1695"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696" w:author="Huawei" w:date="2021-01-06T19:53:00Z"/>
        </w:trPr>
        <w:tc>
          <w:tcPr>
            <w:tcW w:w="1926" w:type="dxa"/>
          </w:tcPr>
          <w:p w14:paraId="79CC316B" w14:textId="77777777" w:rsidR="00121CA3" w:rsidRDefault="0038392B">
            <w:pPr>
              <w:rPr>
                <w:ins w:id="1697" w:author="Huawei" w:date="2021-01-06T19:53:00Z"/>
                <w:rFonts w:eastAsia="SimSun"/>
                <w:lang w:val="en-US" w:eastAsia="zh-CN"/>
              </w:rPr>
            </w:pPr>
            <w:ins w:id="1698"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699" w:author="Huawei" w:date="2021-01-06T19:53:00Z"/>
                <w:rFonts w:eastAsia="SimSun"/>
                <w:lang w:val="en-US" w:eastAsia="zh-CN"/>
              </w:rPr>
            </w:pPr>
            <w:ins w:id="1700"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701" w:author="Huawei" w:date="2021-01-06T19:53:00Z"/>
                <w:rFonts w:eastAsia="SimSun"/>
                <w:lang w:val="en-US" w:eastAsia="zh-CN"/>
              </w:rPr>
            </w:pPr>
            <w:ins w:id="1702"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703" w:author="Huawei" w:date="2021-01-06T19:53:00Z"/>
                <w:rFonts w:eastAsia="SimSun"/>
                <w:lang w:val="en-US" w:eastAsia="zh-CN"/>
              </w:rPr>
            </w:pPr>
            <w:ins w:id="1704"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705" w:author="MediaTek (Li-Chuan)" w:date="2021-01-07T09:53:00Z"/>
        </w:trPr>
        <w:tc>
          <w:tcPr>
            <w:tcW w:w="1926" w:type="dxa"/>
          </w:tcPr>
          <w:p w14:paraId="79CC3170" w14:textId="77777777" w:rsidR="00121CA3" w:rsidRDefault="0038392B">
            <w:pPr>
              <w:rPr>
                <w:ins w:id="1706" w:author="MediaTek (Li-Chuan)" w:date="2021-01-07T09:53:00Z"/>
                <w:rFonts w:eastAsia="SimSun"/>
                <w:lang w:val="en-US" w:eastAsia="zh-CN"/>
              </w:rPr>
            </w:pPr>
            <w:ins w:id="1707" w:author="MediaTek (Li-Chuan)" w:date="2021-01-07T09:53:00Z">
              <w:r>
                <w:rPr>
                  <w:rFonts w:eastAsia="SimSun"/>
                  <w:lang w:val="en-US" w:eastAsia="zh-CN"/>
                </w:rPr>
                <w:t>MediaTek</w:t>
              </w:r>
            </w:ins>
          </w:p>
        </w:tc>
        <w:tc>
          <w:tcPr>
            <w:tcW w:w="1046" w:type="dxa"/>
          </w:tcPr>
          <w:p w14:paraId="79CC3171" w14:textId="77777777" w:rsidR="00121CA3" w:rsidRDefault="0038392B">
            <w:pPr>
              <w:rPr>
                <w:ins w:id="1708" w:author="MediaTek (Li-Chuan)" w:date="2021-01-07T09:53:00Z"/>
                <w:rFonts w:eastAsia="SimSun"/>
                <w:lang w:val="en-US" w:eastAsia="zh-CN"/>
              </w:rPr>
            </w:pPr>
            <w:ins w:id="1709" w:author="MediaTek (Li-Chuan)" w:date="2021-01-07T09:53:00Z">
              <w:r>
                <w:rPr>
                  <w:rFonts w:eastAsia="SimSun"/>
                  <w:lang w:val="en-US" w:eastAsia="zh-CN"/>
                </w:rPr>
                <w:t>C</w:t>
              </w:r>
            </w:ins>
          </w:p>
        </w:tc>
        <w:tc>
          <w:tcPr>
            <w:tcW w:w="6662" w:type="dxa"/>
          </w:tcPr>
          <w:p w14:paraId="79CC3172" w14:textId="77777777" w:rsidR="00121CA3" w:rsidRDefault="0038392B">
            <w:pPr>
              <w:rPr>
                <w:ins w:id="1710" w:author="MediaTek (Li-Chuan)" w:date="2021-01-07T09:53:00Z"/>
                <w:rFonts w:eastAsia="SimSun"/>
                <w:lang w:val="en-US" w:eastAsia="zh-CN"/>
              </w:rPr>
            </w:pPr>
            <w:ins w:id="1711" w:author="MediaTek (Li-Chuan)" w:date="2021-01-07T09:53:00Z">
              <w:r>
                <w:rPr>
                  <w:rFonts w:eastAsia="SimSun"/>
                  <w:lang w:val="en-US" w:eastAsia="zh-CN"/>
                </w:rPr>
                <w:t>Agree with Ericsson &amp; OPPO that existing me</w:t>
              </w:r>
            </w:ins>
            <w:ins w:id="1712" w:author="MediaTek (Li-Chuan)" w:date="2021-01-07T09:54:00Z">
              <w:r>
                <w:rPr>
                  <w:rFonts w:eastAsia="SimSun"/>
                  <w:lang w:val="en-US" w:eastAsia="zh-CN"/>
                </w:rPr>
                <w:t>chanism can be used.</w:t>
              </w:r>
            </w:ins>
          </w:p>
        </w:tc>
      </w:tr>
      <w:tr w:rsidR="00121CA3" w14:paraId="79CC3177" w14:textId="77777777">
        <w:trPr>
          <w:ins w:id="1713" w:author="00195941" w:date="2021-01-07T11:07:00Z"/>
        </w:trPr>
        <w:tc>
          <w:tcPr>
            <w:tcW w:w="1926" w:type="dxa"/>
          </w:tcPr>
          <w:p w14:paraId="79CC3174" w14:textId="77777777" w:rsidR="00121CA3" w:rsidRDefault="0038392B">
            <w:pPr>
              <w:rPr>
                <w:ins w:id="1714" w:author="00195941" w:date="2021-01-07T11:07:00Z"/>
                <w:rFonts w:eastAsia="SimSun"/>
                <w:lang w:val="en-US" w:eastAsia="zh-CN"/>
              </w:rPr>
            </w:pPr>
            <w:ins w:id="1715" w:author="00195941" w:date="2021-01-07T11:07:00Z">
              <w:r>
                <w:rPr>
                  <w:rFonts w:eastAsia="SimSun" w:hint="eastAsia"/>
                  <w:lang w:val="en-US" w:eastAsia="zh-CN"/>
                </w:rPr>
                <w:t>ZTE</w:t>
              </w:r>
            </w:ins>
          </w:p>
        </w:tc>
        <w:tc>
          <w:tcPr>
            <w:tcW w:w="1046" w:type="dxa"/>
          </w:tcPr>
          <w:p w14:paraId="79CC3175" w14:textId="77777777" w:rsidR="00121CA3" w:rsidRDefault="0038392B">
            <w:pPr>
              <w:rPr>
                <w:ins w:id="1716" w:author="00195941" w:date="2021-01-07T11:07:00Z"/>
                <w:rFonts w:eastAsia="SimSun"/>
                <w:lang w:val="en-US" w:eastAsia="zh-CN"/>
              </w:rPr>
            </w:pPr>
            <w:ins w:id="1717" w:author="00195941" w:date="2021-01-07T11:07:00Z">
              <w:r>
                <w:rPr>
                  <w:rFonts w:eastAsia="SimSun" w:hint="eastAsia"/>
                  <w:lang w:val="en-US" w:eastAsia="zh-CN"/>
                </w:rPr>
                <w:t>A/B/C</w:t>
              </w:r>
            </w:ins>
          </w:p>
        </w:tc>
        <w:tc>
          <w:tcPr>
            <w:tcW w:w="6662" w:type="dxa"/>
          </w:tcPr>
          <w:p w14:paraId="79CC3176" w14:textId="77777777" w:rsidR="00121CA3" w:rsidRDefault="0038392B">
            <w:pPr>
              <w:rPr>
                <w:ins w:id="1718" w:author="00195941" w:date="2021-01-07T11:07:00Z"/>
                <w:rFonts w:eastAsia="SimSun"/>
                <w:lang w:val="en-US" w:eastAsia="zh-CN"/>
              </w:rPr>
            </w:pPr>
            <w:ins w:id="1719"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720" w:author="00195941" w:date="2021-01-07T11:07:00Z"/>
        </w:trPr>
        <w:tc>
          <w:tcPr>
            <w:tcW w:w="1926" w:type="dxa"/>
          </w:tcPr>
          <w:p w14:paraId="79CC3178" w14:textId="3D8A5130" w:rsidR="00121CA3" w:rsidRDefault="00666459">
            <w:pPr>
              <w:rPr>
                <w:ins w:id="1721" w:author="00195941" w:date="2021-01-07T11:07:00Z"/>
                <w:rFonts w:eastAsia="SimSun"/>
                <w:lang w:val="en-US" w:eastAsia="zh-CN"/>
              </w:rPr>
            </w:pPr>
            <w:ins w:id="1722" w:author="m" w:date="2021-01-07T21:55:00Z">
              <w:r>
                <w:rPr>
                  <w:rFonts w:eastAsia="SimSun"/>
                  <w:lang w:val="en-US" w:eastAsia="zh-CN"/>
                </w:rPr>
                <w:t>Xiaomi</w:t>
              </w:r>
            </w:ins>
          </w:p>
        </w:tc>
        <w:tc>
          <w:tcPr>
            <w:tcW w:w="1046" w:type="dxa"/>
          </w:tcPr>
          <w:p w14:paraId="79CC3179" w14:textId="7E5974AD" w:rsidR="00121CA3" w:rsidRDefault="00666459">
            <w:pPr>
              <w:rPr>
                <w:ins w:id="1723" w:author="00195941" w:date="2021-01-07T11:07:00Z"/>
                <w:rFonts w:eastAsia="SimSun"/>
                <w:lang w:val="en-US" w:eastAsia="zh-CN"/>
              </w:rPr>
            </w:pPr>
            <w:ins w:id="1724" w:author="m" w:date="2021-01-07T21:55:00Z">
              <w:r>
                <w:rPr>
                  <w:rFonts w:eastAsia="SimSun"/>
                  <w:lang w:val="en-US" w:eastAsia="zh-CN"/>
                </w:rPr>
                <w:t>C</w:t>
              </w:r>
            </w:ins>
          </w:p>
        </w:tc>
        <w:tc>
          <w:tcPr>
            <w:tcW w:w="6662" w:type="dxa"/>
          </w:tcPr>
          <w:p w14:paraId="79CC317A" w14:textId="1926DE22" w:rsidR="00121CA3" w:rsidRDefault="00666459">
            <w:pPr>
              <w:rPr>
                <w:ins w:id="1725" w:author="00195941" w:date="2021-01-07T11:07:00Z"/>
                <w:rFonts w:eastAsia="SimSun"/>
                <w:lang w:val="en-US" w:eastAsia="zh-CN"/>
              </w:rPr>
            </w:pPr>
            <w:ins w:id="1726" w:author="m" w:date="2021-01-07T21:56:00Z">
              <w:r>
                <w:rPr>
                  <w:rFonts w:eastAsia="SimSun"/>
                  <w:lang w:val="en-US" w:eastAsia="zh-CN"/>
                </w:rPr>
                <w:t>Agree with MediaTek.</w:t>
              </w:r>
            </w:ins>
          </w:p>
        </w:tc>
      </w:tr>
      <w:tr w:rsidR="003030E4" w14:paraId="7CF6ABB8" w14:textId="77777777">
        <w:trPr>
          <w:ins w:id="1727" w:author="Berggren, Anders" w:date="2021-01-07T18:14:00Z"/>
        </w:trPr>
        <w:tc>
          <w:tcPr>
            <w:tcW w:w="1926" w:type="dxa"/>
          </w:tcPr>
          <w:p w14:paraId="2D60BA38" w14:textId="2953CD65" w:rsidR="003030E4" w:rsidRDefault="003030E4" w:rsidP="003030E4">
            <w:pPr>
              <w:rPr>
                <w:ins w:id="1728" w:author="Berggren, Anders" w:date="2021-01-07T18:14:00Z"/>
                <w:rFonts w:eastAsia="SimSun"/>
                <w:lang w:val="en-US" w:eastAsia="zh-CN"/>
              </w:rPr>
            </w:pPr>
            <w:ins w:id="1729"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730" w:author="Berggren, Anders" w:date="2021-01-07T18:14:00Z"/>
                <w:rFonts w:eastAsia="SimSun"/>
                <w:lang w:val="en-US" w:eastAsia="zh-CN"/>
              </w:rPr>
            </w:pPr>
            <w:ins w:id="1731"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732" w:author="Berggren, Anders" w:date="2021-01-07T18:14:00Z"/>
                <w:rFonts w:eastAsia="SimSun"/>
                <w:lang w:val="en-US" w:eastAsia="zh-CN"/>
              </w:rPr>
            </w:pPr>
            <w:ins w:id="1733"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734" w:author="Covida Wireless" w:date="2021-01-07T12:49:00Z"/>
        </w:trPr>
        <w:tc>
          <w:tcPr>
            <w:tcW w:w="1926" w:type="dxa"/>
          </w:tcPr>
          <w:p w14:paraId="0C1FE13E" w14:textId="08B2A88E" w:rsidR="00153C49" w:rsidRDefault="00153C49" w:rsidP="00153C49">
            <w:pPr>
              <w:rPr>
                <w:ins w:id="1735" w:author="Covida Wireless" w:date="2021-01-07T12:49:00Z"/>
                <w:rFonts w:eastAsia="SimSun"/>
                <w:lang w:val="en-US" w:eastAsia="zh-CN"/>
              </w:rPr>
            </w:pPr>
            <w:proofErr w:type="spellStart"/>
            <w:ins w:id="1736" w:author="Covida Wireless" w:date="2021-01-07T12:50:00Z">
              <w:r>
                <w:rPr>
                  <w:rFonts w:eastAsia="SimSun"/>
                  <w:lang w:val="en-US" w:eastAsia="zh-CN"/>
                </w:rPr>
                <w:t>Convida</w:t>
              </w:r>
            </w:ins>
            <w:proofErr w:type="spellEnd"/>
          </w:p>
        </w:tc>
        <w:tc>
          <w:tcPr>
            <w:tcW w:w="1046" w:type="dxa"/>
          </w:tcPr>
          <w:p w14:paraId="3E10CFD4" w14:textId="48F90802" w:rsidR="00153C49" w:rsidRDefault="00153C49" w:rsidP="00153C49">
            <w:pPr>
              <w:rPr>
                <w:ins w:id="1737" w:author="Covida Wireless" w:date="2021-01-07T12:49:00Z"/>
                <w:rFonts w:eastAsia="SimSun"/>
                <w:lang w:val="en-US" w:eastAsia="zh-CN"/>
              </w:rPr>
            </w:pPr>
            <w:ins w:id="1738"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739" w:author="Covida Wireless" w:date="2021-01-07T12:49:00Z"/>
                <w:rFonts w:eastAsia="SimSun"/>
                <w:lang w:val="en-US" w:eastAsia="zh-CN"/>
              </w:rPr>
            </w:pPr>
          </w:p>
        </w:tc>
      </w:tr>
      <w:tr w:rsidR="003F6403" w14:paraId="700D6F86" w14:textId="77777777">
        <w:trPr>
          <w:ins w:id="1740" w:author="Reza Hedayat" w:date="2021-01-07T13:10:00Z"/>
        </w:trPr>
        <w:tc>
          <w:tcPr>
            <w:tcW w:w="1926" w:type="dxa"/>
          </w:tcPr>
          <w:p w14:paraId="52E4B165" w14:textId="2F9C5B6E" w:rsidR="003F6403" w:rsidRDefault="003F6403" w:rsidP="003F6403">
            <w:pPr>
              <w:rPr>
                <w:ins w:id="1741" w:author="Reza Hedayat" w:date="2021-01-07T13:10:00Z"/>
                <w:rFonts w:eastAsia="SimSun"/>
                <w:lang w:val="en-US" w:eastAsia="zh-CN"/>
              </w:rPr>
            </w:pPr>
            <w:ins w:id="1742"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743" w:author="Reza Hedayat" w:date="2021-01-07T13:10:00Z"/>
                <w:rFonts w:eastAsia="SimSun"/>
                <w:lang w:val="en-US" w:eastAsia="zh-CN"/>
              </w:rPr>
            </w:pPr>
            <w:ins w:id="1744" w:author="Reza Hedayat" w:date="2021-01-07T13:10:00Z">
              <w:r>
                <w:rPr>
                  <w:rFonts w:eastAsia="SimSun"/>
                  <w:lang w:val="en-US" w:eastAsia="zh-CN"/>
                </w:rPr>
                <w:t>B</w:t>
              </w:r>
            </w:ins>
          </w:p>
        </w:tc>
        <w:tc>
          <w:tcPr>
            <w:tcW w:w="6662" w:type="dxa"/>
          </w:tcPr>
          <w:p w14:paraId="1568C9AB" w14:textId="03BCF52F" w:rsidR="003F6403" w:rsidRDefault="003F6403" w:rsidP="003F6403">
            <w:pPr>
              <w:rPr>
                <w:ins w:id="1745" w:author="Reza Hedayat" w:date="2021-01-07T13:10:00Z"/>
                <w:rFonts w:eastAsia="SimSun"/>
                <w:lang w:val="en-US" w:eastAsia="zh-CN"/>
              </w:rPr>
            </w:pPr>
            <w:ins w:id="1746"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747" w:author="NEC (Wangda)" w:date="2021-01-08T09:30:00Z"/>
        </w:trPr>
        <w:tc>
          <w:tcPr>
            <w:tcW w:w="1926" w:type="dxa"/>
          </w:tcPr>
          <w:p w14:paraId="71BC39A1" w14:textId="32BC6F87" w:rsidR="00867E5F" w:rsidRPr="00BB06E9" w:rsidRDefault="00867E5F" w:rsidP="00867E5F">
            <w:pPr>
              <w:rPr>
                <w:ins w:id="1748" w:author="NEC (Wangda)" w:date="2021-01-08T09:30:00Z"/>
                <w:rFonts w:eastAsia="SimSun"/>
                <w:lang w:val="en-US" w:eastAsia="zh-CN"/>
              </w:rPr>
            </w:pPr>
            <w:ins w:id="1749" w:author="NEC (Wangda)" w:date="2021-01-08T09:34:00Z">
              <w:r>
                <w:rPr>
                  <w:rFonts w:eastAsia="SimSun" w:hint="eastAsia"/>
                  <w:lang w:val="en-US" w:eastAsia="zh-CN"/>
                </w:rPr>
                <w:lastRenderedPageBreak/>
                <w:t>N</w:t>
              </w:r>
              <w:r>
                <w:rPr>
                  <w:rFonts w:eastAsia="SimSun"/>
                  <w:lang w:val="en-US" w:eastAsia="zh-CN"/>
                </w:rPr>
                <w:t>EC</w:t>
              </w:r>
            </w:ins>
          </w:p>
        </w:tc>
        <w:tc>
          <w:tcPr>
            <w:tcW w:w="1046" w:type="dxa"/>
          </w:tcPr>
          <w:p w14:paraId="5CFBBB3D" w14:textId="430ABF73" w:rsidR="00867E5F" w:rsidRDefault="00867E5F" w:rsidP="00867E5F">
            <w:pPr>
              <w:rPr>
                <w:ins w:id="1750" w:author="NEC (Wangda)" w:date="2021-01-08T09:30:00Z"/>
                <w:rFonts w:eastAsia="SimSun"/>
                <w:lang w:val="en-US" w:eastAsia="zh-CN"/>
              </w:rPr>
            </w:pPr>
            <w:ins w:id="1751"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752" w:author="NEC (Wangda)" w:date="2021-01-08T09:34:00Z"/>
                <w:rFonts w:eastAsia="SimSun"/>
                <w:lang w:val="en-US" w:eastAsia="zh-CN"/>
              </w:rPr>
            </w:pPr>
            <w:ins w:id="1753" w:author="NEC (Wangda)" w:date="2021-01-08T09:34:00Z">
              <w:r>
                <w:rPr>
                  <w:rFonts w:eastAsia="SimSun"/>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754" w:author="NEC (Wangda)" w:date="2021-01-08T09:30:00Z"/>
                <w:rFonts w:eastAsia="SimSun"/>
                <w:lang w:val="en-US" w:eastAsia="zh-CN"/>
              </w:rPr>
            </w:pPr>
            <w:ins w:id="1755" w:author="NEC (Wangda)" w:date="2021-01-08T09:34:00Z">
              <w:r>
                <w:rPr>
                  <w:rFonts w:eastAsia="SimSun"/>
                  <w:lang w:val="en-US" w:eastAsia="zh-CN"/>
                </w:rPr>
                <w:t xml:space="preserve">To reduce traffic interruption as much as possible, </w:t>
              </w:r>
              <w:proofErr w:type="gramStart"/>
              <w:r>
                <w:rPr>
                  <w:rFonts w:eastAsia="SimSun"/>
                  <w:lang w:val="en-US" w:eastAsia="zh-CN"/>
                </w:rPr>
                <w:t>similar to</w:t>
              </w:r>
              <w:proofErr w:type="gramEnd"/>
              <w:r>
                <w:rPr>
                  <w:rFonts w:eastAsia="SimSun"/>
                  <w:lang w:val="en-US" w:eastAsia="zh-CN"/>
                </w:rPr>
                <w:t xml:space="preserve">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756" w:author="Tomoyuki Yamamoto (山本 智之)" w:date="2021-01-08T11:04:00Z"/>
        </w:trPr>
        <w:tc>
          <w:tcPr>
            <w:tcW w:w="1926" w:type="dxa"/>
          </w:tcPr>
          <w:p w14:paraId="7CF1EBCB" w14:textId="1B54AA0D" w:rsidR="0010149F" w:rsidRDefault="0010149F" w:rsidP="0010149F">
            <w:pPr>
              <w:rPr>
                <w:ins w:id="1757" w:author="Tomoyuki Yamamoto (山本 智之)" w:date="2021-01-08T11:04:00Z"/>
                <w:rFonts w:eastAsia="SimSun"/>
                <w:lang w:val="en-US" w:eastAsia="zh-CN"/>
              </w:rPr>
            </w:pPr>
            <w:ins w:id="1758"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759" w:author="Tomoyuki Yamamoto (山本 智之)" w:date="2021-01-08T11:04:00Z"/>
                <w:rFonts w:eastAsia="SimSun"/>
                <w:lang w:val="en-US" w:eastAsia="zh-CN"/>
              </w:rPr>
            </w:pPr>
            <w:ins w:id="1760"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761" w:author="Tomoyuki Yamamoto (山本 智之)" w:date="2021-01-08T11:04:00Z"/>
                <w:rFonts w:eastAsia="SimSun"/>
                <w:lang w:val="en-US" w:eastAsia="zh-CN"/>
              </w:rPr>
            </w:pPr>
            <w:ins w:id="1762"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763" w:author="INTEL-Jaemin" w:date="2021-01-07T23:12:00Z"/>
        </w:trPr>
        <w:tc>
          <w:tcPr>
            <w:tcW w:w="1926" w:type="dxa"/>
          </w:tcPr>
          <w:p w14:paraId="42B6B187" w14:textId="77777777" w:rsidR="00A37A4B" w:rsidRDefault="00A37A4B" w:rsidP="002D6000">
            <w:pPr>
              <w:rPr>
                <w:ins w:id="1764" w:author="INTEL-Jaemin" w:date="2021-01-07T23:12:00Z"/>
                <w:rFonts w:eastAsia="SimSun"/>
                <w:lang w:val="en-US" w:eastAsia="zh-CN"/>
              </w:rPr>
            </w:pPr>
            <w:ins w:id="1765" w:author="INTEL-Jaemin" w:date="2021-01-07T23:12:00Z">
              <w:r>
                <w:rPr>
                  <w:rFonts w:eastAsia="SimSun"/>
                  <w:lang w:val="en-US" w:eastAsia="zh-CN"/>
                </w:rPr>
                <w:t>Intel Corporation</w:t>
              </w:r>
            </w:ins>
          </w:p>
        </w:tc>
        <w:tc>
          <w:tcPr>
            <w:tcW w:w="1046" w:type="dxa"/>
          </w:tcPr>
          <w:p w14:paraId="75C55E5B" w14:textId="77777777" w:rsidR="00A37A4B" w:rsidRDefault="00A37A4B" w:rsidP="002D6000">
            <w:pPr>
              <w:rPr>
                <w:ins w:id="1766" w:author="INTEL-Jaemin" w:date="2021-01-07T23:12:00Z"/>
                <w:rFonts w:eastAsia="SimSun"/>
                <w:lang w:val="en-US" w:eastAsia="zh-CN"/>
              </w:rPr>
            </w:pPr>
            <w:ins w:id="1767" w:author="INTEL-Jaemin" w:date="2021-01-07T23:12:00Z">
              <w:r>
                <w:rPr>
                  <w:rFonts w:eastAsia="SimSun"/>
                  <w:lang w:val="en-US" w:eastAsia="zh-CN"/>
                </w:rPr>
                <w:t>B</w:t>
              </w:r>
            </w:ins>
          </w:p>
        </w:tc>
        <w:tc>
          <w:tcPr>
            <w:tcW w:w="6662" w:type="dxa"/>
          </w:tcPr>
          <w:p w14:paraId="2FC1D2DA" w14:textId="77777777" w:rsidR="00A37A4B" w:rsidRDefault="00A37A4B" w:rsidP="002D6000">
            <w:pPr>
              <w:rPr>
                <w:ins w:id="1768" w:author="INTEL-Jaemin" w:date="2021-01-07T23:12:00Z"/>
                <w:rFonts w:eastAsia="SimSun"/>
                <w:lang w:val="en-US" w:eastAsia="zh-CN"/>
              </w:rPr>
            </w:pPr>
            <w:ins w:id="1769" w:author="INTEL-Jaemin" w:date="2021-01-07T23:12:00Z">
              <w:r>
                <w:rPr>
                  <w:rFonts w:eastAsia="SimSun"/>
                  <w:lang w:val="en-US" w:eastAsia="zh-CN"/>
                </w:rPr>
                <w:t xml:space="preserve">This is simply for gap (re)configuration 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w:t>
              </w:r>
              <w:r>
                <w:rPr>
                  <w:rFonts w:eastAsia="SimSun"/>
                  <w:lang w:val="en-US" w:eastAsia="zh-CN"/>
                </w:rPr>
                <w:t xml:space="preserve">. If we talk this only, then Option B would suffice. </w:t>
              </w:r>
            </w:ins>
          </w:p>
        </w:tc>
      </w:tr>
      <w:tr w:rsidR="00014019" w14:paraId="5ABE5EF5" w14:textId="77777777" w:rsidTr="00A37A4B">
        <w:trPr>
          <w:ins w:id="1770" w:author="Hung-Chen Chen [2]" w:date="2021-01-08T15:31:00Z"/>
        </w:trPr>
        <w:tc>
          <w:tcPr>
            <w:tcW w:w="1926" w:type="dxa"/>
          </w:tcPr>
          <w:p w14:paraId="7229603F" w14:textId="0D66520E" w:rsidR="00014019" w:rsidRDefault="00014019" w:rsidP="00014019">
            <w:pPr>
              <w:rPr>
                <w:ins w:id="1771" w:author="Hung-Chen Chen [2]" w:date="2021-01-08T15:31:00Z"/>
                <w:rFonts w:eastAsia="SimSun"/>
                <w:lang w:val="en-US" w:eastAsia="zh-CN"/>
              </w:rPr>
            </w:pPr>
            <w:ins w:id="1772" w:author="Hung-Chen Chen [2]" w:date="2021-01-08T15:31:00Z">
              <w:r>
                <w:rPr>
                  <w:rFonts w:eastAsia="PMingLiU" w:hint="eastAsia"/>
                  <w:lang w:val="en-US" w:eastAsia="zh-TW"/>
                </w:rPr>
                <w:t>A</w:t>
              </w:r>
              <w:r>
                <w:rPr>
                  <w:rFonts w:eastAsia="PMingLiU"/>
                  <w:lang w:val="en-US" w:eastAsia="zh-TW"/>
                </w:rPr>
                <w:t>PT</w:t>
              </w:r>
            </w:ins>
          </w:p>
        </w:tc>
        <w:tc>
          <w:tcPr>
            <w:tcW w:w="1046" w:type="dxa"/>
          </w:tcPr>
          <w:p w14:paraId="385E3C56" w14:textId="29669F7B" w:rsidR="00014019" w:rsidRDefault="00014019" w:rsidP="00014019">
            <w:pPr>
              <w:rPr>
                <w:ins w:id="1773" w:author="Hung-Chen Chen [2]" w:date="2021-01-08T15:31:00Z"/>
                <w:rFonts w:eastAsia="SimSun"/>
                <w:lang w:val="en-US" w:eastAsia="zh-CN"/>
              </w:rPr>
            </w:pPr>
            <w:ins w:id="1774" w:author="Hung-Chen Chen [2]" w:date="2021-01-08T15:31:00Z">
              <w:r>
                <w:rPr>
                  <w:rFonts w:eastAsia="PMingLiU" w:hint="eastAsia"/>
                  <w:lang w:val="en-US" w:eastAsia="zh-TW"/>
                </w:rPr>
                <w:t>B</w:t>
              </w:r>
              <w:r>
                <w:rPr>
                  <w:rFonts w:eastAsia="PMingLiU"/>
                  <w:lang w:val="en-US" w:eastAsia="zh-TW"/>
                </w:rPr>
                <w:t>, C</w:t>
              </w:r>
            </w:ins>
          </w:p>
        </w:tc>
        <w:tc>
          <w:tcPr>
            <w:tcW w:w="6662" w:type="dxa"/>
          </w:tcPr>
          <w:p w14:paraId="123D7501" w14:textId="6100F498" w:rsidR="00014019" w:rsidRDefault="00014019" w:rsidP="00014019">
            <w:pPr>
              <w:rPr>
                <w:ins w:id="1775" w:author="Hung-Chen Chen [2]" w:date="2021-01-08T15:31:00Z"/>
                <w:rFonts w:eastAsia="SimSun"/>
                <w:lang w:val="en-US" w:eastAsia="zh-CN"/>
              </w:rPr>
            </w:pPr>
            <w:ins w:id="1776" w:author="Hung-Chen Chen [2]" w:date="2021-01-08T15:31:00Z">
              <w:r>
                <w:rPr>
                  <w:rFonts w:eastAsia="PMingLiU"/>
                  <w:lang w:val="en-US" w:eastAsia="zh-TW"/>
                </w:rPr>
                <w:t>Either B or C can help NW to configure proper scheduling gaps.</w:t>
              </w:r>
            </w:ins>
          </w:p>
        </w:tc>
      </w:tr>
      <w:tr w:rsidR="002D6000" w14:paraId="2A81FA74" w14:textId="77777777" w:rsidTr="00A37A4B">
        <w:trPr>
          <w:ins w:id="1777" w:author="Mazin Al-Shalash" w:date="2021-01-08T02:30:00Z"/>
        </w:trPr>
        <w:tc>
          <w:tcPr>
            <w:tcW w:w="1926" w:type="dxa"/>
          </w:tcPr>
          <w:p w14:paraId="0EEC69C4" w14:textId="3AA84C3E" w:rsidR="002D6000" w:rsidRDefault="002D6000" w:rsidP="002D6000">
            <w:pPr>
              <w:rPr>
                <w:ins w:id="1778" w:author="Mazin Al-Shalash" w:date="2021-01-08T02:30:00Z"/>
                <w:rFonts w:eastAsia="PMingLiU"/>
                <w:lang w:val="en-US" w:eastAsia="zh-TW"/>
              </w:rPr>
            </w:pPr>
            <w:proofErr w:type="spellStart"/>
            <w:ins w:id="1779" w:author="Mazin Al-Shalash" w:date="2021-01-08T02:30:00Z">
              <w:r>
                <w:rPr>
                  <w:lang w:val="en-US" w:eastAsia="ja-JP"/>
                </w:rPr>
                <w:t>Futurewei</w:t>
              </w:r>
              <w:proofErr w:type="spellEnd"/>
            </w:ins>
          </w:p>
        </w:tc>
        <w:tc>
          <w:tcPr>
            <w:tcW w:w="1046" w:type="dxa"/>
          </w:tcPr>
          <w:p w14:paraId="1EA2440B" w14:textId="6581CBC0" w:rsidR="002D6000" w:rsidRDefault="002D6000" w:rsidP="002D6000">
            <w:pPr>
              <w:rPr>
                <w:ins w:id="1780" w:author="Mazin Al-Shalash" w:date="2021-01-08T02:30:00Z"/>
                <w:rFonts w:eastAsia="PMingLiU"/>
                <w:lang w:val="en-US" w:eastAsia="zh-TW"/>
              </w:rPr>
            </w:pPr>
            <w:ins w:id="1781" w:author="Mazin Al-Shalash" w:date="2021-01-08T02:30:00Z">
              <w:r>
                <w:rPr>
                  <w:lang w:val="en-US" w:eastAsia="ja-JP"/>
                </w:rPr>
                <w:t>B, C</w:t>
              </w:r>
            </w:ins>
          </w:p>
        </w:tc>
        <w:tc>
          <w:tcPr>
            <w:tcW w:w="6662" w:type="dxa"/>
          </w:tcPr>
          <w:p w14:paraId="52192A8B" w14:textId="3F726DCD" w:rsidR="002D6000" w:rsidRDefault="002D6000" w:rsidP="002D6000">
            <w:pPr>
              <w:rPr>
                <w:ins w:id="1782" w:author="Mazin Al-Shalash" w:date="2021-01-08T02:30:00Z"/>
                <w:rFonts w:eastAsia="PMingLiU"/>
                <w:lang w:val="en-US" w:eastAsia="zh-TW"/>
              </w:rPr>
            </w:pPr>
            <w:ins w:id="1783" w:author="Mazin Al-Shalash" w:date="2021-01-08T02:30:00Z">
              <w:r>
                <w:rPr>
                  <w:lang w:val="en-US" w:eastAsia="ja-JP"/>
                </w:rPr>
                <w:t>If RRC measurement gaps or DRX off time suffice, then the UE need not request any additional gap pattern. Otherwise, the UE can provide the parameters of the desired gap pattern, and the network can decide how to configure.</w:t>
              </w:r>
            </w:ins>
          </w:p>
        </w:tc>
      </w:tr>
      <w:tr w:rsidR="00CB5645" w14:paraId="7D373A59" w14:textId="77777777" w:rsidTr="001B256D">
        <w:trPr>
          <w:ins w:id="1784" w:author="Jiaxiang Liu_China Telecom" w:date="2021-01-08T19:42:00Z"/>
        </w:trPr>
        <w:tc>
          <w:tcPr>
            <w:tcW w:w="1926" w:type="dxa"/>
          </w:tcPr>
          <w:p w14:paraId="48670B69" w14:textId="77777777" w:rsidR="00CB5645" w:rsidRDefault="00CB5645" w:rsidP="001B256D">
            <w:pPr>
              <w:rPr>
                <w:ins w:id="1785" w:author="Jiaxiang Liu_China Telecom" w:date="2021-01-08T19:42:00Z"/>
                <w:rFonts w:eastAsia="SimSun"/>
                <w:lang w:val="en-US" w:eastAsia="zh-CN"/>
              </w:rPr>
            </w:pPr>
            <w:ins w:id="1786" w:author="Jiaxiang Liu_China Telecom" w:date="2021-01-08T19:42:00Z">
              <w:r>
                <w:rPr>
                  <w:rFonts w:eastAsia="SimSun" w:hint="eastAsia"/>
                  <w:lang w:val="en-US" w:eastAsia="zh-CN"/>
                </w:rPr>
                <w:t>C</w:t>
              </w:r>
              <w:r>
                <w:rPr>
                  <w:rFonts w:eastAsia="SimSun"/>
                  <w:lang w:val="en-US" w:eastAsia="zh-CN"/>
                </w:rPr>
                <w:t>hina Telecom</w:t>
              </w:r>
            </w:ins>
          </w:p>
        </w:tc>
        <w:tc>
          <w:tcPr>
            <w:tcW w:w="1046" w:type="dxa"/>
          </w:tcPr>
          <w:p w14:paraId="342D84CD" w14:textId="77777777" w:rsidR="00CB5645" w:rsidRDefault="00CB5645" w:rsidP="001B256D">
            <w:pPr>
              <w:rPr>
                <w:ins w:id="1787" w:author="Jiaxiang Liu_China Telecom" w:date="2021-01-08T19:42:00Z"/>
                <w:rFonts w:eastAsia="SimSun"/>
                <w:lang w:val="en-US" w:eastAsia="zh-CN"/>
              </w:rPr>
            </w:pPr>
            <w:ins w:id="1788" w:author="Jiaxiang Liu_China Telecom" w:date="2021-01-08T19:42:00Z">
              <w:r>
                <w:rPr>
                  <w:rFonts w:eastAsia="SimSun" w:hint="eastAsia"/>
                  <w:lang w:val="en-US" w:eastAsia="zh-CN"/>
                </w:rPr>
                <w:t>A</w:t>
              </w:r>
              <w:r>
                <w:rPr>
                  <w:rFonts w:eastAsia="SimSun"/>
                  <w:lang w:val="en-US" w:eastAsia="zh-CN"/>
                </w:rPr>
                <w:t>B</w:t>
              </w:r>
            </w:ins>
          </w:p>
        </w:tc>
        <w:tc>
          <w:tcPr>
            <w:tcW w:w="6662" w:type="dxa"/>
          </w:tcPr>
          <w:p w14:paraId="514C7527" w14:textId="77777777" w:rsidR="00CB5645" w:rsidRDefault="00CB5645" w:rsidP="001B256D">
            <w:pPr>
              <w:rPr>
                <w:ins w:id="1789" w:author="Jiaxiang Liu_China Telecom" w:date="2021-01-08T19:42:00Z"/>
                <w:rFonts w:eastAsia="SimSun"/>
                <w:lang w:val="en-US" w:eastAsia="zh-CN"/>
              </w:rPr>
            </w:pPr>
            <w:ins w:id="1790" w:author="Jiaxiang Liu_China Telecom" w:date="2021-01-08T19:42:00Z">
              <w:r>
                <w:rPr>
                  <w:rFonts w:eastAsia="SimSun" w:hint="eastAsia"/>
                  <w:lang w:val="en-US" w:eastAsia="zh-CN"/>
                </w:rPr>
                <w:t xml:space="preserve">UE  assistance information can be  reused to active or </w:t>
              </w:r>
              <w:proofErr w:type="spellStart"/>
              <w:r>
                <w:rPr>
                  <w:rFonts w:eastAsia="SimSun" w:hint="eastAsia"/>
                  <w:lang w:val="en-US" w:eastAsia="zh-CN"/>
                </w:rPr>
                <w:t>deactive</w:t>
              </w:r>
              <w:proofErr w:type="spellEnd"/>
              <w:r>
                <w:rPr>
                  <w:rFonts w:eastAsia="SimSun" w:hint="eastAsia"/>
                  <w:lang w:val="en-US" w:eastAsia="zh-CN"/>
                </w:rPr>
                <w:t xml:space="preserve"> the gap configuration. Gap pattern request should also contain gap duration.</w:t>
              </w:r>
            </w:ins>
          </w:p>
        </w:tc>
      </w:tr>
      <w:tr w:rsidR="00CB5645" w14:paraId="78E6C6D6" w14:textId="77777777" w:rsidTr="00A37A4B">
        <w:trPr>
          <w:ins w:id="1791" w:author="Jiaxiang Liu_China Telecom" w:date="2021-01-08T19:42:00Z"/>
        </w:trPr>
        <w:tc>
          <w:tcPr>
            <w:tcW w:w="1926" w:type="dxa"/>
          </w:tcPr>
          <w:p w14:paraId="61DE016B" w14:textId="54BFFF88" w:rsidR="00CB5645" w:rsidRDefault="00AF78D6" w:rsidP="002D6000">
            <w:pPr>
              <w:rPr>
                <w:ins w:id="1792" w:author="Jiaxiang Liu_China Telecom" w:date="2021-01-08T19:42:00Z"/>
                <w:lang w:val="en-US" w:eastAsia="ja-JP"/>
              </w:rPr>
            </w:pPr>
            <w:ins w:id="1793" w:author="Ozcan Ozturk" w:date="2021-01-09T14:02:00Z">
              <w:r>
                <w:rPr>
                  <w:lang w:val="en-US" w:eastAsia="ja-JP"/>
                </w:rPr>
                <w:t>Qualcomm</w:t>
              </w:r>
            </w:ins>
          </w:p>
        </w:tc>
        <w:tc>
          <w:tcPr>
            <w:tcW w:w="1046" w:type="dxa"/>
          </w:tcPr>
          <w:p w14:paraId="1CE94C00" w14:textId="2E8C9E51" w:rsidR="00CB5645" w:rsidRDefault="00AF78D6" w:rsidP="002D6000">
            <w:pPr>
              <w:rPr>
                <w:ins w:id="1794" w:author="Jiaxiang Liu_China Telecom" w:date="2021-01-08T19:42:00Z"/>
                <w:lang w:val="en-US" w:eastAsia="ja-JP"/>
              </w:rPr>
            </w:pPr>
            <w:ins w:id="1795" w:author="Ozcan Ozturk" w:date="2021-01-09T14:02:00Z">
              <w:r>
                <w:rPr>
                  <w:lang w:val="en-US" w:eastAsia="ja-JP"/>
                </w:rPr>
                <w:t>A, B</w:t>
              </w:r>
            </w:ins>
          </w:p>
        </w:tc>
        <w:tc>
          <w:tcPr>
            <w:tcW w:w="6662" w:type="dxa"/>
          </w:tcPr>
          <w:p w14:paraId="3D156595" w14:textId="0874C8B4" w:rsidR="00CB5645" w:rsidRDefault="00AF78D6" w:rsidP="002D6000">
            <w:pPr>
              <w:rPr>
                <w:ins w:id="1796" w:author="Jiaxiang Liu_China Telecom" w:date="2021-01-08T19:42:00Z"/>
                <w:lang w:val="en-US" w:eastAsia="ja-JP"/>
              </w:rPr>
            </w:pPr>
            <w:ins w:id="1797" w:author="Ozcan Ozturk" w:date="2021-01-09T14:02:00Z">
              <w:r>
                <w:rPr>
                  <w:lang w:val="en-US" w:eastAsia="ja-JP"/>
                </w:rPr>
                <w:t xml:space="preserve">In addition, the UE can request and be configured with </w:t>
              </w:r>
              <w:proofErr w:type="spellStart"/>
              <w:r>
                <w:rPr>
                  <w:lang w:val="en-US" w:eastAsia="ja-JP"/>
                </w:rPr>
                <w:t>multipe</w:t>
              </w:r>
              <w:proofErr w:type="spellEnd"/>
              <w:r>
                <w:rPr>
                  <w:lang w:val="en-US" w:eastAsia="ja-JP"/>
                </w:rPr>
                <w:t xml:space="preserve"> gap-patter</w:t>
              </w:r>
            </w:ins>
            <w:ins w:id="1798" w:author="Ozcan Ozturk" w:date="2021-01-09T14:03:00Z">
              <w:r>
                <w:rPr>
                  <w:lang w:val="en-US" w:eastAsia="ja-JP"/>
                </w:rPr>
                <w:t>ns and the appropriate one can be activated based on fast L1/L2 signaling when needed.</w:t>
              </w:r>
            </w:ins>
          </w:p>
        </w:tc>
      </w:tr>
      <w:tr w:rsidR="00731574" w14:paraId="6BFD84C1" w14:textId="77777777" w:rsidTr="00A37A4B">
        <w:trPr>
          <w:ins w:id="1799" w:author="Lenovo_Lianhai" w:date="2021-01-10T21:51:00Z"/>
        </w:trPr>
        <w:tc>
          <w:tcPr>
            <w:tcW w:w="1926" w:type="dxa"/>
          </w:tcPr>
          <w:p w14:paraId="0B98E8E8" w14:textId="1CCFF1A2" w:rsidR="00731574" w:rsidRPr="001E0878" w:rsidRDefault="00731574" w:rsidP="00731574">
            <w:pPr>
              <w:rPr>
                <w:ins w:id="1800" w:author="Lenovo_Lianhai" w:date="2021-01-10T21:51:00Z"/>
                <w:rFonts w:eastAsia="SimSun"/>
                <w:lang w:val="en-US" w:eastAsia="zh-CN"/>
                <w:rPrChange w:id="1801" w:author="Lenovo_Lianhai" w:date="2021-01-10T21:51:00Z">
                  <w:rPr>
                    <w:ins w:id="1802" w:author="Lenovo_Lianhai" w:date="2021-01-10T21:51:00Z"/>
                    <w:lang w:val="en-US" w:eastAsia="ja-JP"/>
                  </w:rPr>
                </w:rPrChange>
              </w:rPr>
            </w:pPr>
            <w:ins w:id="1803" w:author="Nokia" w:date="2021-01-11T11:30:00Z">
              <w:r>
                <w:rPr>
                  <w:lang w:val="en-US"/>
                </w:rPr>
                <w:t>Nokia</w:t>
              </w:r>
            </w:ins>
          </w:p>
        </w:tc>
        <w:tc>
          <w:tcPr>
            <w:tcW w:w="1046" w:type="dxa"/>
          </w:tcPr>
          <w:p w14:paraId="042BBB44" w14:textId="70758BBF" w:rsidR="00731574" w:rsidRDefault="00731574" w:rsidP="00731574">
            <w:pPr>
              <w:rPr>
                <w:ins w:id="1804" w:author="Lenovo_Lianhai" w:date="2021-01-10T21:51:00Z"/>
                <w:lang w:val="en-US" w:eastAsia="ja-JP"/>
              </w:rPr>
            </w:pPr>
            <w:ins w:id="1805" w:author="Nokia" w:date="2021-01-11T11:30:00Z">
              <w:r>
                <w:rPr>
                  <w:rFonts w:eastAsia="SimSun"/>
                  <w:lang w:val="en-US" w:eastAsia="zh-CN"/>
                </w:rPr>
                <w:t>B</w:t>
              </w:r>
            </w:ins>
          </w:p>
        </w:tc>
        <w:tc>
          <w:tcPr>
            <w:tcW w:w="6662" w:type="dxa"/>
          </w:tcPr>
          <w:p w14:paraId="1CBBCEE9" w14:textId="687F0B8E" w:rsidR="00731574" w:rsidRDefault="00731574" w:rsidP="00731574">
            <w:pPr>
              <w:rPr>
                <w:ins w:id="1806" w:author="Lenovo_Lianhai" w:date="2021-01-10T21:51:00Z"/>
                <w:lang w:val="en-US" w:eastAsia="ja-JP"/>
              </w:rPr>
            </w:pPr>
            <w:ins w:id="1807" w:author="Nokia" w:date="2021-01-11T11:30:00Z">
              <w:r>
                <w:rPr>
                  <w:rFonts w:eastAsia="SimSun"/>
                  <w:lang w:val="en-US" w:eastAsia="zh-CN"/>
                </w:rPr>
                <w:t xml:space="preserve">One of the </w:t>
              </w:r>
              <w:proofErr w:type="gramStart"/>
              <w:r>
                <w:rPr>
                  <w:rFonts w:eastAsia="SimSun"/>
                  <w:lang w:val="en-US" w:eastAsia="zh-CN"/>
                </w:rPr>
                <w:t>scenario</w:t>
              </w:r>
              <w:proofErr w:type="gramEnd"/>
              <w:r>
                <w:rPr>
                  <w:rFonts w:eastAsia="SimSun"/>
                  <w:lang w:val="en-US" w:eastAsia="zh-CN"/>
                </w:rPr>
                <w:t xml:space="preserve"> for short time leave with periodic gap is for paging monitoring and this </w:t>
              </w:r>
              <w:proofErr w:type="spellStart"/>
              <w:r>
                <w:rPr>
                  <w:rFonts w:eastAsia="SimSun"/>
                  <w:lang w:val="en-US" w:eastAsia="zh-CN"/>
                </w:rPr>
                <w:t>reqires</w:t>
              </w:r>
              <w:proofErr w:type="spellEnd"/>
              <w:r>
                <w:rPr>
                  <w:rFonts w:eastAsia="SimSun"/>
                  <w:lang w:val="en-US" w:eastAsia="zh-CN"/>
                </w:rPr>
                <w:t xml:space="preserve"> explicit location where gap is needed with periodicity. Additional gaps may be needed for RRM measurements depending on UE capability. If UE cannot do RRM measurements of idle mode </w:t>
              </w:r>
              <w:proofErr w:type="spellStart"/>
              <w:r>
                <w:rPr>
                  <w:rFonts w:eastAsia="SimSun"/>
                  <w:lang w:val="en-US" w:eastAsia="zh-CN"/>
                </w:rPr>
                <w:t>simultansiouly</w:t>
              </w:r>
              <w:proofErr w:type="spellEnd"/>
              <w:r>
                <w:rPr>
                  <w:rFonts w:eastAsia="SimSun"/>
                  <w:lang w:val="en-US" w:eastAsia="zh-CN"/>
                </w:rPr>
                <w:t xml:space="preserve"> with connected mode USIM, then additional gaps will be required in B.</w:t>
              </w:r>
            </w:ins>
          </w:p>
        </w:tc>
      </w:tr>
      <w:tr w:rsidR="008C12BD" w14:paraId="68C65CCF" w14:textId="77777777" w:rsidTr="00A37A4B">
        <w:trPr>
          <w:ins w:id="1808" w:author="Soghomonian, Manook, Vodafone Group" w:date="2021-01-12T12:41:00Z"/>
        </w:trPr>
        <w:tc>
          <w:tcPr>
            <w:tcW w:w="1926" w:type="dxa"/>
          </w:tcPr>
          <w:p w14:paraId="6CB77EC7" w14:textId="3BFB638A" w:rsidR="008C12BD" w:rsidRDefault="008C12BD" w:rsidP="00731574">
            <w:pPr>
              <w:rPr>
                <w:ins w:id="1809" w:author="Soghomonian, Manook, Vodafone Group" w:date="2021-01-12T12:41:00Z"/>
                <w:lang w:val="en-US"/>
              </w:rPr>
            </w:pPr>
            <w:ins w:id="1810" w:author="Soghomonian, Manook, Vodafone Group" w:date="2021-01-12T12:41:00Z">
              <w:r>
                <w:rPr>
                  <w:lang w:val="en-US"/>
                </w:rPr>
                <w:t>Vodafone</w:t>
              </w:r>
            </w:ins>
          </w:p>
        </w:tc>
        <w:tc>
          <w:tcPr>
            <w:tcW w:w="1046" w:type="dxa"/>
          </w:tcPr>
          <w:p w14:paraId="568790A0" w14:textId="18117B3C" w:rsidR="008C12BD" w:rsidRDefault="008C12BD" w:rsidP="00731574">
            <w:pPr>
              <w:rPr>
                <w:ins w:id="1811" w:author="Soghomonian, Manook, Vodafone Group" w:date="2021-01-12T12:41:00Z"/>
                <w:rFonts w:eastAsia="SimSun"/>
                <w:lang w:val="en-US" w:eastAsia="zh-CN"/>
              </w:rPr>
            </w:pPr>
            <w:ins w:id="1812" w:author="Soghomonian, Manook, Vodafone Group" w:date="2021-01-12T12:41:00Z">
              <w:r>
                <w:rPr>
                  <w:rFonts w:eastAsia="SimSun"/>
                  <w:lang w:val="en-US" w:eastAsia="zh-CN"/>
                </w:rPr>
                <w:t xml:space="preserve">A and B </w:t>
              </w:r>
            </w:ins>
          </w:p>
        </w:tc>
        <w:tc>
          <w:tcPr>
            <w:tcW w:w="6662" w:type="dxa"/>
          </w:tcPr>
          <w:p w14:paraId="29C43F8A" w14:textId="2FC09F24" w:rsidR="008C12BD" w:rsidRDefault="008C12BD" w:rsidP="00731574">
            <w:pPr>
              <w:rPr>
                <w:ins w:id="1813" w:author="Soghomonian, Manook, Vodafone Group" w:date="2021-01-12T12:41:00Z"/>
                <w:rFonts w:eastAsia="SimSun"/>
                <w:lang w:val="en-US" w:eastAsia="zh-CN"/>
              </w:rPr>
            </w:pPr>
            <w:ins w:id="1814" w:author="Soghomonian, Manook, Vodafone Group" w:date="2021-01-12T12:41:00Z">
              <w:r>
                <w:rPr>
                  <w:rFonts w:eastAsia="SimSun"/>
                  <w:lang w:val="en-US" w:eastAsia="zh-CN"/>
                </w:rPr>
                <w:t xml:space="preserve">B includes </w:t>
              </w:r>
              <w:proofErr w:type="gramStart"/>
              <w:r>
                <w:rPr>
                  <w:rFonts w:eastAsia="SimSun"/>
                  <w:lang w:val="en-US" w:eastAsia="zh-CN"/>
                </w:rPr>
                <w:t>A :</w:t>
              </w:r>
              <w:proofErr w:type="gramEnd"/>
              <w:r>
                <w:rPr>
                  <w:rFonts w:eastAsia="SimSun"/>
                  <w:lang w:val="en-US" w:eastAsia="zh-CN"/>
                </w:rPr>
                <w:t xml:space="preserve"> We need the Gap information</w:t>
              </w:r>
            </w:ins>
            <w:ins w:id="1815" w:author="Soghomonian, Manook, Vodafone Group" w:date="2021-01-12T12:42:00Z">
              <w:r>
                <w:rPr>
                  <w:rFonts w:eastAsia="SimSun"/>
                  <w:lang w:val="en-US" w:eastAsia="zh-CN"/>
                </w:rPr>
                <w:t xml:space="preserve"> </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816" w:author="00195941" w:date="2021-01-07T11:08:00Z"/>
        </w:trPr>
        <w:tc>
          <w:tcPr>
            <w:tcW w:w="1926" w:type="dxa"/>
          </w:tcPr>
          <w:p w14:paraId="79CC3185" w14:textId="77777777" w:rsidR="00121CA3" w:rsidRDefault="0038392B">
            <w:pPr>
              <w:rPr>
                <w:ins w:id="1817" w:author="00195941" w:date="2021-01-07T11:08:00Z"/>
                <w:rFonts w:eastAsia="SimSun"/>
                <w:lang w:val="en-US" w:eastAsia="zh-CN"/>
              </w:rPr>
            </w:pPr>
            <w:ins w:id="1818"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819" w:author="00195941" w:date="2021-01-07T11:08:00Z"/>
                <w:rFonts w:eastAsia="SimSun"/>
                <w:lang w:val="en-US" w:eastAsia="zh-CN"/>
              </w:rPr>
            </w:pPr>
            <w:ins w:id="1820"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1821" w:author="00195941" w:date="2021-01-07T17:34:00Z"/>
                <w:rFonts w:eastAsia="SimSun"/>
                <w:lang w:val="en-US" w:eastAsia="zh-CN"/>
              </w:rPr>
            </w:pPr>
            <w:ins w:id="1822" w:author="00195941" w:date="2021-01-07T11:08:00Z">
              <w:r>
                <w:rPr>
                  <w:rFonts w:eastAsia="SimSun" w:hint="eastAsia"/>
                  <w:lang w:val="en-US" w:eastAsia="zh-CN"/>
                </w:rPr>
                <w:t xml:space="preserve">Besides the paging reception, is there any other  events that require periodic leaving? </w:t>
              </w:r>
            </w:ins>
          </w:p>
          <w:p w14:paraId="79CC3188" w14:textId="77777777" w:rsidR="00121CA3" w:rsidRDefault="0038392B">
            <w:pPr>
              <w:numPr>
                <w:ilvl w:val="255"/>
                <w:numId w:val="0"/>
              </w:numPr>
              <w:rPr>
                <w:ins w:id="1823" w:author="00195941" w:date="2021-01-07T11:08:00Z"/>
                <w:rFonts w:eastAsia="SimSun"/>
                <w:lang w:val="en-US" w:eastAsia="zh-CN"/>
              </w:rPr>
            </w:pPr>
            <w:ins w:id="1824"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731574" w14:paraId="79CC318C" w14:textId="77777777">
        <w:tc>
          <w:tcPr>
            <w:tcW w:w="1926" w:type="dxa"/>
          </w:tcPr>
          <w:p w14:paraId="79CC318A" w14:textId="135EF174" w:rsidR="00731574" w:rsidRDefault="00731574" w:rsidP="00731574">
            <w:pPr>
              <w:rPr>
                <w:rFonts w:eastAsia="SimSun"/>
                <w:lang w:val="en-US" w:eastAsia="zh-CN"/>
              </w:rPr>
            </w:pPr>
            <w:ins w:id="1825" w:author="Nokia" w:date="2021-01-11T11:31:00Z">
              <w:r>
                <w:rPr>
                  <w:rFonts w:eastAsia="SimSun"/>
                  <w:lang w:val="en-US" w:eastAsia="zh-CN"/>
                </w:rPr>
                <w:lastRenderedPageBreak/>
                <w:t>Nokia</w:t>
              </w:r>
            </w:ins>
          </w:p>
        </w:tc>
        <w:tc>
          <w:tcPr>
            <w:tcW w:w="7708" w:type="dxa"/>
          </w:tcPr>
          <w:p w14:paraId="79CC318B" w14:textId="3C61A8C3" w:rsidR="00731574" w:rsidRDefault="00731574" w:rsidP="00731574">
            <w:pPr>
              <w:rPr>
                <w:rFonts w:eastAsia="SimSun"/>
                <w:lang w:val="en-US" w:eastAsia="zh-CN"/>
              </w:rPr>
            </w:pPr>
            <w:ins w:id="1826" w:author="Nokia" w:date="2021-01-11T11:31:00Z">
              <w:r>
                <w:rPr>
                  <w:rFonts w:eastAsia="SimSun"/>
                  <w:lang w:val="en-US" w:eastAsia="zh-CN"/>
                </w:rPr>
                <w:t>Short time leave for aperiodic idle mode activities such as cell reselection and system information acquisition of idle-mode network needs to be discussed. This can be considered in the category of short time leave notification without leaving CONNECTED state</w:t>
              </w:r>
            </w:ins>
          </w:p>
        </w:tc>
      </w:tr>
      <w:tr w:rsidR="00731574" w14:paraId="79CC318F" w14:textId="77777777">
        <w:tc>
          <w:tcPr>
            <w:tcW w:w="1926" w:type="dxa"/>
          </w:tcPr>
          <w:p w14:paraId="79CC318D" w14:textId="77777777" w:rsidR="00731574" w:rsidRDefault="00731574" w:rsidP="00731574">
            <w:pPr>
              <w:rPr>
                <w:rFonts w:eastAsia="SimSun"/>
                <w:lang w:val="en-US" w:eastAsia="zh-CN"/>
              </w:rPr>
            </w:pPr>
          </w:p>
        </w:tc>
        <w:tc>
          <w:tcPr>
            <w:tcW w:w="7708" w:type="dxa"/>
          </w:tcPr>
          <w:p w14:paraId="79CC318E" w14:textId="77777777" w:rsidR="00731574" w:rsidRDefault="00731574" w:rsidP="00731574">
            <w:pPr>
              <w:rPr>
                <w:rFonts w:eastAsia="SimSun"/>
                <w:lang w:val="en-US" w:eastAsia="zh-CN"/>
              </w:rPr>
            </w:pPr>
          </w:p>
        </w:tc>
      </w:tr>
      <w:tr w:rsidR="00731574" w14:paraId="79CC3192" w14:textId="77777777">
        <w:tc>
          <w:tcPr>
            <w:tcW w:w="1926" w:type="dxa"/>
          </w:tcPr>
          <w:p w14:paraId="79CC3190" w14:textId="77777777" w:rsidR="00731574" w:rsidRDefault="00731574" w:rsidP="00731574">
            <w:pPr>
              <w:rPr>
                <w:lang w:val="en-US"/>
              </w:rPr>
            </w:pPr>
          </w:p>
        </w:tc>
        <w:tc>
          <w:tcPr>
            <w:tcW w:w="7708" w:type="dxa"/>
          </w:tcPr>
          <w:p w14:paraId="79CC3191" w14:textId="77777777" w:rsidR="00731574" w:rsidRDefault="00731574" w:rsidP="00731574">
            <w:pPr>
              <w:rPr>
                <w:lang w:val="en-US"/>
              </w:rPr>
            </w:pPr>
          </w:p>
        </w:tc>
      </w:tr>
      <w:tr w:rsidR="00731574" w14:paraId="79CC3195" w14:textId="77777777">
        <w:tc>
          <w:tcPr>
            <w:tcW w:w="1926" w:type="dxa"/>
          </w:tcPr>
          <w:p w14:paraId="79CC3193" w14:textId="77777777" w:rsidR="00731574" w:rsidRDefault="00731574" w:rsidP="00731574">
            <w:pPr>
              <w:rPr>
                <w:lang w:val="en-US"/>
              </w:rPr>
            </w:pPr>
          </w:p>
        </w:tc>
        <w:tc>
          <w:tcPr>
            <w:tcW w:w="7708" w:type="dxa"/>
          </w:tcPr>
          <w:p w14:paraId="79CC3194" w14:textId="77777777" w:rsidR="00731574" w:rsidRDefault="00731574" w:rsidP="00731574">
            <w:pPr>
              <w:rPr>
                <w:rFonts w:eastAsia="SimSun"/>
                <w:lang w:val="en-US" w:eastAsia="zh-CN"/>
              </w:rPr>
            </w:pPr>
          </w:p>
        </w:tc>
      </w:tr>
      <w:tr w:rsidR="00731574" w14:paraId="79CC3198" w14:textId="77777777">
        <w:tc>
          <w:tcPr>
            <w:tcW w:w="1926" w:type="dxa"/>
          </w:tcPr>
          <w:p w14:paraId="79CC3196" w14:textId="77777777" w:rsidR="00731574" w:rsidRDefault="00731574" w:rsidP="00731574">
            <w:pPr>
              <w:rPr>
                <w:rFonts w:eastAsia="SimSun"/>
                <w:lang w:val="en-US" w:eastAsia="zh-CN"/>
              </w:rPr>
            </w:pPr>
          </w:p>
        </w:tc>
        <w:tc>
          <w:tcPr>
            <w:tcW w:w="7708" w:type="dxa"/>
          </w:tcPr>
          <w:p w14:paraId="79CC3197" w14:textId="77777777" w:rsidR="00731574" w:rsidRDefault="00731574" w:rsidP="00731574">
            <w:pPr>
              <w:rPr>
                <w:rFonts w:eastAsia="SimSun"/>
                <w:lang w:val="en-US" w:eastAsia="zh-CN"/>
              </w:rPr>
            </w:pPr>
          </w:p>
        </w:tc>
      </w:tr>
      <w:tr w:rsidR="00731574" w14:paraId="79CC319B" w14:textId="77777777">
        <w:tc>
          <w:tcPr>
            <w:tcW w:w="1926" w:type="dxa"/>
          </w:tcPr>
          <w:p w14:paraId="79CC3199" w14:textId="77777777" w:rsidR="00731574" w:rsidRDefault="00731574" w:rsidP="00731574">
            <w:pPr>
              <w:rPr>
                <w:lang w:val="en-US"/>
              </w:rPr>
            </w:pPr>
          </w:p>
        </w:tc>
        <w:tc>
          <w:tcPr>
            <w:tcW w:w="7708" w:type="dxa"/>
          </w:tcPr>
          <w:p w14:paraId="79CC319A" w14:textId="77777777" w:rsidR="00731574" w:rsidRDefault="00731574" w:rsidP="00731574">
            <w:pPr>
              <w:rPr>
                <w:lang w:val="en-US"/>
              </w:rPr>
            </w:pPr>
          </w:p>
        </w:tc>
      </w:tr>
      <w:tr w:rsidR="00731574" w14:paraId="79CC319E" w14:textId="77777777">
        <w:tc>
          <w:tcPr>
            <w:tcW w:w="1926" w:type="dxa"/>
          </w:tcPr>
          <w:p w14:paraId="79CC319C" w14:textId="77777777" w:rsidR="00731574" w:rsidRDefault="00731574" w:rsidP="00731574">
            <w:pPr>
              <w:rPr>
                <w:rFonts w:eastAsia="SimSun"/>
                <w:lang w:val="en-US" w:eastAsia="zh-CN"/>
              </w:rPr>
            </w:pPr>
          </w:p>
        </w:tc>
        <w:tc>
          <w:tcPr>
            <w:tcW w:w="7708" w:type="dxa"/>
          </w:tcPr>
          <w:p w14:paraId="79CC319D" w14:textId="77777777" w:rsidR="00731574" w:rsidRDefault="00731574" w:rsidP="00731574">
            <w:pPr>
              <w:rPr>
                <w:rFonts w:eastAsia="SimSun"/>
                <w:lang w:val="en-US" w:eastAsia="zh-CN"/>
              </w:rPr>
            </w:pPr>
          </w:p>
        </w:tc>
      </w:tr>
      <w:tr w:rsidR="00731574" w14:paraId="79CC31A1" w14:textId="77777777">
        <w:tc>
          <w:tcPr>
            <w:tcW w:w="1926" w:type="dxa"/>
          </w:tcPr>
          <w:p w14:paraId="79CC319F" w14:textId="77777777" w:rsidR="00731574" w:rsidRDefault="00731574" w:rsidP="00731574">
            <w:pPr>
              <w:rPr>
                <w:rFonts w:eastAsia="SimSun"/>
                <w:lang w:val="en-US" w:eastAsia="zh-CN"/>
              </w:rPr>
            </w:pPr>
          </w:p>
        </w:tc>
        <w:tc>
          <w:tcPr>
            <w:tcW w:w="7708" w:type="dxa"/>
          </w:tcPr>
          <w:p w14:paraId="79CC31A0" w14:textId="77777777" w:rsidR="00731574" w:rsidRDefault="00731574" w:rsidP="00731574">
            <w:pPr>
              <w:rPr>
                <w:rFonts w:eastAsia="SimSun"/>
                <w:lang w:val="en-US" w:eastAsia="zh-CN"/>
              </w:rPr>
            </w:pPr>
          </w:p>
        </w:tc>
      </w:tr>
      <w:tr w:rsidR="00731574" w14:paraId="79CC31A4" w14:textId="77777777">
        <w:tc>
          <w:tcPr>
            <w:tcW w:w="1926" w:type="dxa"/>
          </w:tcPr>
          <w:p w14:paraId="79CC31A2" w14:textId="77777777" w:rsidR="00731574" w:rsidRDefault="00731574" w:rsidP="00731574">
            <w:pPr>
              <w:rPr>
                <w:lang w:val="en-US"/>
              </w:rPr>
            </w:pPr>
          </w:p>
        </w:tc>
        <w:tc>
          <w:tcPr>
            <w:tcW w:w="7708" w:type="dxa"/>
          </w:tcPr>
          <w:p w14:paraId="79CC31A3" w14:textId="77777777" w:rsidR="00731574" w:rsidRDefault="00731574" w:rsidP="00731574">
            <w:pPr>
              <w:rPr>
                <w:lang w:val="en-US"/>
              </w:rPr>
            </w:pPr>
          </w:p>
        </w:tc>
      </w:tr>
      <w:tr w:rsidR="00731574" w14:paraId="79CC31A7" w14:textId="77777777">
        <w:tc>
          <w:tcPr>
            <w:tcW w:w="1926" w:type="dxa"/>
          </w:tcPr>
          <w:p w14:paraId="79CC31A5" w14:textId="77777777" w:rsidR="00731574" w:rsidRDefault="00731574" w:rsidP="00731574">
            <w:pPr>
              <w:rPr>
                <w:rFonts w:eastAsia="SimSun"/>
                <w:lang w:val="en-US" w:eastAsia="zh-CN"/>
              </w:rPr>
            </w:pPr>
          </w:p>
        </w:tc>
        <w:tc>
          <w:tcPr>
            <w:tcW w:w="7708" w:type="dxa"/>
          </w:tcPr>
          <w:p w14:paraId="79CC31A6" w14:textId="77777777" w:rsidR="00731574" w:rsidRDefault="00731574" w:rsidP="00731574">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lastRenderedPageBreak/>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827"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828" w:author="Ericsson" w:date="2020-12-21T09:44:00Z">
              <w:r>
                <w:rPr>
                  <w:rFonts w:eastAsia="SimSun"/>
                  <w:lang w:val="en-US" w:eastAsia="zh-CN"/>
                </w:rPr>
                <w:t>C (same information u</w:t>
              </w:r>
            </w:ins>
            <w:ins w:id="1829"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1830"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831" w:author="Ericsson" w:date="2020-12-23T14:35:00Z">
              <w:r>
                <w:rPr>
                  <w:rFonts w:eastAsia="SimSun"/>
                  <w:lang w:val="en-US" w:eastAsia="zh-CN"/>
                </w:rPr>
                <w:t>e</w:t>
              </w:r>
              <w:proofErr w:type="spellEnd"/>
              <w:r>
                <w:rPr>
                  <w:rFonts w:eastAsia="SimSun"/>
                  <w:lang w:val="en-US" w:eastAsia="zh-CN"/>
                </w:rPr>
                <w:t xml:space="preserve"> see no need</w:t>
              </w:r>
            </w:ins>
            <w:ins w:id="1832" w:author="Ericsson" w:date="2020-12-18T10:43:00Z">
              <w:r>
                <w:rPr>
                  <w:rFonts w:eastAsia="SimSun"/>
                  <w:lang w:val="en-US" w:eastAsia="zh-CN"/>
                </w:rPr>
                <w:t xml:space="preserve"> to differentiate between one-shot and periodic short</w:t>
              </w:r>
            </w:ins>
            <w:ins w:id="1833" w:author="Ericsson" w:date="2020-12-18T10:44:00Z">
              <w:r>
                <w:rPr>
                  <w:rFonts w:eastAsia="SimSun"/>
                  <w:lang w:val="en-US" w:eastAsia="zh-CN"/>
                </w:rPr>
                <w:t xml:space="preserve">-time switching. If one defines a periodic switching it may as well be used for </w:t>
              </w:r>
            </w:ins>
            <w:ins w:id="1834" w:author="Ericsson" w:date="2020-12-21T08:11:00Z">
              <w:r>
                <w:rPr>
                  <w:rFonts w:eastAsia="SimSun"/>
                  <w:lang w:val="en-US" w:eastAsia="zh-CN"/>
                </w:rPr>
                <w:t xml:space="preserve">one-shot </w:t>
              </w:r>
            </w:ins>
            <w:proofErr w:type="gramStart"/>
            <w:ins w:id="1835" w:author="Ericsson" w:date="2020-12-18T10:44:00Z">
              <w:r>
                <w:rPr>
                  <w:rFonts w:eastAsia="SimSun"/>
                  <w:lang w:val="en-US" w:eastAsia="zh-CN"/>
                </w:rPr>
                <w:t>short-time</w:t>
              </w:r>
              <w:proofErr w:type="gramEnd"/>
              <w:r>
                <w:rPr>
                  <w:rFonts w:eastAsia="SimSun"/>
                  <w:lang w:val="en-US" w:eastAsia="zh-CN"/>
                </w:rPr>
                <w:t xml:space="preserve"> switching</w:t>
              </w:r>
            </w:ins>
            <w:ins w:id="1836" w:author="Ericsson" w:date="2020-12-23T14:36:00Z">
              <w:r>
                <w:rPr>
                  <w:rFonts w:eastAsia="SimSun"/>
                  <w:lang w:val="en-US" w:eastAsia="zh-CN"/>
                </w:rPr>
                <w:t>. T</w:t>
              </w:r>
            </w:ins>
            <w:ins w:id="1837" w:author="Ericsson" w:date="2020-12-18T10:44:00Z">
              <w:r>
                <w:rPr>
                  <w:rFonts w:eastAsia="SimSun"/>
                  <w:lang w:val="en-US" w:eastAsia="zh-CN"/>
                </w:rPr>
                <w:t xml:space="preserve">he UE can wait for </w:t>
              </w:r>
            </w:ins>
            <w:ins w:id="1838" w:author="Ericsson" w:date="2020-12-23T14:37:00Z">
              <w:r>
                <w:t xml:space="preserve">the </w:t>
              </w:r>
              <w:proofErr w:type="gramStart"/>
              <w:r>
                <w:t>short-time</w:t>
              </w:r>
              <w:proofErr w:type="gramEnd"/>
              <w:r>
                <w:t xml:space="preserve"> switching configuration for periodic events</w:t>
              </w:r>
            </w:ins>
            <w:ins w:id="1839" w:author="Ericsson" w:date="2020-12-18T10:45:00Z">
              <w:r>
                <w:rPr>
                  <w:rFonts w:eastAsia="SimSun"/>
                  <w:lang w:val="en-US" w:eastAsia="zh-CN"/>
                </w:rPr>
                <w:t>.</w:t>
              </w:r>
            </w:ins>
            <w:ins w:id="1840"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841"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842"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843" w:author="Fangying Xiao(Sharp)" w:date="2020-12-25T09:48:00Z">
              <w:r>
                <w:rPr>
                  <w:rFonts w:eastAsia="SimSun"/>
                  <w:lang w:val="en-US" w:eastAsia="zh-CN"/>
                </w:rPr>
                <w:t>The</w:t>
              </w:r>
            </w:ins>
            <w:ins w:id="1844" w:author="Fangying Xiao(Sharp)" w:date="2020-12-25T09:43:00Z">
              <w:r>
                <w:rPr>
                  <w:rFonts w:eastAsia="SimSun"/>
                  <w:lang w:val="en-US" w:eastAsia="zh-CN"/>
                </w:rPr>
                <w:t xml:space="preserve"> procedure </w:t>
              </w:r>
            </w:ins>
            <w:ins w:id="1845" w:author="Fangying Xiao(Sharp)" w:date="2020-12-25T09:44:00Z">
              <w:r>
                <w:rPr>
                  <w:rFonts w:eastAsia="SimSun"/>
                  <w:lang w:val="en-US" w:eastAsia="zh-CN"/>
                </w:rPr>
                <w:t>used for one-shot short-time switching should be same as</w:t>
              </w:r>
            </w:ins>
            <w:ins w:id="1846" w:author="Fangying Xiao(Sharp)" w:date="2020-12-25T09:45:00Z">
              <w:r>
                <w:rPr>
                  <w:rFonts w:eastAsia="SimSun"/>
                  <w:lang w:val="en-US" w:eastAsia="zh-CN"/>
                </w:rPr>
                <w:t xml:space="preserve"> periodic short-time switching</w:t>
              </w:r>
            </w:ins>
            <w:ins w:id="1847"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proofErr w:type="spellStart"/>
            <w:ins w:id="1848" w:author="OPPO(Jiangsheng Fan)" w:date="2020-12-28T16:43:00Z">
              <w:r>
                <w:rPr>
                  <w:rFonts w:eastAsia="SimSun" w:hint="eastAsia"/>
                  <w:lang w:val="en-US" w:eastAsia="zh-CN"/>
                </w:rPr>
                <w:t>O</w:t>
              </w:r>
              <w:r>
                <w:rPr>
                  <w:rFonts w:eastAsia="SimSun"/>
                  <w:lang w:val="en-US" w:eastAsia="zh-CN"/>
                </w:rPr>
                <w:t>ppo</w:t>
              </w:r>
            </w:ins>
            <w:proofErr w:type="spellEnd"/>
          </w:p>
        </w:tc>
        <w:tc>
          <w:tcPr>
            <w:tcW w:w="1471" w:type="dxa"/>
          </w:tcPr>
          <w:p w14:paraId="79CC31CB" w14:textId="77777777" w:rsidR="00121CA3" w:rsidRDefault="0038392B">
            <w:pPr>
              <w:rPr>
                <w:rFonts w:eastAsia="SimSun"/>
                <w:lang w:val="en-US" w:eastAsia="zh-CN"/>
              </w:rPr>
            </w:pPr>
            <w:ins w:id="1849"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850"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851" w:author="CATT" w:date="2021-01-04T10:48:00Z">
              <w:r>
                <w:rPr>
                  <w:rFonts w:eastAsia="SimSun" w:hint="eastAsia"/>
                  <w:lang w:val="en-US" w:eastAsia="zh-CN"/>
                </w:rPr>
                <w:t>A</w:t>
              </w:r>
            </w:ins>
          </w:p>
        </w:tc>
        <w:tc>
          <w:tcPr>
            <w:tcW w:w="6234" w:type="dxa"/>
          </w:tcPr>
          <w:p w14:paraId="79CC31D0" w14:textId="77777777" w:rsidR="00121CA3" w:rsidRDefault="0038392B">
            <w:pPr>
              <w:rPr>
                <w:ins w:id="1852" w:author="CATT" w:date="2021-01-04T10:48:00Z"/>
                <w:rFonts w:eastAsia="SimSun"/>
                <w:lang w:val="en-US" w:eastAsia="zh-CN"/>
              </w:rPr>
            </w:pPr>
            <w:ins w:id="1853"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ins w:id="1854" w:author="CATT" w:date="2021-01-04T10:48:00Z">
              <w:r>
                <w:rPr>
                  <w:rFonts w:eastAsia="SimSun"/>
                  <w:lang w:val="en-US" w:eastAsia="zh-CN"/>
                </w:rPr>
                <w:t>Moreover,the</w:t>
              </w:r>
              <w:proofErr w:type="spell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855"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856"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857" w:author="Sethuraman Gurumoorthy" w:date="2021-01-05T18:38:00Z">
              <w:r>
                <w:rPr>
                  <w:lang w:val="en-US"/>
                </w:rPr>
                <w:t>Apple</w:t>
              </w:r>
            </w:ins>
          </w:p>
        </w:tc>
        <w:tc>
          <w:tcPr>
            <w:tcW w:w="1471" w:type="dxa"/>
          </w:tcPr>
          <w:p w14:paraId="79CC31D8" w14:textId="77777777" w:rsidR="00121CA3" w:rsidRDefault="0038392B">
            <w:pPr>
              <w:rPr>
                <w:lang w:val="en-US"/>
              </w:rPr>
            </w:pPr>
            <w:ins w:id="1858"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859"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860"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861"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862"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863"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864"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865"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w:t>
              </w:r>
              <w:r>
                <w:rPr>
                  <w:rFonts w:eastAsia="Malgun Gothic"/>
                  <w:lang w:val="en-US" w:eastAsia="ko-KR"/>
                </w:rPr>
                <w:lastRenderedPageBreak/>
                <w:t xml:space="preserve">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866" w:author="Roger Guo" w:date="2021-01-06T14:59:00Z">
              <w:r>
                <w:rPr>
                  <w:rFonts w:eastAsia="PMingLiU" w:hint="eastAsia"/>
                  <w:lang w:val="en-US" w:eastAsia="zh-TW"/>
                </w:rPr>
                <w:lastRenderedPageBreak/>
                <w:t>ASUSTeK</w:t>
              </w:r>
            </w:ins>
            <w:proofErr w:type="spellEnd"/>
          </w:p>
        </w:tc>
        <w:tc>
          <w:tcPr>
            <w:tcW w:w="1471" w:type="dxa"/>
          </w:tcPr>
          <w:p w14:paraId="79CC31E4" w14:textId="77777777" w:rsidR="00121CA3" w:rsidRDefault="0038392B">
            <w:pPr>
              <w:rPr>
                <w:lang w:val="en-US"/>
              </w:rPr>
            </w:pPr>
            <w:ins w:id="1867"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868"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869"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870"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871"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872" w:author="Huawei" w:date="2021-01-06T19:54:00Z"/>
        </w:trPr>
        <w:tc>
          <w:tcPr>
            <w:tcW w:w="1926" w:type="dxa"/>
          </w:tcPr>
          <w:p w14:paraId="79CC31EB" w14:textId="77777777" w:rsidR="00121CA3" w:rsidRDefault="0038392B">
            <w:pPr>
              <w:rPr>
                <w:ins w:id="1873" w:author="Huawei" w:date="2021-01-06T19:54:00Z"/>
                <w:rFonts w:eastAsia="SimSun"/>
                <w:lang w:val="en-US" w:eastAsia="zh-CN"/>
              </w:rPr>
            </w:pPr>
            <w:ins w:id="1874"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875" w:author="Huawei" w:date="2021-01-06T19:54:00Z"/>
                <w:rFonts w:eastAsia="SimSun"/>
                <w:lang w:val="en-US" w:eastAsia="zh-CN"/>
              </w:rPr>
            </w:pPr>
            <w:ins w:id="1876"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877" w:author="Huawei" w:date="2021-01-06T19:54:00Z"/>
                <w:rFonts w:eastAsia="SimSun"/>
                <w:lang w:val="en-US" w:eastAsia="zh-CN"/>
              </w:rPr>
            </w:pPr>
            <w:ins w:id="1878"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879" w:author="Huawei" w:date="2021-01-06T19:54:00Z"/>
                <w:rFonts w:eastAsia="SimSun"/>
                <w:lang w:val="en-US" w:eastAsia="zh-CN"/>
              </w:rPr>
            </w:pPr>
            <w:ins w:id="1880"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881" w:author="Huawei" w:date="2021-01-06T19:54:00Z"/>
                <w:rFonts w:eastAsia="SimSun"/>
                <w:lang w:val="en-US" w:eastAsia="zh-CN"/>
              </w:rPr>
            </w:pPr>
            <w:ins w:id="188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883" w:author="MediaTek (Li-Chuan)" w:date="2021-01-07T09:54:00Z"/>
        </w:trPr>
        <w:tc>
          <w:tcPr>
            <w:tcW w:w="1926" w:type="dxa"/>
          </w:tcPr>
          <w:p w14:paraId="79CC31F1" w14:textId="77777777" w:rsidR="00121CA3" w:rsidRDefault="0038392B">
            <w:pPr>
              <w:rPr>
                <w:ins w:id="1884" w:author="MediaTek (Li-Chuan)" w:date="2021-01-07T09:54:00Z"/>
                <w:rFonts w:eastAsia="SimSun"/>
                <w:lang w:val="en-US" w:eastAsia="zh-CN"/>
              </w:rPr>
            </w:pPr>
            <w:ins w:id="1885" w:author="MediaTek (Li-Chuan)" w:date="2021-01-07T09:54:00Z">
              <w:r>
                <w:rPr>
                  <w:rFonts w:eastAsia="SimSun"/>
                  <w:lang w:val="en-US" w:eastAsia="zh-CN"/>
                </w:rPr>
                <w:t>MediaTek</w:t>
              </w:r>
            </w:ins>
          </w:p>
        </w:tc>
        <w:tc>
          <w:tcPr>
            <w:tcW w:w="1471" w:type="dxa"/>
          </w:tcPr>
          <w:p w14:paraId="79CC31F2" w14:textId="77777777" w:rsidR="00121CA3" w:rsidRDefault="0038392B">
            <w:pPr>
              <w:rPr>
                <w:ins w:id="1886" w:author="MediaTek (Li-Chuan)" w:date="2021-01-07T09:54:00Z"/>
                <w:rFonts w:eastAsia="SimSun"/>
                <w:lang w:val="en-US" w:eastAsia="zh-CN"/>
              </w:rPr>
            </w:pPr>
            <w:ins w:id="1887" w:author="MediaTek (Li-Chuan)" w:date="2021-01-07T09:54:00Z">
              <w:r>
                <w:rPr>
                  <w:rFonts w:eastAsia="SimSun"/>
                  <w:lang w:val="en-US" w:eastAsia="zh-CN"/>
                </w:rPr>
                <w:t>C</w:t>
              </w:r>
            </w:ins>
          </w:p>
        </w:tc>
        <w:tc>
          <w:tcPr>
            <w:tcW w:w="6234" w:type="dxa"/>
          </w:tcPr>
          <w:p w14:paraId="79CC31F3" w14:textId="77777777" w:rsidR="00121CA3" w:rsidRDefault="0038392B">
            <w:pPr>
              <w:rPr>
                <w:ins w:id="1888" w:author="MediaTek (Li-Chuan)" w:date="2021-01-07T09:54:00Z"/>
                <w:rFonts w:eastAsia="SimSun"/>
                <w:lang w:val="en-US" w:eastAsia="zh-CN"/>
              </w:rPr>
            </w:pPr>
            <w:ins w:id="1889" w:author="MediaTek (Li-Chuan)" w:date="2021-01-07T09:55:00Z">
              <w:r>
                <w:rPr>
                  <w:rFonts w:eastAsia="SimSun"/>
                  <w:lang w:val="en-US" w:eastAsia="zh-CN"/>
                </w:rPr>
                <w:t>Agree with Ericsson.</w:t>
              </w:r>
            </w:ins>
          </w:p>
        </w:tc>
      </w:tr>
      <w:tr w:rsidR="00121CA3" w14:paraId="79CC3208" w14:textId="77777777">
        <w:trPr>
          <w:ins w:id="1890" w:author="00195941" w:date="2021-01-07T11:08:00Z"/>
        </w:trPr>
        <w:tc>
          <w:tcPr>
            <w:tcW w:w="1926" w:type="dxa"/>
          </w:tcPr>
          <w:p w14:paraId="79CC31F5" w14:textId="77777777" w:rsidR="00121CA3" w:rsidRDefault="0038392B">
            <w:pPr>
              <w:rPr>
                <w:ins w:id="1891" w:author="00195941" w:date="2021-01-07T11:08:00Z"/>
                <w:rFonts w:eastAsia="SimSun"/>
                <w:lang w:val="en-US" w:eastAsia="zh-CN"/>
              </w:rPr>
            </w:pPr>
            <w:ins w:id="1892" w:author="00195941" w:date="2021-01-07T11:08:00Z">
              <w:r>
                <w:rPr>
                  <w:rFonts w:eastAsia="SimSun" w:hint="eastAsia"/>
                  <w:lang w:val="en-US" w:eastAsia="zh-CN"/>
                </w:rPr>
                <w:t>ZTE</w:t>
              </w:r>
            </w:ins>
          </w:p>
        </w:tc>
        <w:tc>
          <w:tcPr>
            <w:tcW w:w="1471" w:type="dxa"/>
          </w:tcPr>
          <w:p w14:paraId="79CC31F6" w14:textId="77777777" w:rsidR="00121CA3" w:rsidRDefault="0038392B">
            <w:pPr>
              <w:rPr>
                <w:ins w:id="1893" w:author="00195941" w:date="2021-01-07T11:08:00Z"/>
                <w:rFonts w:eastAsia="SimSun"/>
                <w:lang w:val="en-US" w:eastAsia="zh-CN"/>
              </w:rPr>
            </w:pPr>
            <w:ins w:id="1894"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895" w:author="00195941" w:date="2021-01-07T11:08:00Z"/>
                <w:rFonts w:eastAsia="SimSun"/>
                <w:lang w:val="en-US" w:eastAsia="zh-CN"/>
              </w:rPr>
            </w:pPr>
            <w:ins w:id="1896"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897" w:author="00195941" w:date="2021-01-07T11:08:00Z"/>
                <w:rFonts w:eastAsia="SimSun"/>
                <w:lang w:val="en-US" w:eastAsia="zh-CN"/>
              </w:rPr>
            </w:pPr>
            <w:ins w:id="1898" w:author="00195941" w:date="2021-01-07T17:35:00Z">
              <w:r>
                <w:rPr>
                  <w:rFonts w:eastAsia="SimSun" w:hint="eastAsia"/>
                  <w:lang w:val="en-US" w:eastAsia="zh-CN"/>
                </w:rPr>
                <w:t>According to the subm</w:t>
              </w:r>
            </w:ins>
            <w:ins w:id="1899" w:author="00195941" w:date="2021-01-07T17:36:00Z">
              <w:r>
                <w:rPr>
                  <w:rFonts w:eastAsia="SimSun" w:hint="eastAsia"/>
                  <w:lang w:val="en-US" w:eastAsia="zh-CN"/>
                </w:rPr>
                <w:t>itted papers in the last meeting</w:t>
              </w:r>
            </w:ins>
            <w:ins w:id="1900"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901" w:author="00195941" w:date="2021-01-07T11:08:00Z"/>
                <w:lang w:val="en-US" w:eastAsia="zh-CN"/>
              </w:rPr>
            </w:pPr>
            <w:ins w:id="1902"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903" w:author="00195941" w:date="2021-01-07T11:08:00Z"/>
                <w:lang w:val="en-US" w:eastAsia="zh-CN"/>
              </w:rPr>
            </w:pPr>
            <w:ins w:id="1904"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905" w:author="00195941" w:date="2021-01-07T11:08:00Z"/>
                <w:lang w:val="en-US" w:eastAsia="zh-CN"/>
              </w:rPr>
            </w:pPr>
            <w:ins w:id="1906"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907" w:author="00195941" w:date="2021-01-07T11:08:00Z"/>
                <w:lang w:val="en-US" w:eastAsia="zh-CN"/>
              </w:rPr>
            </w:pPr>
            <w:ins w:id="1908"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909" w:author="00195941" w:date="2021-01-07T11:08:00Z"/>
                <w:lang w:val="en-US" w:eastAsia="zh-CN"/>
              </w:rPr>
            </w:pPr>
          </w:p>
          <w:p w14:paraId="79CC31FE" w14:textId="77777777" w:rsidR="00121CA3" w:rsidRDefault="0038392B">
            <w:pPr>
              <w:rPr>
                <w:ins w:id="1910" w:author="00195941" w:date="2021-01-07T11:08:00Z"/>
                <w:rFonts w:eastAsia="SimSun"/>
                <w:lang w:val="en-US" w:eastAsia="zh-CN"/>
              </w:rPr>
            </w:pPr>
            <w:ins w:id="1911" w:author="00195941" w:date="2021-01-07T11:08:00Z">
              <w:r>
                <w:rPr>
                  <w:rFonts w:eastAsia="SimSun" w:hint="eastAsia"/>
                  <w:lang w:val="en-US" w:eastAsia="zh-CN"/>
                </w:rPr>
                <w:t xml:space="preserve">Then we also need to discuss which kind of Gap shall be adopted, </w:t>
              </w:r>
            </w:ins>
            <w:ins w:id="1912" w:author="00195941" w:date="2021-01-07T17:35:00Z">
              <w:r>
                <w:rPr>
                  <w:rFonts w:eastAsia="SimSun" w:hint="eastAsia"/>
                  <w:lang w:val="en-US" w:eastAsia="zh-CN"/>
                </w:rPr>
                <w:t xml:space="preserve">according to the submitted papers in the last meeting, </w:t>
              </w:r>
            </w:ins>
            <w:ins w:id="1913"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914" w:author="00195941" w:date="2021-01-07T11:08:00Z"/>
                <w:rFonts w:eastAsia="SimSun"/>
                <w:lang w:val="en-US" w:eastAsia="zh-CN"/>
              </w:rPr>
            </w:pPr>
            <w:ins w:id="1915" w:author="00195941" w:date="2021-01-07T11:08:00Z">
              <w:r>
                <w:rPr>
                  <w:rFonts w:eastAsia="SimSun" w:hint="eastAsia"/>
                  <w:lang w:val="en-US" w:eastAsia="zh-CN"/>
                </w:rPr>
                <w:t xml:space="preserve">Option 1: Scheduled </w:t>
              </w:r>
              <w:proofErr w:type="spellStart"/>
              <w:r>
                <w:rPr>
                  <w:rFonts w:eastAsia="SimSun" w:hint="eastAsia"/>
                  <w:lang w:val="en-US" w:eastAsia="zh-CN"/>
                </w:rPr>
                <w:t>Gap,the</w:t>
              </w:r>
              <w:proofErr w:type="spell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916" w:author="00195941" w:date="2021-01-07T11:08:00Z"/>
                <w:rFonts w:eastAsia="SimSun"/>
                <w:lang w:val="en-US" w:eastAsia="zh-CN"/>
              </w:rPr>
            </w:pPr>
            <w:ins w:id="1917"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25pt;height:62.85pt;mso-width-percent:0;mso-height-percent:0;mso-width-percent:0;mso-height-percent:0" o:ole="">
                    <v:imagedata r:id="rId18" o:title=""/>
                    <o:lock v:ext="edit" aspectratio="f"/>
                  </v:shape>
                  <o:OLEObject Type="Embed" ProgID="Visio.Drawing.15" ShapeID="_x0000_i1025" DrawAspect="Content" ObjectID="_1671962469" r:id="rId19"/>
                </w:object>
              </w:r>
            </w:ins>
          </w:p>
          <w:p w14:paraId="79CC3201" w14:textId="77777777" w:rsidR="00121CA3" w:rsidRDefault="0038392B">
            <w:pPr>
              <w:ind w:left="630"/>
              <w:rPr>
                <w:ins w:id="1918" w:author="00195941" w:date="2021-01-07T11:08:00Z"/>
                <w:rFonts w:eastAsia="SimSun"/>
                <w:lang w:val="en-US" w:eastAsia="zh-CN"/>
              </w:rPr>
            </w:pPr>
            <w:ins w:id="1919"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920" w:author="00195941" w:date="2021-01-07T11:08:00Z"/>
                <w:rFonts w:eastAsia="SimSun"/>
                <w:lang w:val="en-US" w:eastAsia="zh-CN"/>
              </w:rPr>
            </w:pPr>
            <w:ins w:id="1921" w:author="00195941" w:date="2021-01-07T11:08:00Z">
              <w:r>
                <w:rPr>
                  <w:rFonts w:eastAsia="SimSun" w:hint="eastAsia"/>
                  <w:lang w:val="en-US" w:eastAsia="zh-CN"/>
                </w:rPr>
                <w:t xml:space="preserve">Option 2: Scheduled Gap with TDM pattern,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 the network A reserve the Gap periodically during the leaving duration</w:t>
              </w:r>
            </w:ins>
          </w:p>
          <w:p w14:paraId="79CC3203" w14:textId="77777777" w:rsidR="00121CA3" w:rsidRDefault="00121CA3">
            <w:pPr>
              <w:rPr>
                <w:ins w:id="1922" w:author="00195941" w:date="2021-01-07T11:08:00Z"/>
                <w:rFonts w:eastAsia="SimSun"/>
                <w:lang w:val="en-US" w:eastAsia="zh-CN"/>
              </w:rPr>
            </w:pPr>
          </w:p>
          <w:p w14:paraId="79CC3204" w14:textId="77777777" w:rsidR="00121CA3" w:rsidRDefault="00D5652E">
            <w:pPr>
              <w:jc w:val="center"/>
              <w:rPr>
                <w:ins w:id="1923" w:author="00195941" w:date="2021-01-07T11:08:00Z"/>
                <w:rFonts w:eastAsia="SimSun"/>
                <w:lang w:val="en-US" w:eastAsia="zh-CN"/>
              </w:rPr>
            </w:pPr>
            <w:ins w:id="1924" w:author="00195941" w:date="2021-01-07T11:08:00Z">
              <w:r w:rsidRPr="00D5652E">
                <w:rPr>
                  <w:rFonts w:eastAsia="SimSun"/>
                  <w:noProof/>
                  <w:lang w:val="en-US" w:eastAsia="zh-CN"/>
                </w:rPr>
                <w:object w:dxaOrig="7136" w:dyaOrig="1597" w14:anchorId="1BCBB74C">
                  <v:shape id="_x0000_i1026" type="#_x0000_t75" alt="" style="width:358.95pt;height:80.6pt;mso-width-percent:0;mso-height-percent:0;mso-width-percent:0;mso-height-percent:0" o:ole="">
                    <v:imagedata r:id="rId20" o:title=""/>
                    <o:lock v:ext="edit" aspectratio="f"/>
                  </v:shape>
                  <o:OLEObject Type="Embed" ProgID="Visio.Drawing.15" ShapeID="_x0000_i1026" DrawAspect="Content" ObjectID="_1671962470" r:id="rId21"/>
                </w:object>
              </w:r>
            </w:ins>
          </w:p>
          <w:p w14:paraId="79CC3205" w14:textId="77777777" w:rsidR="00121CA3" w:rsidRDefault="0038392B">
            <w:pPr>
              <w:numPr>
                <w:ilvl w:val="0"/>
                <w:numId w:val="21"/>
              </w:numPr>
              <w:rPr>
                <w:ins w:id="1925" w:author="00195941" w:date="2021-01-07T11:08:00Z"/>
                <w:rFonts w:eastAsia="SimSun"/>
                <w:lang w:val="en-US" w:eastAsia="zh-CN"/>
              </w:rPr>
            </w:pPr>
            <w:ins w:id="1926"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D5652E">
            <w:pPr>
              <w:jc w:val="center"/>
              <w:rPr>
                <w:ins w:id="1927" w:author="00195941" w:date="2021-01-07T11:08:00Z"/>
                <w:rFonts w:eastAsia="SimSun"/>
                <w:lang w:val="en-US" w:eastAsia="zh-CN"/>
              </w:rPr>
            </w:pPr>
            <w:ins w:id="1928" w:author="00195941" w:date="2021-01-07T11:08:00Z">
              <w:r w:rsidRPr="00D5652E">
                <w:rPr>
                  <w:rFonts w:eastAsia="SimSun"/>
                  <w:noProof/>
                  <w:lang w:val="en-US" w:eastAsia="zh-CN"/>
                </w:rPr>
                <w:object w:dxaOrig="6416" w:dyaOrig="1163" w14:anchorId="521A311A">
                  <v:shape id="_x0000_i1027" type="#_x0000_t75" alt="" style="width:321.3pt;height:57.5pt;mso-width-percent:0;mso-height-percent:0;mso-width-percent:0;mso-height-percent:0" o:ole="">
                    <v:imagedata r:id="rId22" o:title=""/>
                    <o:lock v:ext="edit" aspectratio="f"/>
                  </v:shape>
                  <o:OLEObject Type="Embed" ProgID="Visio.Drawing.15" ShapeID="_x0000_i1027" DrawAspect="Content" ObjectID="_1671962471" r:id="rId23"/>
                </w:object>
              </w:r>
            </w:ins>
          </w:p>
          <w:p w14:paraId="79CC3207" w14:textId="77777777" w:rsidR="00121CA3" w:rsidRDefault="0038392B">
            <w:pPr>
              <w:rPr>
                <w:ins w:id="1929" w:author="00195941" w:date="2021-01-07T11:08:00Z"/>
                <w:rFonts w:eastAsia="SimSun"/>
                <w:lang w:val="en-US" w:eastAsia="zh-CN"/>
              </w:rPr>
            </w:pPr>
            <w:ins w:id="1930"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931" w:author="00195941" w:date="2021-01-07T11:08:00Z"/>
        </w:trPr>
        <w:tc>
          <w:tcPr>
            <w:tcW w:w="1926" w:type="dxa"/>
          </w:tcPr>
          <w:p w14:paraId="79CC3209" w14:textId="4E4EA8FF" w:rsidR="00121CA3" w:rsidRDefault="005C091C">
            <w:pPr>
              <w:rPr>
                <w:ins w:id="1932" w:author="00195941" w:date="2021-01-07T11:08:00Z"/>
                <w:rFonts w:eastAsia="SimSun"/>
                <w:lang w:val="en-US" w:eastAsia="zh-CN"/>
              </w:rPr>
            </w:pPr>
            <w:ins w:id="1933" w:author="m" w:date="2021-01-07T21:57:00Z">
              <w:r>
                <w:rPr>
                  <w:rFonts w:eastAsia="SimSun"/>
                  <w:lang w:val="en-US" w:eastAsia="zh-CN"/>
                </w:rPr>
                <w:lastRenderedPageBreak/>
                <w:t>Xiaomi</w:t>
              </w:r>
            </w:ins>
          </w:p>
        </w:tc>
        <w:tc>
          <w:tcPr>
            <w:tcW w:w="1471" w:type="dxa"/>
          </w:tcPr>
          <w:p w14:paraId="79CC320A" w14:textId="3AB61807" w:rsidR="00121CA3" w:rsidRDefault="005C091C">
            <w:pPr>
              <w:rPr>
                <w:ins w:id="1934" w:author="00195941" w:date="2021-01-07T11:08:00Z"/>
                <w:rFonts w:eastAsia="SimSun"/>
                <w:lang w:val="en-US" w:eastAsia="zh-CN"/>
              </w:rPr>
            </w:pPr>
            <w:ins w:id="1935" w:author="m" w:date="2021-01-07T21:57:00Z">
              <w:r>
                <w:rPr>
                  <w:rFonts w:eastAsia="SimSun"/>
                  <w:lang w:val="en-US" w:eastAsia="zh-CN"/>
                </w:rPr>
                <w:t>C</w:t>
              </w:r>
            </w:ins>
          </w:p>
        </w:tc>
        <w:tc>
          <w:tcPr>
            <w:tcW w:w="6234" w:type="dxa"/>
          </w:tcPr>
          <w:p w14:paraId="79CC320B" w14:textId="1E1B4138" w:rsidR="00121CA3" w:rsidRDefault="005C091C">
            <w:pPr>
              <w:rPr>
                <w:ins w:id="1936" w:author="00195941" w:date="2021-01-07T11:08:00Z"/>
                <w:rFonts w:eastAsia="SimSun"/>
                <w:lang w:val="en-US" w:eastAsia="zh-CN"/>
              </w:rPr>
            </w:pPr>
            <w:ins w:id="1937" w:author="m" w:date="2021-01-07T21:57:00Z">
              <w:r>
                <w:rPr>
                  <w:rFonts w:eastAsia="SimSun"/>
                  <w:lang w:val="en-US" w:eastAsia="zh-CN"/>
                </w:rPr>
                <w:t>Agree with Ericsson</w:t>
              </w:r>
            </w:ins>
          </w:p>
        </w:tc>
      </w:tr>
      <w:tr w:rsidR="0069706C" w14:paraId="090CD80A" w14:textId="77777777">
        <w:trPr>
          <w:ins w:id="1938" w:author="Berggren, Anders" w:date="2021-01-07T18:15:00Z"/>
        </w:trPr>
        <w:tc>
          <w:tcPr>
            <w:tcW w:w="1926" w:type="dxa"/>
          </w:tcPr>
          <w:p w14:paraId="38E93F96" w14:textId="35546575" w:rsidR="0069706C" w:rsidRDefault="0069706C" w:rsidP="0069706C">
            <w:pPr>
              <w:rPr>
                <w:ins w:id="1939" w:author="Berggren, Anders" w:date="2021-01-07T18:15:00Z"/>
                <w:rFonts w:eastAsia="SimSun"/>
                <w:lang w:val="en-US" w:eastAsia="zh-CN"/>
              </w:rPr>
            </w:pPr>
            <w:ins w:id="1940"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941" w:author="Berggren, Anders" w:date="2021-01-07T18:15:00Z"/>
                <w:rFonts w:eastAsia="SimSun"/>
                <w:lang w:val="en-US" w:eastAsia="zh-CN"/>
              </w:rPr>
            </w:pPr>
            <w:ins w:id="1942"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943" w:author="Berggren, Anders" w:date="2021-01-07T18:15:00Z"/>
                <w:rFonts w:eastAsia="SimSun"/>
                <w:lang w:val="en-US" w:eastAsia="zh-CN"/>
              </w:rPr>
            </w:pPr>
            <w:ins w:id="1944"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e.g. a new 5G-GUTI. </w:t>
              </w:r>
            </w:ins>
          </w:p>
        </w:tc>
      </w:tr>
      <w:tr w:rsidR="00153C49" w14:paraId="153913F2" w14:textId="77777777">
        <w:trPr>
          <w:ins w:id="1945" w:author="Covida Wireless" w:date="2021-01-07T12:50:00Z"/>
        </w:trPr>
        <w:tc>
          <w:tcPr>
            <w:tcW w:w="1926" w:type="dxa"/>
          </w:tcPr>
          <w:p w14:paraId="0352C545" w14:textId="5FD8F26A" w:rsidR="00153C49" w:rsidRDefault="00153C49" w:rsidP="0069706C">
            <w:pPr>
              <w:rPr>
                <w:ins w:id="1946" w:author="Covida Wireless" w:date="2021-01-07T12:50:00Z"/>
                <w:rFonts w:eastAsia="SimSun"/>
                <w:lang w:val="en-US" w:eastAsia="zh-CN"/>
              </w:rPr>
            </w:pPr>
            <w:proofErr w:type="spellStart"/>
            <w:ins w:id="1947" w:author="Covida Wireless" w:date="2021-01-07T12:51:00Z">
              <w:r>
                <w:rPr>
                  <w:rFonts w:eastAsia="SimSun"/>
                  <w:lang w:val="en-US" w:eastAsia="zh-CN"/>
                </w:rPr>
                <w:t>Convida</w:t>
              </w:r>
            </w:ins>
            <w:proofErr w:type="spellEnd"/>
          </w:p>
        </w:tc>
        <w:tc>
          <w:tcPr>
            <w:tcW w:w="1471" w:type="dxa"/>
          </w:tcPr>
          <w:p w14:paraId="19668A76" w14:textId="20D8C046" w:rsidR="00153C49" w:rsidRDefault="00153C49" w:rsidP="0069706C">
            <w:pPr>
              <w:rPr>
                <w:ins w:id="1948" w:author="Covida Wireless" w:date="2021-01-07T12:50:00Z"/>
                <w:rFonts w:eastAsia="SimSun"/>
                <w:lang w:val="en-US" w:eastAsia="zh-CN"/>
              </w:rPr>
            </w:pPr>
            <w:ins w:id="1949"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950" w:author="Covida Wireless" w:date="2021-01-07T12:50:00Z"/>
                <w:rFonts w:eastAsia="SimSun"/>
                <w:lang w:val="en-US" w:eastAsia="zh-CN"/>
              </w:rPr>
            </w:pPr>
          </w:p>
        </w:tc>
      </w:tr>
      <w:tr w:rsidR="003F6403" w14:paraId="4F2A03C5" w14:textId="77777777">
        <w:trPr>
          <w:ins w:id="1951" w:author="Reza Hedayat" w:date="2021-01-07T13:12:00Z"/>
        </w:trPr>
        <w:tc>
          <w:tcPr>
            <w:tcW w:w="1926" w:type="dxa"/>
          </w:tcPr>
          <w:p w14:paraId="5ED13E4D" w14:textId="6BF69E45" w:rsidR="003F6403" w:rsidRDefault="003F6403" w:rsidP="003F6403">
            <w:pPr>
              <w:rPr>
                <w:ins w:id="1952" w:author="Reza Hedayat" w:date="2021-01-07T13:12:00Z"/>
                <w:rFonts w:eastAsia="SimSun"/>
                <w:lang w:val="en-US" w:eastAsia="zh-CN"/>
              </w:rPr>
            </w:pPr>
            <w:ins w:id="1953"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954" w:author="Reza Hedayat" w:date="2021-01-07T13:12:00Z"/>
                <w:rFonts w:eastAsia="SimSun"/>
                <w:lang w:val="en-US" w:eastAsia="zh-CN"/>
              </w:rPr>
            </w:pPr>
            <w:ins w:id="1955" w:author="Reza Hedayat" w:date="2021-01-07T13:12:00Z">
              <w:r>
                <w:rPr>
                  <w:rFonts w:eastAsia="SimSun"/>
                  <w:lang w:val="en-US" w:eastAsia="zh-CN"/>
                </w:rPr>
                <w:t>C</w:t>
              </w:r>
            </w:ins>
          </w:p>
        </w:tc>
        <w:tc>
          <w:tcPr>
            <w:tcW w:w="6234" w:type="dxa"/>
          </w:tcPr>
          <w:p w14:paraId="0FA7C87E" w14:textId="1F3F5E1F" w:rsidR="0052785D" w:rsidRDefault="0052785D" w:rsidP="003F6403">
            <w:pPr>
              <w:rPr>
                <w:ins w:id="1956" w:author="Reza Hedayat" w:date="2021-01-07T13:43:00Z"/>
                <w:rFonts w:eastAsia="SimSun"/>
                <w:lang w:val="en-US" w:eastAsia="zh-CN"/>
              </w:rPr>
            </w:pPr>
            <w:ins w:id="1957" w:author="Reza Hedayat" w:date="2021-01-07T13:42:00Z">
              <w:r>
                <w:rPr>
                  <w:rFonts w:eastAsia="SimSun"/>
                  <w:lang w:val="en-US" w:eastAsia="zh-CN"/>
                </w:rPr>
                <w:t>Agree that</w:t>
              </w:r>
            </w:ins>
            <w:ins w:id="1958" w:author="Reza Hedayat" w:date="2021-01-07T13:13:00Z">
              <w:r w:rsidR="003F6403">
                <w:rPr>
                  <w:rFonts w:eastAsia="SimSun"/>
                  <w:lang w:val="en-US" w:eastAsia="zh-CN"/>
                </w:rPr>
                <w:t xml:space="preserve"> </w:t>
              </w:r>
            </w:ins>
            <w:ins w:id="1959" w:author="Reza Hedayat" w:date="2021-01-07T13:14:00Z">
              <w:r w:rsidR="003F6403">
                <w:rPr>
                  <w:rFonts w:eastAsia="SimSun"/>
                  <w:lang w:val="en-US" w:eastAsia="zh-CN"/>
                </w:rPr>
                <w:t xml:space="preserve">one-shot </w:t>
              </w:r>
              <w:proofErr w:type="gramStart"/>
              <w:r w:rsidR="003F6403">
                <w:rPr>
                  <w:rFonts w:eastAsia="SimSun"/>
                  <w:lang w:val="en-US" w:eastAsia="zh-CN"/>
                </w:rPr>
                <w:t>short-time</w:t>
              </w:r>
              <w:proofErr w:type="gramEnd"/>
              <w:r w:rsidR="003F6403">
                <w:rPr>
                  <w:rFonts w:eastAsia="SimSun"/>
                  <w:lang w:val="en-US" w:eastAsia="zh-CN"/>
                </w:rPr>
                <w:t xml:space="preserve"> switching should be considered,</w:t>
              </w:r>
            </w:ins>
            <w:ins w:id="1960" w:author="Reza Hedayat" w:date="2021-01-07T13:42:00Z">
              <w:r>
                <w:rPr>
                  <w:rFonts w:eastAsia="SimSun"/>
                  <w:lang w:val="en-US" w:eastAsia="zh-CN"/>
                </w:rPr>
                <w:t xml:space="preserve"> but</w:t>
              </w:r>
            </w:ins>
            <w:ins w:id="1961" w:author="Reza Hedayat" w:date="2021-01-07T13:14:00Z">
              <w:r w:rsidR="003F6403">
                <w:rPr>
                  <w:rFonts w:eastAsia="SimSun"/>
                  <w:lang w:val="en-US" w:eastAsia="zh-CN"/>
                </w:rPr>
                <w:t xml:space="preserve"> </w:t>
              </w:r>
            </w:ins>
            <w:ins w:id="1962" w:author="Reza Hedayat" w:date="2021-01-07T13:45:00Z">
              <w:r>
                <w:rPr>
                  <w:rFonts w:eastAsia="SimSun"/>
                  <w:lang w:val="en-US" w:eastAsia="zh-CN"/>
                </w:rPr>
                <w:t xml:space="preserve">we suggest not to consider Fig 3 as a new procedure, rather to use </w:t>
              </w:r>
            </w:ins>
            <w:ins w:id="1963" w:author="Reza Hedayat" w:date="2021-01-07T13:15:00Z">
              <w:r w:rsidR="003F6403">
                <w:rPr>
                  <w:rFonts w:eastAsia="SimSun"/>
                  <w:lang w:val="en-US" w:eastAsia="zh-CN"/>
                </w:rPr>
                <w:t>existing solutions</w:t>
              </w:r>
            </w:ins>
            <w:ins w:id="1964" w:author="Reza Hedayat" w:date="2021-01-07T13:45:00Z">
              <w:r>
                <w:rPr>
                  <w:rFonts w:eastAsia="SimSun"/>
                  <w:lang w:val="en-US" w:eastAsia="zh-CN"/>
                </w:rPr>
                <w:t xml:space="preserve"> to implement the exchange shown in Fig 3</w:t>
              </w:r>
            </w:ins>
            <w:ins w:id="1965" w:author="Reza Hedayat" w:date="2021-01-07T13:15:00Z">
              <w:r w:rsidR="003F6403">
                <w:rPr>
                  <w:rFonts w:eastAsia="SimSun"/>
                  <w:lang w:val="en-US" w:eastAsia="zh-CN"/>
                </w:rPr>
                <w:t xml:space="preserve">. </w:t>
              </w:r>
            </w:ins>
            <w:ins w:id="1966"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967" w:author="Reza Hedayat" w:date="2021-01-07T13:18:00Z">
              <w:r w:rsidR="00EE3FE2">
                <w:rPr>
                  <w:rFonts w:eastAsia="SimSun"/>
                  <w:lang w:val="en-US" w:eastAsia="zh-CN"/>
                </w:rPr>
                <w:t xml:space="preserve">. </w:t>
              </w:r>
            </w:ins>
          </w:p>
          <w:p w14:paraId="425EF000" w14:textId="784BD142" w:rsidR="003F6403" w:rsidRDefault="00EE3FE2" w:rsidP="003F6403">
            <w:pPr>
              <w:rPr>
                <w:ins w:id="1968" w:author="Reza Hedayat" w:date="2021-01-07T13:12:00Z"/>
                <w:rFonts w:eastAsia="SimSun"/>
                <w:lang w:val="en-US" w:eastAsia="zh-CN"/>
              </w:rPr>
            </w:pPr>
            <w:ins w:id="1969" w:author="Reza Hedayat" w:date="2021-01-07T13:18:00Z">
              <w:r>
                <w:rPr>
                  <w:rFonts w:eastAsia="SimSun"/>
                  <w:lang w:val="en-US" w:eastAsia="zh-CN"/>
                </w:rPr>
                <w:t>Alternatively</w:t>
              </w:r>
            </w:ins>
            <w:ins w:id="1970"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971" w:author="Reza Hedayat" w:date="2021-01-07T13:16:00Z">
              <w:r w:rsidR="003F6403">
                <w:rPr>
                  <w:rFonts w:eastAsia="SimSun"/>
                  <w:lang w:val="en-US" w:eastAsia="zh-CN"/>
                </w:rPr>
                <w:t xml:space="preserve"> </w:t>
              </w:r>
            </w:ins>
            <w:ins w:id="1972" w:author="Reza Hedayat" w:date="2021-01-07T13:19:00Z">
              <w:r>
                <w:rPr>
                  <w:rFonts w:eastAsia="SimSun"/>
                  <w:lang w:val="en-US" w:eastAsia="zh-CN"/>
                </w:rPr>
                <w:t>RRC signalin</w:t>
              </w:r>
            </w:ins>
            <w:ins w:id="1973" w:author="Reza Hedayat" w:date="2021-01-07T13:20:00Z">
              <w:r>
                <w:rPr>
                  <w:rFonts w:eastAsia="SimSun"/>
                  <w:lang w:val="en-US" w:eastAsia="zh-CN"/>
                </w:rPr>
                <w:t xml:space="preserve">g </w:t>
              </w:r>
            </w:ins>
            <w:ins w:id="1974" w:author="Reza Hedayat" w:date="2021-01-07T13:16:00Z">
              <w:r w:rsidR="003F6403">
                <w:rPr>
                  <w:rFonts w:eastAsia="SimSun"/>
                  <w:lang w:val="en-US" w:eastAsia="zh-CN"/>
                </w:rPr>
                <w:t xml:space="preserve">can be reused for </w:t>
              </w:r>
            </w:ins>
            <w:ins w:id="1975" w:author="Reza Hedayat" w:date="2021-01-07T13:19:00Z">
              <w:r>
                <w:rPr>
                  <w:rFonts w:eastAsia="SimSun"/>
                  <w:lang w:val="en-US" w:eastAsia="zh-CN"/>
                </w:rPr>
                <w:t xml:space="preserve">one-shot </w:t>
              </w:r>
              <w:proofErr w:type="gramStart"/>
              <w:r>
                <w:rPr>
                  <w:rFonts w:eastAsia="SimSun"/>
                  <w:lang w:val="en-US" w:eastAsia="zh-CN"/>
                </w:rPr>
                <w:t>short-time</w:t>
              </w:r>
              <w:proofErr w:type="gramEnd"/>
              <w:r>
                <w:rPr>
                  <w:rFonts w:eastAsia="SimSun"/>
                  <w:lang w:val="en-US" w:eastAsia="zh-CN"/>
                </w:rPr>
                <w:t xml:space="preserve"> switching</w:t>
              </w:r>
            </w:ins>
            <w:ins w:id="1976" w:author="Reza Hedayat" w:date="2021-01-07T13:16:00Z">
              <w:r w:rsidR="003F6403">
                <w:rPr>
                  <w:rFonts w:eastAsia="SimSun"/>
                  <w:lang w:val="en-US" w:eastAsia="zh-CN"/>
                </w:rPr>
                <w:t xml:space="preserve"> </w:t>
              </w:r>
            </w:ins>
            <w:ins w:id="1977" w:author="Reza Hedayat" w:date="2021-01-07T13:19:00Z">
              <w:r>
                <w:rPr>
                  <w:rFonts w:eastAsia="SimSun"/>
                  <w:lang w:val="en-US" w:eastAsia="zh-CN"/>
                </w:rPr>
                <w:t xml:space="preserve">where a UE can inform </w:t>
              </w:r>
              <w:proofErr w:type="spellStart"/>
              <w:r>
                <w:rPr>
                  <w:rFonts w:eastAsia="SimSun"/>
                  <w:lang w:val="en-US" w:eastAsia="zh-CN"/>
                </w:rPr>
                <w:t>gNB</w:t>
              </w:r>
              <w:proofErr w:type="spellEnd"/>
              <w:r>
                <w:rPr>
                  <w:rFonts w:eastAsia="SimSun"/>
                  <w:lang w:val="en-US" w:eastAsia="zh-CN"/>
                </w:rPr>
                <w:t xml:space="preserve"> of</w:t>
              </w:r>
            </w:ins>
            <w:ins w:id="1978" w:author="Reza Hedayat" w:date="2021-01-07T13:20:00Z">
              <w:r>
                <w:rPr>
                  <w:rFonts w:eastAsia="SimSun"/>
                  <w:lang w:val="en-US" w:eastAsia="zh-CN"/>
                </w:rPr>
                <w:t xml:space="preserve"> the expected duration that tunes to network B</w:t>
              </w:r>
            </w:ins>
            <w:ins w:id="1979"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980" w:author="Reza Hedayat" w:date="2021-01-07T13:22:00Z">
              <w:r>
                <w:rPr>
                  <w:rFonts w:eastAsia="SimSun"/>
                  <w:lang w:val="en-US" w:eastAsia="zh-CN"/>
                </w:rPr>
                <w:t xml:space="preserve"> supports.</w:t>
              </w:r>
            </w:ins>
            <w:ins w:id="1981" w:author="Reza Hedayat" w:date="2021-01-07T13:21:00Z">
              <w:r>
                <w:rPr>
                  <w:rFonts w:eastAsia="SimSun"/>
                  <w:lang w:val="en-US" w:eastAsia="zh-CN"/>
                </w:rPr>
                <w:t xml:space="preserve">  </w:t>
              </w:r>
            </w:ins>
            <w:ins w:id="1982" w:author="Reza Hedayat" w:date="2021-01-07T13:16:00Z">
              <w:r w:rsidR="003F6403">
                <w:rPr>
                  <w:rFonts w:eastAsia="SimSun"/>
                  <w:lang w:val="en-US" w:eastAsia="zh-CN"/>
                </w:rPr>
                <w:t xml:space="preserve"> </w:t>
              </w:r>
            </w:ins>
          </w:p>
        </w:tc>
      </w:tr>
      <w:tr w:rsidR="00867E5F" w14:paraId="0B0670EE" w14:textId="77777777">
        <w:trPr>
          <w:ins w:id="1983" w:author="NEC (Wangda)" w:date="2021-01-08T09:30:00Z"/>
        </w:trPr>
        <w:tc>
          <w:tcPr>
            <w:tcW w:w="1926" w:type="dxa"/>
          </w:tcPr>
          <w:p w14:paraId="0F230E57" w14:textId="15A18458" w:rsidR="00867E5F" w:rsidRPr="000E1DF4" w:rsidRDefault="00867E5F" w:rsidP="00867E5F">
            <w:pPr>
              <w:rPr>
                <w:ins w:id="1984" w:author="NEC (Wangda)" w:date="2021-01-08T09:30:00Z"/>
                <w:rFonts w:eastAsia="SimSun"/>
                <w:lang w:val="en-US" w:eastAsia="zh-CN"/>
              </w:rPr>
            </w:pPr>
            <w:ins w:id="1985" w:author="NEC (Wangda)" w:date="2021-01-08T09:30:00Z">
              <w:r>
                <w:rPr>
                  <w:rFonts w:eastAsia="SimSun"/>
                  <w:lang w:val="en-US" w:eastAsia="zh-CN"/>
                </w:rPr>
                <w:t>NEC</w:t>
              </w:r>
            </w:ins>
          </w:p>
        </w:tc>
        <w:tc>
          <w:tcPr>
            <w:tcW w:w="1471" w:type="dxa"/>
          </w:tcPr>
          <w:p w14:paraId="4EE9D361" w14:textId="705ED678" w:rsidR="00867E5F" w:rsidRDefault="00867E5F" w:rsidP="00867E5F">
            <w:pPr>
              <w:rPr>
                <w:ins w:id="1986" w:author="NEC (Wangda)" w:date="2021-01-08T09:30:00Z"/>
                <w:rFonts w:eastAsia="SimSun"/>
                <w:lang w:val="en-US" w:eastAsia="zh-CN"/>
              </w:rPr>
            </w:pPr>
            <w:ins w:id="1987"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988" w:author="NEC (Wangda)" w:date="2021-01-08T09:30:00Z"/>
                <w:rFonts w:eastAsia="SimSun"/>
                <w:lang w:val="en-US" w:eastAsia="zh-CN"/>
              </w:rPr>
            </w:pPr>
          </w:p>
        </w:tc>
      </w:tr>
      <w:tr w:rsidR="0010149F" w14:paraId="4FDC743F" w14:textId="77777777">
        <w:trPr>
          <w:ins w:id="1989" w:author="Tomoyuki Yamamoto (山本 智之)" w:date="2021-01-08T11:05:00Z"/>
        </w:trPr>
        <w:tc>
          <w:tcPr>
            <w:tcW w:w="1926" w:type="dxa"/>
          </w:tcPr>
          <w:p w14:paraId="1130B866" w14:textId="547B35CA" w:rsidR="0010149F" w:rsidRDefault="0010149F" w:rsidP="0010149F">
            <w:pPr>
              <w:rPr>
                <w:ins w:id="1990" w:author="Tomoyuki Yamamoto (山本 智之)" w:date="2021-01-08T11:05:00Z"/>
                <w:rFonts w:eastAsia="SimSun"/>
                <w:lang w:val="en-US" w:eastAsia="zh-CN"/>
              </w:rPr>
            </w:pPr>
            <w:ins w:id="1991"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992" w:author="Tomoyuki Yamamoto (山本 智之)" w:date="2021-01-08T11:05:00Z"/>
                <w:rFonts w:eastAsia="SimSun"/>
                <w:lang w:val="en-US" w:eastAsia="zh-CN"/>
              </w:rPr>
            </w:pPr>
            <w:ins w:id="1993"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994" w:author="Tomoyuki Yamamoto (山本 智之)" w:date="2021-01-08T11:05:00Z"/>
                <w:rFonts w:eastAsia="SimSun"/>
                <w:lang w:val="en-US" w:eastAsia="zh-CN"/>
              </w:rPr>
            </w:pPr>
            <w:ins w:id="1995"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996" w:author="INTEL-Jaemin" w:date="2021-01-07T23:13:00Z"/>
        </w:trPr>
        <w:tc>
          <w:tcPr>
            <w:tcW w:w="1926" w:type="dxa"/>
          </w:tcPr>
          <w:p w14:paraId="404BE990" w14:textId="77777777" w:rsidR="00A37A4B" w:rsidRDefault="00A37A4B" w:rsidP="002D6000">
            <w:pPr>
              <w:rPr>
                <w:ins w:id="1997" w:author="INTEL-Jaemin" w:date="2021-01-07T23:13:00Z"/>
                <w:rFonts w:eastAsia="SimSun"/>
                <w:lang w:val="en-US" w:eastAsia="zh-CN"/>
              </w:rPr>
            </w:pPr>
            <w:ins w:id="1998" w:author="INTEL-Jaemin" w:date="2021-01-07T23:13:00Z">
              <w:r>
                <w:rPr>
                  <w:rFonts w:eastAsia="SimSun"/>
                  <w:lang w:val="en-US" w:eastAsia="zh-CN"/>
                </w:rPr>
                <w:t>Intel Corporation</w:t>
              </w:r>
            </w:ins>
          </w:p>
        </w:tc>
        <w:tc>
          <w:tcPr>
            <w:tcW w:w="1471" w:type="dxa"/>
          </w:tcPr>
          <w:p w14:paraId="3B4C104E" w14:textId="77777777" w:rsidR="00A37A4B" w:rsidRDefault="00A37A4B" w:rsidP="002D6000">
            <w:pPr>
              <w:rPr>
                <w:ins w:id="1999" w:author="INTEL-Jaemin" w:date="2021-01-07T23:13:00Z"/>
                <w:rFonts w:eastAsia="SimSun"/>
                <w:lang w:val="en-US" w:eastAsia="zh-CN"/>
              </w:rPr>
            </w:pPr>
            <w:ins w:id="2000" w:author="INTEL-Jaemin" w:date="2021-01-07T23:13:00Z">
              <w:r>
                <w:rPr>
                  <w:rFonts w:eastAsia="SimSun"/>
                  <w:lang w:val="en-US" w:eastAsia="zh-CN"/>
                </w:rPr>
                <w:t>A</w:t>
              </w:r>
            </w:ins>
          </w:p>
        </w:tc>
        <w:tc>
          <w:tcPr>
            <w:tcW w:w="6234" w:type="dxa"/>
          </w:tcPr>
          <w:p w14:paraId="701A55C0" w14:textId="77777777" w:rsidR="00A37A4B" w:rsidRDefault="00A37A4B" w:rsidP="002D6000">
            <w:pPr>
              <w:rPr>
                <w:ins w:id="2001" w:author="INTEL-Jaemin" w:date="2021-01-07T23:13:00Z"/>
                <w:rFonts w:eastAsia="SimSun"/>
                <w:lang w:val="en-US" w:eastAsia="zh-CN"/>
              </w:rPr>
            </w:pPr>
            <w:ins w:id="2002" w:author="INTEL-Jaemin" w:date="2021-01-07T23:13:00Z">
              <w:r>
                <w:rPr>
                  <w:rFonts w:eastAsia="SimSun"/>
                  <w:lang w:val="en-US" w:eastAsia="zh-CN"/>
                </w:rPr>
                <w:t>Again, t</w:t>
              </w:r>
              <w:r w:rsidRPr="00C50924">
                <w:rPr>
                  <w:rFonts w:eastAsia="SimSun"/>
                  <w:lang w:val="en-US" w:eastAsia="zh-CN"/>
                </w:rPr>
                <w:t xml:space="preserve">his is simply for gap (re)configuration </w:t>
              </w:r>
              <w:r>
                <w:rPr>
                  <w:rFonts w:eastAsia="SimSun"/>
                  <w:lang w:val="en-US" w:eastAsia="zh-CN"/>
                </w:rPr>
                <w:t xml:space="preserve">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 xml:space="preserve">). </w:t>
              </w:r>
              <w:r>
                <w:rPr>
                  <w:rFonts w:eastAsia="SimSun"/>
                  <w:lang w:val="en-US" w:eastAsia="zh-CN"/>
                </w:rPr>
                <w:t>If we talk this only, then Option A would suffice.</w:t>
              </w:r>
            </w:ins>
          </w:p>
        </w:tc>
      </w:tr>
      <w:tr w:rsidR="00014019" w14:paraId="5B82624E" w14:textId="77777777" w:rsidTr="00A37A4B">
        <w:trPr>
          <w:ins w:id="2003" w:author="Hung-Chen Chen [2]" w:date="2021-01-08T15:32:00Z"/>
        </w:trPr>
        <w:tc>
          <w:tcPr>
            <w:tcW w:w="1926" w:type="dxa"/>
          </w:tcPr>
          <w:p w14:paraId="4214DBC9" w14:textId="6C9AEFD4" w:rsidR="00014019" w:rsidRDefault="00014019" w:rsidP="00014019">
            <w:pPr>
              <w:rPr>
                <w:ins w:id="2004" w:author="Hung-Chen Chen [2]" w:date="2021-01-08T15:32:00Z"/>
                <w:rFonts w:eastAsia="SimSun"/>
                <w:lang w:val="en-US" w:eastAsia="zh-CN"/>
              </w:rPr>
            </w:pPr>
            <w:ins w:id="2005" w:author="Hung-Chen Chen [2]" w:date="2021-01-08T15:32:00Z">
              <w:r>
                <w:rPr>
                  <w:rFonts w:eastAsia="PMingLiU" w:hint="eastAsia"/>
                  <w:lang w:val="en-US" w:eastAsia="zh-TW"/>
                </w:rPr>
                <w:t>A</w:t>
              </w:r>
              <w:r>
                <w:rPr>
                  <w:rFonts w:eastAsia="PMingLiU"/>
                  <w:lang w:val="en-US" w:eastAsia="zh-TW"/>
                </w:rPr>
                <w:t>PT</w:t>
              </w:r>
            </w:ins>
          </w:p>
        </w:tc>
        <w:tc>
          <w:tcPr>
            <w:tcW w:w="1471" w:type="dxa"/>
          </w:tcPr>
          <w:p w14:paraId="35407FD8" w14:textId="0EEF8929" w:rsidR="00014019" w:rsidRDefault="00014019" w:rsidP="00014019">
            <w:pPr>
              <w:rPr>
                <w:ins w:id="2006" w:author="Hung-Chen Chen [2]" w:date="2021-01-08T15:32:00Z"/>
                <w:rFonts w:eastAsia="SimSun"/>
                <w:lang w:val="en-US" w:eastAsia="zh-CN"/>
              </w:rPr>
            </w:pPr>
            <w:ins w:id="2007" w:author="Hung-Chen Chen [2]" w:date="2021-01-08T15:32:00Z">
              <w:r>
                <w:rPr>
                  <w:rFonts w:eastAsia="PMingLiU" w:hint="eastAsia"/>
                  <w:lang w:val="en-US" w:eastAsia="zh-TW"/>
                </w:rPr>
                <w:t>A</w:t>
              </w:r>
            </w:ins>
          </w:p>
        </w:tc>
        <w:tc>
          <w:tcPr>
            <w:tcW w:w="6234" w:type="dxa"/>
          </w:tcPr>
          <w:p w14:paraId="0675426F" w14:textId="77777777" w:rsidR="00014019" w:rsidRDefault="00014019" w:rsidP="00014019">
            <w:pPr>
              <w:rPr>
                <w:ins w:id="2008" w:author="Hung-Chen Chen [2]" w:date="2021-01-08T15:32:00Z"/>
                <w:rFonts w:eastAsia="SimSun"/>
                <w:lang w:val="en-US" w:eastAsia="zh-CN"/>
              </w:rPr>
            </w:pPr>
          </w:p>
        </w:tc>
      </w:tr>
      <w:tr w:rsidR="002D6000" w14:paraId="5973880D" w14:textId="77777777" w:rsidTr="00A37A4B">
        <w:trPr>
          <w:ins w:id="2009" w:author="Mazin Al-Shalash" w:date="2021-01-08T02:31:00Z"/>
        </w:trPr>
        <w:tc>
          <w:tcPr>
            <w:tcW w:w="1926" w:type="dxa"/>
          </w:tcPr>
          <w:p w14:paraId="78AD10E1" w14:textId="617F6446" w:rsidR="002D6000" w:rsidRDefault="002D6000" w:rsidP="002D6000">
            <w:pPr>
              <w:rPr>
                <w:ins w:id="2010" w:author="Mazin Al-Shalash" w:date="2021-01-08T02:31:00Z"/>
                <w:rFonts w:eastAsia="PMingLiU"/>
                <w:lang w:val="en-US" w:eastAsia="zh-TW"/>
              </w:rPr>
            </w:pPr>
            <w:proofErr w:type="spellStart"/>
            <w:ins w:id="2011" w:author="Mazin Al-Shalash" w:date="2021-01-08T02:31:00Z">
              <w:r>
                <w:rPr>
                  <w:lang w:val="en-US" w:eastAsia="ja-JP"/>
                </w:rPr>
                <w:t>Futurewei</w:t>
              </w:r>
              <w:proofErr w:type="spellEnd"/>
            </w:ins>
          </w:p>
        </w:tc>
        <w:tc>
          <w:tcPr>
            <w:tcW w:w="1471" w:type="dxa"/>
          </w:tcPr>
          <w:p w14:paraId="226D78CF" w14:textId="6F36AAAB" w:rsidR="002D6000" w:rsidRDefault="002D6000" w:rsidP="002D6000">
            <w:pPr>
              <w:rPr>
                <w:ins w:id="2012" w:author="Mazin Al-Shalash" w:date="2021-01-08T02:31:00Z"/>
                <w:rFonts w:eastAsia="PMingLiU"/>
                <w:lang w:val="en-US" w:eastAsia="zh-TW"/>
              </w:rPr>
            </w:pPr>
            <w:ins w:id="2013" w:author="Mazin Al-Shalash" w:date="2021-01-08T02:31:00Z">
              <w:r>
                <w:rPr>
                  <w:lang w:val="en-US" w:eastAsia="ja-JP"/>
                </w:rPr>
                <w:t>C</w:t>
              </w:r>
            </w:ins>
          </w:p>
        </w:tc>
        <w:tc>
          <w:tcPr>
            <w:tcW w:w="6234" w:type="dxa"/>
          </w:tcPr>
          <w:p w14:paraId="1F3E48C6" w14:textId="77777777" w:rsidR="002D6000" w:rsidRDefault="002D6000" w:rsidP="002D6000">
            <w:pPr>
              <w:rPr>
                <w:ins w:id="2014" w:author="Mazin Al-Shalash" w:date="2021-01-08T02:31:00Z"/>
                <w:lang w:val="en-US" w:eastAsia="ja-JP"/>
              </w:rPr>
            </w:pPr>
            <w:ins w:id="2015" w:author="Mazin Al-Shalash" w:date="2021-01-08T02:31:00Z">
              <w:r>
                <w:rPr>
                  <w:lang w:val="en-US" w:eastAsia="ja-JP"/>
                </w:rPr>
                <w:t xml:space="preserve">We are not very convinced whether such one-shot short gaps are really needed. If a specific procedure </w:t>
              </w:r>
              <w:proofErr w:type="spellStart"/>
              <w:r>
                <w:rPr>
                  <w:lang w:val="en-US" w:eastAsia="ja-JP"/>
                </w:rPr>
                <w:t>can not</w:t>
              </w:r>
              <w:proofErr w:type="spellEnd"/>
              <w:r>
                <w:rPr>
                  <w:lang w:val="en-US" w:eastAsia="ja-JP"/>
                </w:rPr>
                <w:t xml:space="preserve"> be addressed within an existing gap, then the UE can always use the long-term switching procedure to notify network A.</w:t>
              </w:r>
            </w:ins>
          </w:p>
          <w:p w14:paraId="5CC0546C" w14:textId="337AA813" w:rsidR="002D6000" w:rsidRDefault="002D6000" w:rsidP="002D6000">
            <w:pPr>
              <w:rPr>
                <w:ins w:id="2016" w:author="Mazin Al-Shalash" w:date="2021-01-08T02:31:00Z"/>
                <w:rFonts w:eastAsia="SimSun"/>
                <w:lang w:val="en-US" w:eastAsia="zh-CN"/>
              </w:rPr>
            </w:pPr>
            <w:ins w:id="2017" w:author="Mazin Al-Shalash" w:date="2021-01-08T02:31:00Z">
              <w:r>
                <w:rPr>
                  <w:lang w:val="en-US" w:eastAsia="ja-JP"/>
                </w:rPr>
                <w:lastRenderedPageBreak/>
                <w:t>Particularly if a 3-way handshake (as depicted in Figure 3) is required, then there does not seem to be any obvious advantage compared to simply using the long-term switching procedure.</w:t>
              </w:r>
            </w:ins>
          </w:p>
        </w:tc>
      </w:tr>
      <w:tr w:rsidR="00CB5645" w14:paraId="14DC7A24" w14:textId="77777777" w:rsidTr="00A37A4B">
        <w:trPr>
          <w:ins w:id="2018" w:author="Jiaxiang Liu_China Telecom" w:date="2021-01-08T19:42:00Z"/>
        </w:trPr>
        <w:tc>
          <w:tcPr>
            <w:tcW w:w="1926" w:type="dxa"/>
          </w:tcPr>
          <w:p w14:paraId="0E0D8106" w14:textId="36CEA7F5" w:rsidR="00CB5645" w:rsidRDefault="00CB5645" w:rsidP="00CB5645">
            <w:pPr>
              <w:rPr>
                <w:ins w:id="2019" w:author="Jiaxiang Liu_China Telecom" w:date="2021-01-08T19:42:00Z"/>
                <w:lang w:val="en-US" w:eastAsia="ja-JP"/>
              </w:rPr>
            </w:pPr>
            <w:ins w:id="2020" w:author="Jiaxiang Liu_China Telecom" w:date="2021-01-08T19:42:00Z">
              <w:r>
                <w:rPr>
                  <w:rFonts w:eastAsia="SimSun" w:hint="eastAsia"/>
                  <w:lang w:val="en-US" w:eastAsia="zh-CN"/>
                </w:rPr>
                <w:lastRenderedPageBreak/>
                <w:t>C</w:t>
              </w:r>
              <w:r>
                <w:rPr>
                  <w:rFonts w:eastAsia="SimSun"/>
                  <w:lang w:val="en-US" w:eastAsia="zh-CN"/>
                </w:rPr>
                <w:t>hina Telecom</w:t>
              </w:r>
            </w:ins>
          </w:p>
        </w:tc>
        <w:tc>
          <w:tcPr>
            <w:tcW w:w="1471" w:type="dxa"/>
          </w:tcPr>
          <w:p w14:paraId="371B72FC" w14:textId="5A39DAA2" w:rsidR="00CB5645" w:rsidRDefault="00CB5645" w:rsidP="00CB5645">
            <w:pPr>
              <w:rPr>
                <w:ins w:id="2021" w:author="Jiaxiang Liu_China Telecom" w:date="2021-01-08T19:42:00Z"/>
                <w:lang w:val="en-US" w:eastAsia="ja-JP"/>
              </w:rPr>
            </w:pPr>
            <w:ins w:id="2022" w:author="Jiaxiang Liu_China Telecom" w:date="2021-01-08T19:42:00Z">
              <w:r>
                <w:rPr>
                  <w:rFonts w:eastAsia="SimSun" w:hint="eastAsia"/>
                  <w:lang w:val="en-US" w:eastAsia="zh-CN"/>
                </w:rPr>
                <w:t>A</w:t>
              </w:r>
            </w:ins>
          </w:p>
        </w:tc>
        <w:tc>
          <w:tcPr>
            <w:tcW w:w="6234" w:type="dxa"/>
          </w:tcPr>
          <w:p w14:paraId="3317030B" w14:textId="77777777" w:rsidR="00CB5645" w:rsidRDefault="00CB5645" w:rsidP="00CB5645">
            <w:pPr>
              <w:rPr>
                <w:ins w:id="2023" w:author="Jiaxiang Liu_China Telecom" w:date="2021-01-08T19:42:00Z"/>
                <w:lang w:val="en-US" w:eastAsia="ja-JP"/>
              </w:rPr>
            </w:pPr>
          </w:p>
        </w:tc>
      </w:tr>
      <w:tr w:rsidR="001263B9" w14:paraId="1D7C047D" w14:textId="77777777" w:rsidTr="00A37A4B">
        <w:trPr>
          <w:ins w:id="2024" w:author="Ozcan Ozturk" w:date="2021-01-09T14:03:00Z"/>
        </w:trPr>
        <w:tc>
          <w:tcPr>
            <w:tcW w:w="1926" w:type="dxa"/>
          </w:tcPr>
          <w:p w14:paraId="265BA896" w14:textId="47B82089" w:rsidR="001263B9" w:rsidRDefault="001263B9" w:rsidP="00CB5645">
            <w:pPr>
              <w:rPr>
                <w:ins w:id="2025" w:author="Ozcan Ozturk" w:date="2021-01-09T14:03:00Z"/>
                <w:rFonts w:eastAsia="SimSun"/>
                <w:lang w:val="en-US" w:eastAsia="zh-CN"/>
              </w:rPr>
            </w:pPr>
            <w:ins w:id="2026" w:author="Ozcan Ozturk" w:date="2021-01-09T14:03:00Z">
              <w:r>
                <w:rPr>
                  <w:rFonts w:eastAsia="SimSun"/>
                  <w:lang w:val="en-US" w:eastAsia="zh-CN"/>
                </w:rPr>
                <w:t>Qualcomm</w:t>
              </w:r>
            </w:ins>
          </w:p>
        </w:tc>
        <w:tc>
          <w:tcPr>
            <w:tcW w:w="1471" w:type="dxa"/>
          </w:tcPr>
          <w:p w14:paraId="255F56F0" w14:textId="7DC50307" w:rsidR="001263B9" w:rsidRDefault="001263B9" w:rsidP="00CB5645">
            <w:pPr>
              <w:rPr>
                <w:ins w:id="2027" w:author="Ozcan Ozturk" w:date="2021-01-09T14:03:00Z"/>
                <w:rFonts w:eastAsia="SimSun"/>
                <w:lang w:val="en-US" w:eastAsia="zh-CN"/>
              </w:rPr>
            </w:pPr>
            <w:ins w:id="2028" w:author="Ozcan Ozturk" w:date="2021-01-09T14:03:00Z">
              <w:r>
                <w:rPr>
                  <w:rFonts w:eastAsia="SimSun"/>
                  <w:lang w:val="en-US" w:eastAsia="zh-CN"/>
                </w:rPr>
                <w:t>A</w:t>
              </w:r>
            </w:ins>
          </w:p>
        </w:tc>
        <w:tc>
          <w:tcPr>
            <w:tcW w:w="6234" w:type="dxa"/>
          </w:tcPr>
          <w:p w14:paraId="559703DC" w14:textId="5B8AC656" w:rsidR="001263B9" w:rsidRDefault="001263B9" w:rsidP="00CB5645">
            <w:pPr>
              <w:rPr>
                <w:ins w:id="2029" w:author="Ozcan Ozturk" w:date="2021-01-09T14:03:00Z"/>
                <w:lang w:val="en-US" w:eastAsia="ja-JP"/>
              </w:rPr>
            </w:pPr>
            <w:ins w:id="2030" w:author="Ozcan Ozturk" w:date="2021-01-09T14:04:00Z">
              <w:r>
                <w:rPr>
                  <w:lang w:val="en-US" w:eastAsia="ja-JP"/>
                </w:rPr>
                <w:t>We can define a joint procedure for both one-shot and periodic switching with the only difference being that the first one is repeated only once.</w:t>
              </w:r>
            </w:ins>
          </w:p>
        </w:tc>
      </w:tr>
      <w:tr w:rsidR="003B710D" w14:paraId="30BAAB83" w14:textId="77777777" w:rsidTr="00A37A4B">
        <w:trPr>
          <w:ins w:id="2031" w:author="Lenovo_Lianhai" w:date="2021-01-10T21:16:00Z"/>
        </w:trPr>
        <w:tc>
          <w:tcPr>
            <w:tcW w:w="1926" w:type="dxa"/>
          </w:tcPr>
          <w:p w14:paraId="6448DE9A" w14:textId="681D0A5D" w:rsidR="003B710D" w:rsidRDefault="003B710D" w:rsidP="00CB5645">
            <w:pPr>
              <w:rPr>
                <w:ins w:id="2032" w:author="Lenovo_Lianhai" w:date="2021-01-10T21:16:00Z"/>
                <w:rFonts w:eastAsia="SimSun"/>
                <w:lang w:val="en-US" w:eastAsia="zh-CN"/>
              </w:rPr>
            </w:pPr>
            <w:proofErr w:type="spellStart"/>
            <w:ins w:id="2033" w:author="Lenovo_Lianhai" w:date="2021-01-10T21:16:00Z">
              <w:r>
                <w:rPr>
                  <w:rFonts w:eastAsia="SimSun" w:hint="eastAsia"/>
                  <w:lang w:val="en-US" w:eastAsia="zh-CN"/>
                </w:rPr>
                <w:t>L</w:t>
              </w:r>
              <w:r>
                <w:rPr>
                  <w:rFonts w:eastAsia="SimSun"/>
                  <w:lang w:val="en-US" w:eastAsia="zh-CN"/>
                </w:rPr>
                <w:t>enovo&amp;MM</w:t>
              </w:r>
              <w:proofErr w:type="spellEnd"/>
            </w:ins>
          </w:p>
        </w:tc>
        <w:tc>
          <w:tcPr>
            <w:tcW w:w="1471" w:type="dxa"/>
          </w:tcPr>
          <w:p w14:paraId="5A90A3AB" w14:textId="3126CFF1" w:rsidR="003B710D" w:rsidRDefault="00CD4AF7" w:rsidP="00CB5645">
            <w:pPr>
              <w:rPr>
                <w:ins w:id="2034" w:author="Lenovo_Lianhai" w:date="2021-01-10T21:16:00Z"/>
                <w:rFonts w:eastAsia="SimSun"/>
                <w:lang w:val="en-US" w:eastAsia="zh-CN"/>
              </w:rPr>
            </w:pPr>
            <w:ins w:id="2035" w:author="Lenovo_Lianhai" w:date="2021-01-10T21:25:00Z">
              <w:r>
                <w:rPr>
                  <w:rFonts w:eastAsia="SimSun" w:hint="eastAsia"/>
                  <w:lang w:val="en-US" w:eastAsia="zh-CN"/>
                </w:rPr>
                <w:t>C</w:t>
              </w:r>
            </w:ins>
          </w:p>
        </w:tc>
        <w:tc>
          <w:tcPr>
            <w:tcW w:w="6234" w:type="dxa"/>
          </w:tcPr>
          <w:p w14:paraId="79E3BC45" w14:textId="573D218B" w:rsidR="003B710D" w:rsidRPr="00CD4AF7" w:rsidRDefault="00CD4AF7" w:rsidP="00CB5645">
            <w:pPr>
              <w:rPr>
                <w:ins w:id="2036" w:author="Lenovo_Lianhai" w:date="2021-01-10T21:16:00Z"/>
                <w:rFonts w:eastAsia="SimSun"/>
                <w:lang w:val="en-US" w:eastAsia="zh-CN"/>
                <w:rPrChange w:id="2037" w:author="Lenovo_Lianhai" w:date="2021-01-10T21:25:00Z">
                  <w:rPr>
                    <w:ins w:id="2038" w:author="Lenovo_Lianhai" w:date="2021-01-10T21:16:00Z"/>
                    <w:lang w:val="en-US" w:eastAsia="ja-JP"/>
                  </w:rPr>
                </w:rPrChange>
              </w:rPr>
            </w:pPr>
            <w:ins w:id="2039" w:author="Lenovo_Lianhai" w:date="2021-01-10T21:25:00Z">
              <w:r>
                <w:rPr>
                  <w:rFonts w:eastAsia="SimSun"/>
                  <w:lang w:val="en-US" w:eastAsia="zh-CN"/>
                </w:rPr>
                <w:t>Agree with Ericsson</w:t>
              </w:r>
            </w:ins>
          </w:p>
        </w:tc>
      </w:tr>
      <w:tr w:rsidR="00731574" w14:paraId="5E1B31C8" w14:textId="77777777" w:rsidTr="00A37A4B">
        <w:trPr>
          <w:ins w:id="2040" w:author="Nokia" w:date="2021-01-11T11:31:00Z"/>
        </w:trPr>
        <w:tc>
          <w:tcPr>
            <w:tcW w:w="1926" w:type="dxa"/>
          </w:tcPr>
          <w:p w14:paraId="400A0ACF" w14:textId="7C7BB45F" w:rsidR="00731574" w:rsidRDefault="00731574" w:rsidP="00731574">
            <w:pPr>
              <w:rPr>
                <w:ins w:id="2041" w:author="Nokia" w:date="2021-01-11T11:31:00Z"/>
                <w:rFonts w:eastAsia="SimSun"/>
                <w:lang w:val="en-US" w:eastAsia="zh-CN"/>
              </w:rPr>
            </w:pPr>
            <w:ins w:id="2042" w:author="Nokia" w:date="2021-01-11T11:31:00Z">
              <w:r>
                <w:rPr>
                  <w:lang w:val="en-US"/>
                </w:rPr>
                <w:t>Nokia</w:t>
              </w:r>
            </w:ins>
          </w:p>
        </w:tc>
        <w:tc>
          <w:tcPr>
            <w:tcW w:w="1471" w:type="dxa"/>
          </w:tcPr>
          <w:p w14:paraId="5C4D7A25" w14:textId="30C3A643" w:rsidR="00731574" w:rsidRDefault="00731574" w:rsidP="00731574">
            <w:pPr>
              <w:rPr>
                <w:ins w:id="2043" w:author="Nokia" w:date="2021-01-11T11:31:00Z"/>
                <w:rFonts w:eastAsia="SimSun"/>
                <w:lang w:val="en-US" w:eastAsia="zh-CN"/>
              </w:rPr>
            </w:pPr>
            <w:ins w:id="2044" w:author="Nokia" w:date="2021-01-11T11:31:00Z">
              <w:r>
                <w:rPr>
                  <w:lang w:val="en-US"/>
                </w:rPr>
                <w:t>C</w:t>
              </w:r>
            </w:ins>
          </w:p>
        </w:tc>
        <w:tc>
          <w:tcPr>
            <w:tcW w:w="6234" w:type="dxa"/>
          </w:tcPr>
          <w:p w14:paraId="2353BA34" w14:textId="5CCE14A8" w:rsidR="00731574" w:rsidRDefault="00731574" w:rsidP="00731574">
            <w:pPr>
              <w:rPr>
                <w:ins w:id="2045" w:author="Nokia" w:date="2021-01-11T11:31:00Z"/>
                <w:rFonts w:eastAsia="SimSun"/>
                <w:lang w:val="en-US" w:eastAsia="zh-CN"/>
              </w:rPr>
            </w:pPr>
            <w:ins w:id="2046" w:author="Nokia" w:date="2021-01-11T11:31:00Z">
              <w:r>
                <w:rPr>
                  <w:rFonts w:eastAsia="SimSun"/>
                  <w:lang w:val="en-US" w:eastAsia="zh-CN"/>
                </w:rPr>
                <w:t xml:space="preserve">For one short leave, the gap needs to be fixed and not periodic for some scenarios such as TAU/RNA-Update. For aperiodic measurements, it can be gap configuration with periodicity. All these scenarios </w:t>
              </w:r>
              <w:proofErr w:type="gramStart"/>
              <w:r>
                <w:rPr>
                  <w:rFonts w:eastAsia="SimSun"/>
                  <w:lang w:val="en-US" w:eastAsia="zh-CN"/>
                </w:rPr>
                <w:t>needs</w:t>
              </w:r>
              <w:proofErr w:type="gramEnd"/>
              <w:r>
                <w:rPr>
                  <w:rFonts w:eastAsia="SimSun"/>
                  <w:lang w:val="en-US" w:eastAsia="zh-CN"/>
                </w:rPr>
                <w:t xml:space="preserve"> to be considered.</w:t>
              </w:r>
            </w:ins>
          </w:p>
        </w:tc>
      </w:tr>
      <w:tr w:rsidR="00957A83" w14:paraId="281F488C" w14:textId="77777777" w:rsidTr="00A37A4B">
        <w:trPr>
          <w:ins w:id="2047" w:author="Soghomonian, Manook, Vodafone Group" w:date="2021-01-12T12:45:00Z"/>
        </w:trPr>
        <w:tc>
          <w:tcPr>
            <w:tcW w:w="1926" w:type="dxa"/>
          </w:tcPr>
          <w:p w14:paraId="788F47B7" w14:textId="4DC6C215" w:rsidR="00957A83" w:rsidRDefault="00957A83" w:rsidP="00731574">
            <w:pPr>
              <w:rPr>
                <w:ins w:id="2048" w:author="Soghomonian, Manook, Vodafone Group" w:date="2021-01-12T12:45:00Z"/>
                <w:lang w:val="en-US"/>
              </w:rPr>
            </w:pPr>
            <w:ins w:id="2049" w:author="Soghomonian, Manook, Vodafone Group" w:date="2021-01-12T12:45:00Z">
              <w:r>
                <w:rPr>
                  <w:lang w:val="en-US"/>
                </w:rPr>
                <w:t xml:space="preserve">Vodafone </w:t>
              </w:r>
            </w:ins>
          </w:p>
        </w:tc>
        <w:tc>
          <w:tcPr>
            <w:tcW w:w="1471" w:type="dxa"/>
          </w:tcPr>
          <w:p w14:paraId="2BBF3E5A" w14:textId="5DEDECCC" w:rsidR="00957A83" w:rsidRDefault="00957A83" w:rsidP="00731574">
            <w:pPr>
              <w:rPr>
                <w:ins w:id="2050" w:author="Soghomonian, Manook, Vodafone Group" w:date="2021-01-12T12:45:00Z"/>
                <w:lang w:val="en-US"/>
              </w:rPr>
            </w:pPr>
            <w:ins w:id="2051" w:author="Soghomonian, Manook, Vodafone Group" w:date="2021-01-12T12:45:00Z">
              <w:r>
                <w:rPr>
                  <w:lang w:val="en-US"/>
                </w:rPr>
                <w:t xml:space="preserve">A </w:t>
              </w:r>
            </w:ins>
          </w:p>
        </w:tc>
        <w:tc>
          <w:tcPr>
            <w:tcW w:w="6234" w:type="dxa"/>
          </w:tcPr>
          <w:p w14:paraId="62C7DABC" w14:textId="28FF698C" w:rsidR="00957A83" w:rsidRDefault="00957A83" w:rsidP="00731574">
            <w:pPr>
              <w:rPr>
                <w:ins w:id="2052" w:author="Soghomonian, Manook, Vodafone Group" w:date="2021-01-12T12:45:00Z"/>
                <w:rFonts w:eastAsia="SimSun"/>
                <w:lang w:val="en-US" w:eastAsia="zh-CN"/>
              </w:rPr>
            </w:pPr>
            <w:ins w:id="2053" w:author="Soghomonian, Manook, Vodafone Group" w:date="2021-01-12T12:45:00Z">
              <w:r>
                <w:rPr>
                  <w:rFonts w:eastAsia="SimSun"/>
                  <w:lang w:val="en-US" w:eastAsia="zh-CN"/>
                </w:rPr>
                <w:t xml:space="preserve">Option A, </w:t>
              </w:r>
              <w:proofErr w:type="gramStart"/>
              <w:r>
                <w:rPr>
                  <w:rFonts w:eastAsia="SimSun"/>
                  <w:lang w:val="en-US" w:eastAsia="zh-CN"/>
                </w:rPr>
                <w:t>however</w:t>
              </w:r>
              <w:proofErr w:type="gramEnd"/>
              <w:r>
                <w:rPr>
                  <w:rFonts w:eastAsia="SimSun"/>
                  <w:lang w:val="en-US" w:eastAsia="zh-CN"/>
                </w:rPr>
                <w:t xml:space="preserve"> the </w:t>
              </w:r>
            </w:ins>
            <w:ins w:id="2054" w:author="Soghomonian, Manook, Vodafone Group" w:date="2021-01-12T12:46:00Z">
              <w:r>
                <w:rPr>
                  <w:rFonts w:eastAsia="SimSun"/>
                  <w:lang w:val="en-US" w:eastAsia="zh-CN"/>
                </w:rPr>
                <w:t xml:space="preserve">signaling load must be minimized, e.g. messages 2 and 3 not to be transmitted. </w:t>
              </w:r>
            </w:ins>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w:t>
      </w:r>
      <w:proofErr w:type="gramStart"/>
      <w:r>
        <w:rPr>
          <w:lang w:eastAsia="ko-KR"/>
        </w:rPr>
        <w:t>is allowed to</w:t>
      </w:r>
      <w:proofErr w:type="gramEnd"/>
      <w:r>
        <w:rPr>
          <w:lang w:eastAsia="ko-KR"/>
        </w:rPr>
        <w:t xml:space="preserve">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 xml:space="preserve">Whether should UE wait for the Response Message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2055"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2056"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2057" w:author="Ericsson" w:date="2020-12-23T14:50:00Z">
              <w:r>
                <w:rPr>
                  <w:rFonts w:eastAsia="SimSun"/>
                  <w:lang w:val="en-US" w:eastAsia="zh-CN"/>
                </w:rPr>
                <w:t xml:space="preserve">If there would be a need for the </w:t>
              </w:r>
            </w:ins>
            <w:ins w:id="2058" w:author="Ericsson" w:date="2020-12-23T14:51:00Z">
              <w:r>
                <w:rPr>
                  <w:rFonts w:eastAsia="SimSun"/>
                  <w:lang w:val="en-US" w:eastAsia="zh-CN"/>
                </w:rPr>
                <w:t xml:space="preserve">UE to have a specific handling for one-shot </w:t>
              </w:r>
              <w:proofErr w:type="gramStart"/>
              <w:r>
                <w:rPr>
                  <w:rFonts w:eastAsia="SimSun"/>
                  <w:lang w:val="en-US" w:eastAsia="zh-CN"/>
                </w:rPr>
                <w:t>short-time</w:t>
              </w:r>
              <w:proofErr w:type="gramEnd"/>
              <w:r>
                <w:rPr>
                  <w:rFonts w:eastAsia="SimSun"/>
                  <w:lang w:val="en-US" w:eastAsia="zh-CN"/>
                </w:rPr>
                <w:t xml:space="preserve"> switching, then option 1 would be needed. But a</w:t>
              </w:r>
            </w:ins>
            <w:ins w:id="2059" w:author="Ericsson" w:date="2020-12-18T10:46:00Z">
              <w:r>
                <w:rPr>
                  <w:rFonts w:eastAsia="SimSun"/>
                  <w:lang w:val="en-US" w:eastAsia="zh-CN"/>
                </w:rPr>
                <w:t xml:space="preserve">s said for Q10, there </w:t>
              </w:r>
            </w:ins>
            <w:ins w:id="2060" w:author="Ericsson" w:date="2020-12-23T14:51:00Z">
              <w:r>
                <w:rPr>
                  <w:rFonts w:eastAsia="SimSun"/>
                  <w:lang w:val="en-US" w:eastAsia="zh-CN"/>
                </w:rPr>
                <w:t>is</w:t>
              </w:r>
            </w:ins>
            <w:ins w:id="2061" w:author="Ericsson" w:date="2020-12-18T10:46:00Z">
              <w:r>
                <w:rPr>
                  <w:rFonts w:eastAsia="SimSun"/>
                  <w:lang w:val="en-US" w:eastAsia="zh-CN"/>
                </w:rPr>
                <w:t xml:space="preserve"> no need for a specific handling of one-shot short time switching</w:t>
              </w:r>
            </w:ins>
            <w:ins w:id="2062" w:author="Ericsson" w:date="2020-12-21T10:03:00Z">
              <w:r>
                <w:rPr>
                  <w:rFonts w:eastAsia="SimSun"/>
                  <w:lang w:val="en-US" w:eastAsia="zh-CN"/>
                </w:rPr>
                <w:t xml:space="preserve">. The UE can leave for one </w:t>
              </w:r>
              <w:proofErr w:type="gramStart"/>
              <w:r>
                <w:rPr>
                  <w:rFonts w:eastAsia="SimSun"/>
                  <w:lang w:val="en-US" w:eastAsia="zh-CN"/>
                </w:rPr>
                <w:t>short-time</w:t>
              </w:r>
              <w:proofErr w:type="gramEnd"/>
              <w:r>
                <w:rPr>
                  <w:rFonts w:eastAsia="SimSun"/>
                  <w:lang w:val="en-US" w:eastAsia="zh-CN"/>
                </w:rPr>
                <w:t xml:space="preserve"> switching during the periodic</w:t>
              </w:r>
            </w:ins>
            <w:ins w:id="2063" w:author="Ericsson" w:date="2020-12-23T08:31:00Z">
              <w:r>
                <w:rPr>
                  <w:rFonts w:eastAsia="SimSun"/>
                  <w:lang w:val="en-US" w:eastAsia="zh-CN"/>
                </w:rPr>
                <w:t xml:space="preserve"> interruptions </w:t>
              </w:r>
            </w:ins>
            <w:ins w:id="2064" w:author="Ericsson" w:date="2020-12-21T10:04:00Z">
              <w:r>
                <w:rPr>
                  <w:rFonts w:eastAsia="SimSun"/>
                  <w:lang w:val="en-US" w:eastAsia="zh-CN"/>
                </w:rPr>
                <w:t>that the network may have configured</w:t>
              </w:r>
            </w:ins>
            <w:ins w:id="2065" w:author="Ericsson" w:date="2020-12-18T10:46:00Z">
              <w:r>
                <w:rPr>
                  <w:rFonts w:eastAsia="SimSun"/>
                  <w:lang w:val="en-US" w:eastAsia="zh-CN"/>
                </w:rPr>
                <w:t>.</w:t>
              </w:r>
            </w:ins>
            <w:ins w:id="2066"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2067"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2068"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2069"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proofErr w:type="spellStart"/>
            <w:ins w:id="2070" w:author="OPPO(Jiangsheng Fan)" w:date="2020-12-28T16:45:00Z">
              <w:r>
                <w:rPr>
                  <w:rFonts w:eastAsia="SimSun" w:hint="eastAsia"/>
                  <w:lang w:val="en-US" w:eastAsia="zh-CN"/>
                </w:rPr>
                <w:t>O</w:t>
              </w:r>
              <w:r>
                <w:rPr>
                  <w:rFonts w:eastAsia="SimSun"/>
                  <w:lang w:val="en-US" w:eastAsia="zh-CN"/>
                </w:rPr>
                <w:t>ppo</w:t>
              </w:r>
            </w:ins>
            <w:proofErr w:type="spellEnd"/>
          </w:p>
        </w:tc>
        <w:tc>
          <w:tcPr>
            <w:tcW w:w="1471" w:type="dxa"/>
          </w:tcPr>
          <w:p w14:paraId="79CC3225" w14:textId="77777777" w:rsidR="00121CA3" w:rsidRDefault="0038392B">
            <w:pPr>
              <w:rPr>
                <w:rFonts w:eastAsia="SimSun"/>
                <w:lang w:val="en-US" w:eastAsia="zh-CN"/>
              </w:rPr>
            </w:pPr>
            <w:ins w:id="2071"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2072" w:author="OPPO(Jiangsheng Fan)" w:date="2020-12-30T17:19:00Z">
              <w:r>
                <w:rPr>
                  <w:rFonts w:eastAsia="SimSun"/>
                  <w:lang w:val="en-US" w:eastAsia="zh-CN"/>
                </w:rPr>
                <w:t>Unlike long</w:t>
              </w:r>
            </w:ins>
            <w:ins w:id="2073" w:author="OPPO(Jiangsheng Fan)" w:date="2020-12-30T17:20:00Z">
              <w:r>
                <w:rPr>
                  <w:rFonts w:eastAsia="SimSun"/>
                  <w:lang w:val="en-US" w:eastAsia="zh-CN"/>
                </w:rPr>
                <w:t>-</w:t>
              </w:r>
            </w:ins>
            <w:ins w:id="2074" w:author="OPPO(Jiangsheng Fan)" w:date="2020-12-30T17:19:00Z">
              <w:r>
                <w:rPr>
                  <w:rFonts w:eastAsia="SimSun"/>
                  <w:lang w:val="en-US" w:eastAsia="zh-CN"/>
                </w:rPr>
                <w:t xml:space="preserve">time switching, </w:t>
              </w:r>
            </w:ins>
            <w:ins w:id="2075" w:author="OPPO(Jiangsheng Fan)" w:date="2020-12-30T17:20:00Z">
              <w:r>
                <w:rPr>
                  <w:rFonts w:eastAsia="SimSun"/>
                  <w:lang w:val="en-US" w:eastAsia="zh-CN"/>
                </w:rPr>
                <w:t>the consequence caused by short-time</w:t>
              </w:r>
            </w:ins>
            <w:ins w:id="2076" w:author="OPPO(Jiangsheng Fan)" w:date="2020-12-30T17:21:00Z">
              <w:r>
                <w:rPr>
                  <w:rFonts w:eastAsia="SimSun"/>
                  <w:lang w:val="en-US" w:eastAsia="zh-CN"/>
                </w:rPr>
                <w:t xml:space="preserve"> switching is not so big even perform</w:t>
              </w:r>
            </w:ins>
            <w:ins w:id="2077" w:author="OPPO(Jiangsheng Fan)" w:date="2020-12-30T17:22:00Z">
              <w:r>
                <w:rPr>
                  <w:rFonts w:eastAsia="SimSun"/>
                  <w:lang w:val="en-US" w:eastAsia="zh-CN"/>
                </w:rPr>
                <w:t>ing</w:t>
              </w:r>
            </w:ins>
            <w:ins w:id="2078"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2079"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2080"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2081"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2082" w:author="CATT" w:date="2021-01-04T10:50:00Z">
              <w:r>
                <w:rPr>
                  <w:rFonts w:eastAsia="SimSun" w:hint="eastAsia"/>
                  <w:lang w:eastAsia="zh-CN"/>
                </w:rPr>
                <w:t>could be</w:t>
              </w:r>
            </w:ins>
            <w:ins w:id="2083"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2084" w:author="vivo(Boubacar)" w:date="2021-01-06T09:06:00Z">
              <w:r>
                <w:rPr>
                  <w:rFonts w:eastAsia="SimSun" w:hint="eastAsia"/>
                  <w:lang w:val="en-US" w:eastAsia="zh-CN"/>
                </w:rPr>
                <w:lastRenderedPageBreak/>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2085" w:author="vivo(Boubacar)" w:date="2021-01-06T09:06:00Z">
              <w:r>
                <w:rPr>
                  <w:rFonts w:eastAsia="SimSun"/>
                  <w:lang w:val="en-US" w:eastAsia="zh-CN"/>
                </w:rPr>
                <w:t>3</w:t>
              </w:r>
            </w:ins>
          </w:p>
        </w:tc>
        <w:tc>
          <w:tcPr>
            <w:tcW w:w="6234" w:type="dxa"/>
          </w:tcPr>
          <w:p w14:paraId="79CC322E" w14:textId="77777777" w:rsidR="00121CA3" w:rsidRDefault="0038392B">
            <w:pPr>
              <w:rPr>
                <w:ins w:id="2086" w:author="vivo(Boubacar)" w:date="2021-01-06T09:06:00Z"/>
                <w:rFonts w:eastAsia="SimSun"/>
                <w:lang w:val="en-US" w:eastAsia="zh-CN"/>
              </w:rPr>
            </w:pPr>
            <w:ins w:id="2087" w:author="vivo(Boubacar)" w:date="2021-01-06T09:06:00Z">
              <w:r>
                <w:rPr>
                  <w:rFonts w:eastAsia="SimSun"/>
                  <w:lang w:val="en-US" w:eastAsia="zh-CN"/>
                </w:rPr>
                <w:t>First, considering some one-shot short-time activities are flexible to perform</w:t>
              </w:r>
            </w:ins>
            <w:ins w:id="2088" w:author="vivo(Boubacar)" w:date="2021-01-06T09:14:00Z">
              <w:r>
                <w:rPr>
                  <w:rFonts w:eastAsia="SimSun"/>
                  <w:lang w:val="en-US" w:eastAsia="zh-CN"/>
                </w:rPr>
                <w:t xml:space="preserve"> (i.e. can allow some delay before </w:t>
              </w:r>
            </w:ins>
            <w:ins w:id="2089" w:author="vivo(Boubacar)" w:date="2021-01-06T09:15:00Z">
              <w:r>
                <w:rPr>
                  <w:rFonts w:eastAsia="SimSun"/>
                  <w:lang w:val="en-US" w:eastAsia="zh-CN"/>
                </w:rPr>
                <w:t>being initiated</w:t>
              </w:r>
            </w:ins>
            <w:ins w:id="2090" w:author="vivo(Boubacar)" w:date="2021-01-06T09:14:00Z">
              <w:r>
                <w:rPr>
                  <w:rFonts w:eastAsia="SimSun"/>
                  <w:lang w:val="en-US" w:eastAsia="zh-CN"/>
                </w:rPr>
                <w:t>)</w:t>
              </w:r>
            </w:ins>
            <w:ins w:id="2091"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2092" w:author="vivo(Boubacar)" w:date="2021-01-06T09:15:00Z">
              <w:r>
                <w:rPr>
                  <w:rFonts w:eastAsia="SimSun"/>
                  <w:lang w:val="en-US" w:eastAsia="zh-CN"/>
                </w:rPr>
                <w:t xml:space="preserve">behavior </w:t>
              </w:r>
            </w:ins>
            <w:ins w:id="2093" w:author="vivo(Boubacar)" w:date="2021-01-06T09:06:00Z">
              <w:r>
                <w:rPr>
                  <w:rFonts w:eastAsia="SimSun"/>
                  <w:lang w:val="en-US" w:eastAsia="zh-CN"/>
                </w:rPr>
                <w:t xml:space="preserve">consistent with network A.  </w:t>
              </w:r>
            </w:ins>
          </w:p>
          <w:p w14:paraId="79CC322F" w14:textId="77777777" w:rsidR="00121CA3" w:rsidRDefault="0038392B">
            <w:pPr>
              <w:rPr>
                <w:ins w:id="2094" w:author="vivo(Boubacar)" w:date="2021-01-06T09:06:00Z"/>
                <w:rFonts w:eastAsia="SimSun"/>
                <w:lang w:val="en-US" w:eastAsia="zh-CN"/>
              </w:rPr>
            </w:pPr>
            <w:ins w:id="2095" w:author="vivo(Boubacar)" w:date="2021-01-06T09:06:00Z">
              <w:r>
                <w:rPr>
                  <w:rFonts w:eastAsia="SimSun"/>
                  <w:lang w:val="en-US" w:eastAsia="zh-CN"/>
                </w:rPr>
                <w:t xml:space="preserve">However, anyway </w:t>
              </w:r>
            </w:ins>
            <w:ins w:id="2096" w:author="vivo(Boubacar)" w:date="2021-01-06T09:16:00Z">
              <w:r>
                <w:rPr>
                  <w:rFonts w:eastAsia="SimSun"/>
                  <w:lang w:val="en-US" w:eastAsia="zh-CN"/>
                </w:rPr>
                <w:t>this</w:t>
              </w:r>
            </w:ins>
            <w:ins w:id="2097" w:author="vivo(Boubacar)" w:date="2021-01-06T09:06:00Z">
              <w:r>
                <w:rPr>
                  <w:rFonts w:eastAsia="SimSun"/>
                  <w:lang w:val="en-US" w:eastAsia="zh-CN"/>
                </w:rPr>
                <w:t xml:space="preserve"> should not </w:t>
              </w:r>
            </w:ins>
            <w:ins w:id="2098" w:author="vivo(Boubacar)" w:date="2021-01-06T09:16:00Z">
              <w:r>
                <w:rPr>
                  <w:rFonts w:eastAsia="SimSun"/>
                  <w:lang w:val="en-US" w:eastAsia="zh-CN"/>
                </w:rPr>
                <w:t>require</w:t>
              </w:r>
            </w:ins>
            <w:ins w:id="2099"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2100" w:author="vivo(Boubacar)" w:date="2021-01-06T09:16:00Z">
              <w:r>
                <w:rPr>
                  <w:rFonts w:eastAsia="SimSun"/>
                  <w:lang w:val="en-US" w:eastAsia="zh-CN"/>
                </w:rPr>
                <w:t>, at all</w:t>
              </w:r>
            </w:ins>
            <w:ins w:id="2101"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2102"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 xml:space="preserve">network A for Response Message within a certain time, </w:t>
              </w:r>
              <w:proofErr w:type="gramStart"/>
              <w:r>
                <w:rPr>
                  <w:rFonts w:eastAsia="SimSun"/>
                  <w:lang w:eastAsia="zh-CN"/>
                </w:rPr>
                <w:t>similar to</w:t>
              </w:r>
              <w:proofErr w:type="gramEnd"/>
              <w:r>
                <w:rPr>
                  <w:rFonts w:eastAsia="SimSun"/>
                  <w:lang w:eastAsia="zh-CN"/>
                </w:rPr>
                <w:t xml:space="preserve"> the long-time switching procedure.</w:t>
              </w:r>
            </w:ins>
          </w:p>
        </w:tc>
      </w:tr>
      <w:tr w:rsidR="00121CA3" w14:paraId="79CC3235" w14:textId="77777777">
        <w:tc>
          <w:tcPr>
            <w:tcW w:w="1926" w:type="dxa"/>
          </w:tcPr>
          <w:p w14:paraId="79CC3232" w14:textId="77777777" w:rsidR="00121CA3" w:rsidRDefault="0038392B">
            <w:pPr>
              <w:rPr>
                <w:lang w:val="en-US"/>
              </w:rPr>
            </w:pPr>
            <w:ins w:id="2103" w:author="Sethuraman Gurumoorthy" w:date="2021-01-05T18:39:00Z">
              <w:r>
                <w:rPr>
                  <w:lang w:val="en-US"/>
                </w:rPr>
                <w:t>Apple</w:t>
              </w:r>
            </w:ins>
          </w:p>
        </w:tc>
        <w:tc>
          <w:tcPr>
            <w:tcW w:w="1471" w:type="dxa"/>
          </w:tcPr>
          <w:p w14:paraId="79CC3233" w14:textId="77777777" w:rsidR="00121CA3" w:rsidRDefault="0038392B">
            <w:pPr>
              <w:rPr>
                <w:lang w:val="en-US"/>
              </w:rPr>
            </w:pPr>
            <w:ins w:id="2104" w:author="Sethuraman Gurumoorthy" w:date="2021-01-05T18:39:00Z">
              <w:r>
                <w:rPr>
                  <w:lang w:val="en-US"/>
                </w:rPr>
                <w:t>3</w:t>
              </w:r>
            </w:ins>
          </w:p>
        </w:tc>
        <w:tc>
          <w:tcPr>
            <w:tcW w:w="6234" w:type="dxa"/>
          </w:tcPr>
          <w:p w14:paraId="79CC3234" w14:textId="77777777" w:rsidR="00121CA3" w:rsidRDefault="0038392B">
            <w:pPr>
              <w:rPr>
                <w:lang w:val="en-US"/>
              </w:rPr>
            </w:pPr>
            <w:ins w:id="2105" w:author="Sethuraman Gurumoorthy" w:date="2021-01-05T18:39:00Z">
              <w:r>
                <w:rPr>
                  <w:rFonts w:eastAsia="SimSun"/>
                  <w:lang w:val="en-US" w:eastAsia="zh-CN"/>
                </w:rPr>
                <w:t xml:space="preserve">Choice of Option 1 or Option 2 would depend upon the maximum delay incurred in waiting for the switching response message. In the worst case, we can have a </w:t>
              </w:r>
              <w:proofErr w:type="gramStart"/>
              <w:r>
                <w:rPr>
                  <w:rFonts w:eastAsia="SimSun"/>
                  <w:lang w:val="en-US" w:eastAsia="zh-CN"/>
                </w:rPr>
                <w:t>timer based</w:t>
              </w:r>
              <w:proofErr w:type="gramEnd"/>
              <w:r>
                <w:rPr>
                  <w:rFonts w:eastAsia="SimSun"/>
                  <w:lang w:val="en-US" w:eastAsia="zh-CN"/>
                </w:rPr>
                <w:t xml:space="preserve">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2106"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2107"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2108" w:author="정상엽/5G/6G표준Lab(SR)/Staff Engineer/삼성전자" w:date="2021-01-06T14:05:00Z"/>
                <w:rFonts w:eastAsia="Malgun Gothic"/>
                <w:lang w:val="en-US" w:eastAsia="ko-KR"/>
              </w:rPr>
            </w:pPr>
            <w:ins w:id="2109"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periodic short-time switching, it should be up to a network decision whether a UE is allowed to temporarily switch to other network i.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 xml:space="preserve">any need to have different solutions for periodic and one-shot </w:t>
              </w:r>
              <w:proofErr w:type="gramStart"/>
              <w:r>
                <w:rPr>
                  <w:rFonts w:eastAsia="Malgun Gothic"/>
                  <w:lang w:val="en-US" w:eastAsia="ko-KR"/>
                </w:rPr>
                <w:t>short-time</w:t>
              </w:r>
              <w:proofErr w:type="gramEnd"/>
              <w:r>
                <w:rPr>
                  <w:rFonts w:eastAsia="Malgun Gothic"/>
                  <w:lang w:val="en-US" w:eastAsia="ko-KR"/>
                </w:rPr>
                <w:t xml:space="preserve"> switching procedures.</w:t>
              </w:r>
            </w:ins>
          </w:p>
          <w:p w14:paraId="79CC3239" w14:textId="77777777" w:rsidR="00121CA3" w:rsidRDefault="0038392B">
            <w:pPr>
              <w:rPr>
                <w:rFonts w:eastAsia="SimSun"/>
                <w:lang w:val="en-US" w:eastAsia="zh-CN"/>
              </w:rPr>
            </w:pPr>
            <w:ins w:id="2110" w:author="정상엽/5G/6G표준Lab(SR)/Staff Engineer/삼성전자" w:date="2021-01-06T14:05:00Z">
              <w:r>
                <w:rPr>
                  <w:rFonts w:eastAsia="Malgun Gothic"/>
                  <w:lang w:val="en-US" w:eastAsia="ko-KR"/>
                </w:rPr>
                <w:t xml:space="preserve">Of course, it can be up to UE implementation whether to temporarily switch to other network for one-shot </w:t>
              </w:r>
              <w:proofErr w:type="gramStart"/>
              <w:r>
                <w:rPr>
                  <w:rFonts w:eastAsia="Malgun Gothic"/>
                  <w:lang w:val="en-US" w:eastAsia="ko-KR"/>
                </w:rPr>
                <w:t>short-time</w:t>
              </w:r>
              <w:proofErr w:type="gramEnd"/>
              <w:r>
                <w:rPr>
                  <w:rFonts w:eastAsia="Malgun Gothic"/>
                  <w:lang w:val="en-US" w:eastAsia="ko-KR"/>
                </w:rPr>
                <w:t xml:space="preserv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2111"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2112"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2113"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2114" w:author="Roger Guo" w:date="2021-01-06T14:59:00Z">
              <w:r>
                <w:rPr>
                  <w:rFonts w:eastAsia="PMingLiU" w:hint="eastAsia"/>
                  <w:lang w:val="en-US" w:eastAsia="zh-TW"/>
                </w:rPr>
                <w:t>ASUSTeK</w:t>
              </w:r>
            </w:ins>
            <w:proofErr w:type="spellEnd"/>
          </w:p>
        </w:tc>
        <w:tc>
          <w:tcPr>
            <w:tcW w:w="1471" w:type="dxa"/>
          </w:tcPr>
          <w:p w14:paraId="79CC3240" w14:textId="77777777" w:rsidR="00121CA3" w:rsidRDefault="0038392B">
            <w:pPr>
              <w:rPr>
                <w:lang w:val="en-US"/>
              </w:rPr>
            </w:pPr>
            <w:ins w:id="2115"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2116"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2117"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2118"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2119" w:author="Srinivasan, Nithin" w:date="2021-01-06T10:30:00Z">
              <w:r>
                <w:rPr>
                  <w:rFonts w:eastAsia="SimSun"/>
                  <w:lang w:val="en-US" w:eastAsia="zh-CN"/>
                </w:rPr>
                <w:t>Agree with Samsung</w:t>
              </w:r>
            </w:ins>
          </w:p>
        </w:tc>
      </w:tr>
      <w:tr w:rsidR="00121CA3" w14:paraId="79CC324B" w14:textId="77777777">
        <w:trPr>
          <w:ins w:id="2120" w:author="Huawei" w:date="2021-01-06T19:54:00Z"/>
        </w:trPr>
        <w:tc>
          <w:tcPr>
            <w:tcW w:w="1926" w:type="dxa"/>
          </w:tcPr>
          <w:p w14:paraId="79CC3247" w14:textId="77777777" w:rsidR="00121CA3" w:rsidRDefault="0038392B">
            <w:pPr>
              <w:rPr>
                <w:ins w:id="2121" w:author="Huawei" w:date="2021-01-06T19:54:00Z"/>
                <w:rFonts w:eastAsia="SimSun"/>
                <w:lang w:val="en-US" w:eastAsia="zh-CN"/>
              </w:rPr>
            </w:pPr>
            <w:ins w:id="2122"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2123" w:author="Huawei" w:date="2021-01-06T19:54:00Z"/>
                <w:rFonts w:eastAsia="SimSun"/>
                <w:lang w:val="en-US" w:eastAsia="zh-CN"/>
              </w:rPr>
            </w:pPr>
            <w:ins w:id="2124" w:author="Huawei" w:date="2021-01-06T19:55:00Z">
              <w:r>
                <w:rPr>
                  <w:rFonts w:eastAsia="SimSun"/>
                  <w:lang w:val="en-US" w:eastAsia="zh-CN"/>
                </w:rPr>
                <w:t>3</w:t>
              </w:r>
            </w:ins>
          </w:p>
        </w:tc>
        <w:tc>
          <w:tcPr>
            <w:tcW w:w="6234" w:type="dxa"/>
          </w:tcPr>
          <w:p w14:paraId="79CC3249" w14:textId="77777777" w:rsidR="00121CA3" w:rsidRDefault="0038392B">
            <w:pPr>
              <w:rPr>
                <w:ins w:id="2125" w:author="Huawei" w:date="2021-01-06T19:54:00Z"/>
                <w:rFonts w:eastAsia="SimSun"/>
                <w:lang w:val="en-US" w:eastAsia="zh-CN"/>
              </w:rPr>
            </w:pPr>
            <w:ins w:id="2126"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2127" w:author="Huawei" w:date="2021-01-06T19:54:00Z"/>
                <w:rFonts w:eastAsia="SimSun"/>
                <w:lang w:val="en-US" w:eastAsia="zh-CN"/>
              </w:rPr>
            </w:pPr>
            <w:ins w:id="2128"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2129" w:author="MediaTek (Li-Chuan)" w:date="2021-01-07T09:56:00Z"/>
        </w:trPr>
        <w:tc>
          <w:tcPr>
            <w:tcW w:w="1926" w:type="dxa"/>
          </w:tcPr>
          <w:p w14:paraId="79CC324C" w14:textId="77777777" w:rsidR="00121CA3" w:rsidRDefault="0038392B">
            <w:pPr>
              <w:rPr>
                <w:ins w:id="2130" w:author="MediaTek (Li-Chuan)" w:date="2021-01-07T09:56:00Z"/>
                <w:rFonts w:eastAsia="SimSun"/>
                <w:lang w:val="en-US" w:eastAsia="zh-CN"/>
              </w:rPr>
            </w:pPr>
            <w:ins w:id="2131" w:author="MediaTek (Li-Chuan)" w:date="2021-01-07T09:56:00Z">
              <w:r>
                <w:rPr>
                  <w:rFonts w:eastAsia="SimSun"/>
                  <w:lang w:val="en-US" w:eastAsia="zh-CN"/>
                </w:rPr>
                <w:t>MediaTek</w:t>
              </w:r>
            </w:ins>
          </w:p>
        </w:tc>
        <w:tc>
          <w:tcPr>
            <w:tcW w:w="1471" w:type="dxa"/>
          </w:tcPr>
          <w:p w14:paraId="79CC324D" w14:textId="77777777" w:rsidR="00121CA3" w:rsidRDefault="0038392B">
            <w:pPr>
              <w:rPr>
                <w:ins w:id="2132" w:author="MediaTek (Li-Chuan)" w:date="2021-01-07T09:56:00Z"/>
                <w:rFonts w:eastAsia="SimSun"/>
                <w:lang w:val="en-US" w:eastAsia="zh-CN"/>
              </w:rPr>
            </w:pPr>
            <w:ins w:id="2133" w:author="MediaTek (Li-Chuan)" w:date="2021-01-07T09:56:00Z">
              <w:r>
                <w:rPr>
                  <w:rFonts w:eastAsia="SimSun"/>
                  <w:lang w:val="en-US" w:eastAsia="zh-CN"/>
                </w:rPr>
                <w:t>3</w:t>
              </w:r>
            </w:ins>
          </w:p>
        </w:tc>
        <w:tc>
          <w:tcPr>
            <w:tcW w:w="6234" w:type="dxa"/>
          </w:tcPr>
          <w:p w14:paraId="79CC324E" w14:textId="77777777" w:rsidR="00121CA3" w:rsidRDefault="0038392B">
            <w:pPr>
              <w:rPr>
                <w:ins w:id="2134" w:author="MediaTek (Li-Chuan)" w:date="2021-01-07T09:56:00Z"/>
                <w:rFonts w:eastAsia="SimSun"/>
                <w:lang w:val="en-US" w:eastAsia="zh-CN"/>
              </w:rPr>
            </w:pPr>
            <w:ins w:id="2135" w:author="MediaTek (Li-Chuan)" w:date="2021-01-07T09:57:00Z">
              <w:r>
                <w:rPr>
                  <w:rFonts w:eastAsia="SimSun"/>
                  <w:lang w:val="en-US" w:eastAsia="zh-CN"/>
                </w:rPr>
                <w:t>Agree with Ericsson.</w:t>
              </w:r>
            </w:ins>
          </w:p>
        </w:tc>
      </w:tr>
      <w:tr w:rsidR="00121CA3" w14:paraId="79CC3253" w14:textId="77777777">
        <w:trPr>
          <w:ins w:id="2136" w:author="00195941" w:date="2021-01-07T11:08:00Z"/>
        </w:trPr>
        <w:tc>
          <w:tcPr>
            <w:tcW w:w="1926" w:type="dxa"/>
          </w:tcPr>
          <w:p w14:paraId="79CC3250" w14:textId="77777777" w:rsidR="00121CA3" w:rsidRDefault="0038392B">
            <w:pPr>
              <w:rPr>
                <w:ins w:id="2137" w:author="00195941" w:date="2021-01-07T11:08:00Z"/>
                <w:rFonts w:eastAsia="SimSun"/>
                <w:lang w:val="en-US" w:eastAsia="zh-CN"/>
              </w:rPr>
            </w:pPr>
            <w:ins w:id="2138" w:author="00195941" w:date="2021-01-07T11:08:00Z">
              <w:r>
                <w:rPr>
                  <w:rFonts w:eastAsia="SimSun" w:hint="eastAsia"/>
                  <w:lang w:val="en-US" w:eastAsia="zh-CN"/>
                </w:rPr>
                <w:t>ZTE</w:t>
              </w:r>
            </w:ins>
          </w:p>
        </w:tc>
        <w:tc>
          <w:tcPr>
            <w:tcW w:w="1471" w:type="dxa"/>
          </w:tcPr>
          <w:p w14:paraId="79CC3251" w14:textId="77777777" w:rsidR="00121CA3" w:rsidRDefault="0038392B">
            <w:pPr>
              <w:rPr>
                <w:ins w:id="2139" w:author="00195941" w:date="2021-01-07T11:08:00Z"/>
                <w:rFonts w:eastAsia="SimSun"/>
                <w:lang w:val="en-US" w:eastAsia="zh-CN"/>
              </w:rPr>
            </w:pPr>
            <w:ins w:id="2140" w:author="00195941" w:date="2021-01-07T11:08:00Z">
              <w:r>
                <w:rPr>
                  <w:rFonts w:eastAsia="SimSun" w:hint="eastAsia"/>
                  <w:lang w:val="en-US" w:eastAsia="zh-CN"/>
                </w:rPr>
                <w:t>Option 1</w:t>
              </w:r>
            </w:ins>
          </w:p>
        </w:tc>
        <w:tc>
          <w:tcPr>
            <w:tcW w:w="6234" w:type="dxa"/>
          </w:tcPr>
          <w:p w14:paraId="79CC3252" w14:textId="77777777" w:rsidR="00121CA3" w:rsidRDefault="0038392B">
            <w:pPr>
              <w:rPr>
                <w:ins w:id="2141" w:author="00195941" w:date="2021-01-07T11:08:00Z"/>
                <w:rFonts w:eastAsia="SimSun"/>
                <w:lang w:val="en-US" w:eastAsia="zh-CN"/>
              </w:rPr>
            </w:pPr>
            <w:ins w:id="2142" w:author="00195941" w:date="2021-01-07T11:08:00Z">
              <w:r>
                <w:rPr>
                  <w:rFonts w:eastAsia="SimSun" w:hint="eastAsia"/>
                  <w:lang w:val="en-US" w:eastAsia="zh-CN"/>
                </w:rPr>
                <w:t>For this question, we prefer option 1, for that the network A is still at the connected state, the UE need  clear response from the network.</w:t>
              </w:r>
            </w:ins>
          </w:p>
        </w:tc>
      </w:tr>
      <w:tr w:rsidR="00121CA3" w14:paraId="79CC3257" w14:textId="77777777">
        <w:trPr>
          <w:ins w:id="2143" w:author="00195941" w:date="2021-01-07T11:08:00Z"/>
        </w:trPr>
        <w:tc>
          <w:tcPr>
            <w:tcW w:w="1926" w:type="dxa"/>
          </w:tcPr>
          <w:p w14:paraId="79CC3254" w14:textId="2A415F19" w:rsidR="00121CA3" w:rsidRDefault="00463205">
            <w:pPr>
              <w:rPr>
                <w:ins w:id="2144" w:author="00195941" w:date="2021-01-07T11:08:00Z"/>
                <w:rFonts w:eastAsia="SimSun"/>
                <w:lang w:val="en-US" w:eastAsia="zh-CN"/>
              </w:rPr>
            </w:pPr>
            <w:ins w:id="2145" w:author="m" w:date="2021-01-07T21:57:00Z">
              <w:r>
                <w:rPr>
                  <w:rFonts w:eastAsia="SimSun"/>
                  <w:lang w:val="en-US" w:eastAsia="zh-CN"/>
                </w:rPr>
                <w:t>Xiaomi</w:t>
              </w:r>
            </w:ins>
          </w:p>
        </w:tc>
        <w:tc>
          <w:tcPr>
            <w:tcW w:w="1471" w:type="dxa"/>
          </w:tcPr>
          <w:p w14:paraId="79CC3255" w14:textId="28EA1D46" w:rsidR="00121CA3" w:rsidRDefault="00463205">
            <w:pPr>
              <w:rPr>
                <w:ins w:id="2146" w:author="00195941" w:date="2021-01-07T11:08:00Z"/>
                <w:rFonts w:eastAsia="SimSun"/>
                <w:lang w:val="en-US" w:eastAsia="zh-CN"/>
              </w:rPr>
            </w:pPr>
            <w:ins w:id="2147" w:author="m" w:date="2021-01-07T21:57:00Z">
              <w:r>
                <w:rPr>
                  <w:rFonts w:eastAsia="SimSun"/>
                  <w:lang w:val="en-US" w:eastAsia="zh-CN"/>
                </w:rPr>
                <w:t>3</w:t>
              </w:r>
            </w:ins>
          </w:p>
        </w:tc>
        <w:tc>
          <w:tcPr>
            <w:tcW w:w="6234" w:type="dxa"/>
          </w:tcPr>
          <w:p w14:paraId="79CC3256" w14:textId="26226533" w:rsidR="00121CA3" w:rsidRDefault="00463205">
            <w:pPr>
              <w:rPr>
                <w:ins w:id="2148" w:author="00195941" w:date="2021-01-07T11:08:00Z"/>
                <w:rFonts w:eastAsia="SimSun"/>
                <w:lang w:val="en-US" w:eastAsia="zh-CN"/>
              </w:rPr>
            </w:pPr>
            <w:ins w:id="2149"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2150" w:author="Berggren, Anders" w:date="2021-01-07T18:15:00Z"/>
        </w:trPr>
        <w:tc>
          <w:tcPr>
            <w:tcW w:w="1926" w:type="dxa"/>
          </w:tcPr>
          <w:p w14:paraId="2984F8EB" w14:textId="5AA68283" w:rsidR="00EB688A" w:rsidRDefault="00EB688A" w:rsidP="00EB688A">
            <w:pPr>
              <w:rPr>
                <w:ins w:id="2151" w:author="Berggren, Anders" w:date="2021-01-07T18:15:00Z"/>
                <w:rFonts w:eastAsia="SimSun"/>
                <w:lang w:val="en-US" w:eastAsia="zh-CN"/>
              </w:rPr>
            </w:pPr>
            <w:ins w:id="2152"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2153" w:author="Berggren, Anders" w:date="2021-01-07T18:15:00Z"/>
                <w:rFonts w:eastAsia="SimSun"/>
                <w:lang w:val="en-US" w:eastAsia="zh-CN"/>
              </w:rPr>
            </w:pPr>
            <w:ins w:id="2154" w:author="Berggren, Anders" w:date="2021-01-07T18:15:00Z">
              <w:r>
                <w:rPr>
                  <w:rFonts w:eastAsia="SimSun"/>
                  <w:lang w:val="en-US" w:eastAsia="zh-CN"/>
                </w:rPr>
                <w:t>3</w:t>
              </w:r>
            </w:ins>
          </w:p>
        </w:tc>
        <w:tc>
          <w:tcPr>
            <w:tcW w:w="6234" w:type="dxa"/>
          </w:tcPr>
          <w:p w14:paraId="6A986DE6" w14:textId="60359664" w:rsidR="00EB688A" w:rsidRDefault="00EB688A" w:rsidP="00EB688A">
            <w:pPr>
              <w:rPr>
                <w:ins w:id="2155" w:author="Berggren, Anders" w:date="2021-01-07T18:15:00Z"/>
                <w:rFonts w:eastAsia="SimSun"/>
                <w:lang w:val="en-US" w:eastAsia="zh-CN"/>
              </w:rPr>
            </w:pPr>
            <w:ins w:id="2156"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2157" w:author="Covida Wireless" w:date="2021-01-07T12:51:00Z"/>
        </w:trPr>
        <w:tc>
          <w:tcPr>
            <w:tcW w:w="1926" w:type="dxa"/>
          </w:tcPr>
          <w:p w14:paraId="6125022E" w14:textId="5FF8A89C" w:rsidR="00153C49" w:rsidRDefault="00153C49" w:rsidP="00153C49">
            <w:pPr>
              <w:rPr>
                <w:ins w:id="2158" w:author="Covida Wireless" w:date="2021-01-07T12:51:00Z"/>
                <w:rFonts w:eastAsia="SimSun"/>
                <w:lang w:val="en-US" w:eastAsia="zh-CN"/>
              </w:rPr>
            </w:pPr>
            <w:proofErr w:type="spellStart"/>
            <w:ins w:id="2159" w:author="Covida Wireless" w:date="2021-01-07T12:51:00Z">
              <w:r>
                <w:rPr>
                  <w:rFonts w:eastAsia="SimSun"/>
                  <w:lang w:val="en-US" w:eastAsia="zh-CN"/>
                </w:rPr>
                <w:t>Convida</w:t>
              </w:r>
              <w:proofErr w:type="spellEnd"/>
            </w:ins>
          </w:p>
        </w:tc>
        <w:tc>
          <w:tcPr>
            <w:tcW w:w="1471" w:type="dxa"/>
          </w:tcPr>
          <w:p w14:paraId="63D17ED8" w14:textId="6169547E" w:rsidR="00153C49" w:rsidRDefault="00153C49" w:rsidP="00153C49">
            <w:pPr>
              <w:rPr>
                <w:ins w:id="2160" w:author="Covida Wireless" w:date="2021-01-07T12:51:00Z"/>
                <w:rFonts w:eastAsia="SimSun"/>
                <w:lang w:val="en-US" w:eastAsia="zh-CN"/>
              </w:rPr>
            </w:pPr>
            <w:ins w:id="2161" w:author="Covida Wireless" w:date="2021-01-07T12:51:00Z">
              <w:r>
                <w:rPr>
                  <w:rFonts w:eastAsia="SimSun"/>
                  <w:lang w:val="en-US" w:eastAsia="zh-CN"/>
                </w:rPr>
                <w:t>2</w:t>
              </w:r>
            </w:ins>
          </w:p>
        </w:tc>
        <w:tc>
          <w:tcPr>
            <w:tcW w:w="6234" w:type="dxa"/>
          </w:tcPr>
          <w:p w14:paraId="76FC0007" w14:textId="77777777" w:rsidR="00153C49" w:rsidRDefault="00153C49" w:rsidP="00153C49">
            <w:pPr>
              <w:rPr>
                <w:ins w:id="2162" w:author="Covida Wireless" w:date="2021-01-07T12:51:00Z"/>
                <w:rFonts w:eastAsia="SimSun"/>
                <w:lang w:val="en-US" w:eastAsia="zh-CN"/>
              </w:rPr>
            </w:pPr>
          </w:p>
        </w:tc>
      </w:tr>
      <w:tr w:rsidR="00EE3FE2" w14:paraId="2A0343AF" w14:textId="77777777">
        <w:trPr>
          <w:ins w:id="2163" w:author="Reza Hedayat" w:date="2021-01-07T13:22:00Z"/>
        </w:trPr>
        <w:tc>
          <w:tcPr>
            <w:tcW w:w="1926" w:type="dxa"/>
          </w:tcPr>
          <w:p w14:paraId="64C0F625" w14:textId="6FCBB434" w:rsidR="00EE3FE2" w:rsidRDefault="00EE3FE2" w:rsidP="00EE3FE2">
            <w:pPr>
              <w:rPr>
                <w:ins w:id="2164" w:author="Reza Hedayat" w:date="2021-01-07T13:22:00Z"/>
                <w:rFonts w:eastAsia="SimSun"/>
                <w:lang w:val="en-US" w:eastAsia="zh-CN"/>
              </w:rPr>
            </w:pPr>
            <w:ins w:id="2165"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2166" w:author="Reza Hedayat" w:date="2021-01-07T13:22:00Z"/>
                <w:rFonts w:eastAsia="SimSun"/>
                <w:lang w:val="en-US" w:eastAsia="zh-CN"/>
              </w:rPr>
            </w:pPr>
            <w:ins w:id="2167" w:author="Reza Hedayat" w:date="2021-01-07T13:22:00Z">
              <w:r>
                <w:rPr>
                  <w:rFonts w:eastAsia="SimSun"/>
                  <w:lang w:val="en-US" w:eastAsia="zh-CN"/>
                </w:rPr>
                <w:t>3</w:t>
              </w:r>
            </w:ins>
          </w:p>
        </w:tc>
        <w:tc>
          <w:tcPr>
            <w:tcW w:w="6234" w:type="dxa"/>
          </w:tcPr>
          <w:p w14:paraId="4A0B2E7D" w14:textId="7D248E04" w:rsidR="00EE3FE2" w:rsidRDefault="00EE3FE2" w:rsidP="00EE3FE2">
            <w:pPr>
              <w:rPr>
                <w:ins w:id="2168" w:author="Reza Hedayat" w:date="2021-01-07T13:22:00Z"/>
                <w:rFonts w:eastAsia="SimSun"/>
                <w:lang w:val="en-US" w:eastAsia="zh-CN"/>
              </w:rPr>
            </w:pPr>
            <w:ins w:id="2169"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2170" w:author="NEC (Wangda)" w:date="2021-01-08T09:31:00Z"/>
        </w:trPr>
        <w:tc>
          <w:tcPr>
            <w:tcW w:w="1926" w:type="dxa"/>
          </w:tcPr>
          <w:p w14:paraId="1C29C1AD" w14:textId="498619A7" w:rsidR="00867E5F" w:rsidRPr="000E1DF4" w:rsidRDefault="00867E5F" w:rsidP="00867E5F">
            <w:pPr>
              <w:rPr>
                <w:ins w:id="2171" w:author="NEC (Wangda)" w:date="2021-01-08T09:31:00Z"/>
                <w:rFonts w:eastAsia="SimSun"/>
                <w:lang w:val="en-US" w:eastAsia="zh-CN"/>
              </w:rPr>
            </w:pPr>
            <w:ins w:id="2172" w:author="NEC (Wangda)" w:date="2021-01-08T09:31:00Z">
              <w:r>
                <w:rPr>
                  <w:rFonts w:eastAsia="SimSun" w:hint="eastAsia"/>
                  <w:lang w:val="en-US" w:eastAsia="zh-CN"/>
                </w:rPr>
                <w:lastRenderedPageBreak/>
                <w:t>N</w:t>
              </w:r>
              <w:r>
                <w:rPr>
                  <w:rFonts w:eastAsia="SimSun"/>
                  <w:lang w:val="en-US" w:eastAsia="zh-CN"/>
                </w:rPr>
                <w:t>EC</w:t>
              </w:r>
            </w:ins>
          </w:p>
        </w:tc>
        <w:tc>
          <w:tcPr>
            <w:tcW w:w="1471" w:type="dxa"/>
          </w:tcPr>
          <w:p w14:paraId="08F7D71A" w14:textId="3892F848" w:rsidR="00867E5F" w:rsidRDefault="00867E5F" w:rsidP="00867E5F">
            <w:pPr>
              <w:rPr>
                <w:ins w:id="2173" w:author="NEC (Wangda)" w:date="2021-01-08T09:31:00Z"/>
                <w:rFonts w:eastAsia="SimSun"/>
                <w:lang w:val="en-US" w:eastAsia="zh-CN"/>
              </w:rPr>
            </w:pPr>
            <w:ins w:id="2174"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2175" w:author="NEC (Wangda)" w:date="2021-01-08T09:31:00Z"/>
                <w:rFonts w:eastAsia="SimSun"/>
                <w:lang w:val="en-US" w:eastAsia="zh-CN"/>
              </w:rPr>
            </w:pPr>
            <w:ins w:id="2176" w:author="NEC (Wangda)" w:date="2021-01-08T09:31:00Z">
              <w:r>
                <w:rPr>
                  <w:rFonts w:eastAsia="SimSun"/>
                  <w:lang w:val="en-US" w:eastAsia="zh-CN"/>
                </w:rPr>
                <w:t>This can be up to UE implementation</w:t>
              </w:r>
            </w:ins>
            <w:ins w:id="2177" w:author="NEC (Wangda)" w:date="2021-01-08T09:34:00Z">
              <w:r>
                <w:rPr>
                  <w:rFonts w:eastAsia="SimSun"/>
                  <w:lang w:val="en-US" w:eastAsia="zh-CN"/>
                </w:rPr>
                <w:t xml:space="preserve">, </w:t>
              </w:r>
              <w:r>
                <w:t xml:space="preserve">i.e. </w:t>
              </w:r>
              <w:r>
                <w:rPr>
                  <w:color w:val="FF0000"/>
                </w:rPr>
                <w:t>UE can do it autonomously if the UE is fine to drop potential data/signaling in network A within a short time.</w:t>
              </w:r>
            </w:ins>
          </w:p>
        </w:tc>
      </w:tr>
      <w:tr w:rsidR="0010149F" w14:paraId="34DDA1AE" w14:textId="77777777">
        <w:trPr>
          <w:ins w:id="2178" w:author="Tomoyuki Yamamoto (山本 智之)" w:date="2021-01-08T11:05:00Z"/>
        </w:trPr>
        <w:tc>
          <w:tcPr>
            <w:tcW w:w="1926" w:type="dxa"/>
          </w:tcPr>
          <w:p w14:paraId="526F8D5D" w14:textId="5263FA05" w:rsidR="0010149F" w:rsidRDefault="0010149F" w:rsidP="0010149F">
            <w:pPr>
              <w:rPr>
                <w:ins w:id="2179" w:author="Tomoyuki Yamamoto (山本 智之)" w:date="2021-01-08T11:05:00Z"/>
                <w:rFonts w:eastAsia="SimSun"/>
                <w:lang w:val="en-US" w:eastAsia="zh-CN"/>
              </w:rPr>
            </w:pPr>
            <w:ins w:id="2180"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2181" w:author="Tomoyuki Yamamoto (山本 智之)" w:date="2021-01-08T11:05:00Z"/>
                <w:rFonts w:eastAsia="SimSun"/>
                <w:lang w:val="en-US" w:eastAsia="zh-CN"/>
              </w:rPr>
            </w:pPr>
            <w:ins w:id="2182"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2183" w:author="Tomoyuki Yamamoto (山本 智之)" w:date="2021-01-08T11:05:00Z"/>
                <w:rFonts w:eastAsia="SimSun"/>
                <w:lang w:val="en-US" w:eastAsia="zh-CN"/>
              </w:rPr>
            </w:pPr>
            <w:ins w:id="2184"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2185" w:author="INTEL-Jaemin" w:date="2021-01-07T23:13:00Z"/>
        </w:trPr>
        <w:tc>
          <w:tcPr>
            <w:tcW w:w="1926" w:type="dxa"/>
          </w:tcPr>
          <w:p w14:paraId="21F3F75F" w14:textId="77777777" w:rsidR="00A37A4B" w:rsidRDefault="00A37A4B" w:rsidP="002D6000">
            <w:pPr>
              <w:rPr>
                <w:ins w:id="2186" w:author="INTEL-Jaemin" w:date="2021-01-07T23:13:00Z"/>
                <w:rFonts w:eastAsia="SimSun"/>
                <w:lang w:val="en-US" w:eastAsia="zh-CN"/>
              </w:rPr>
            </w:pPr>
            <w:ins w:id="2187" w:author="INTEL-Jaemin" w:date="2021-01-07T23:13:00Z">
              <w:r>
                <w:rPr>
                  <w:rFonts w:eastAsia="SimSun"/>
                  <w:lang w:val="en-US" w:eastAsia="zh-CN"/>
                </w:rPr>
                <w:t>Intel Corporation</w:t>
              </w:r>
            </w:ins>
          </w:p>
        </w:tc>
        <w:tc>
          <w:tcPr>
            <w:tcW w:w="1471" w:type="dxa"/>
          </w:tcPr>
          <w:p w14:paraId="2765B721" w14:textId="77777777" w:rsidR="00A37A4B" w:rsidRDefault="00A37A4B" w:rsidP="002D6000">
            <w:pPr>
              <w:rPr>
                <w:ins w:id="2188" w:author="INTEL-Jaemin" w:date="2021-01-07T23:13:00Z"/>
                <w:rFonts w:eastAsia="SimSun"/>
                <w:lang w:val="en-US" w:eastAsia="zh-CN"/>
              </w:rPr>
            </w:pPr>
            <w:ins w:id="2189" w:author="INTEL-Jaemin" w:date="2021-01-07T23:13:00Z">
              <w:r>
                <w:rPr>
                  <w:rFonts w:eastAsia="SimSun"/>
                  <w:lang w:val="en-US" w:eastAsia="zh-CN"/>
                </w:rPr>
                <w:t>3</w:t>
              </w:r>
            </w:ins>
          </w:p>
        </w:tc>
        <w:tc>
          <w:tcPr>
            <w:tcW w:w="6234" w:type="dxa"/>
          </w:tcPr>
          <w:p w14:paraId="042F28A3" w14:textId="77777777" w:rsidR="00A37A4B" w:rsidRDefault="00A37A4B" w:rsidP="002D6000">
            <w:pPr>
              <w:rPr>
                <w:ins w:id="2190" w:author="INTEL-Jaemin" w:date="2021-01-07T23:13:00Z"/>
                <w:rFonts w:eastAsia="SimSun"/>
                <w:lang w:val="en-US" w:eastAsia="zh-CN"/>
              </w:rPr>
            </w:pPr>
            <w:ins w:id="2191" w:author="INTEL-Jaemin" w:date="2021-01-07T23:13:00Z">
              <w:r>
                <w:rPr>
                  <w:rFonts w:eastAsia="SimSun"/>
                  <w:lang w:val="en-US" w:eastAsia="zh-CN"/>
                </w:rPr>
                <w:t xml:space="preserve">Agree with Apple. In general, whether to wait for return message or not  should be baselined on flexibility allowing UE’s autonomous switching based on some timer, which can also be controlled by NW. </w:t>
              </w:r>
            </w:ins>
          </w:p>
        </w:tc>
      </w:tr>
      <w:tr w:rsidR="00014019" w14:paraId="1133BB89" w14:textId="77777777" w:rsidTr="00A37A4B">
        <w:trPr>
          <w:ins w:id="2192" w:author="Hung-Chen Chen [2]" w:date="2021-01-08T15:32:00Z"/>
        </w:trPr>
        <w:tc>
          <w:tcPr>
            <w:tcW w:w="1926" w:type="dxa"/>
          </w:tcPr>
          <w:p w14:paraId="745D3800" w14:textId="753F20E5" w:rsidR="00014019" w:rsidRDefault="00014019" w:rsidP="00014019">
            <w:pPr>
              <w:rPr>
                <w:ins w:id="2193" w:author="Hung-Chen Chen [2]" w:date="2021-01-08T15:32:00Z"/>
                <w:rFonts w:eastAsia="SimSun"/>
                <w:lang w:val="en-US" w:eastAsia="zh-CN"/>
              </w:rPr>
            </w:pPr>
            <w:ins w:id="2194" w:author="Hung-Chen Chen [2]" w:date="2021-01-08T15:32:00Z">
              <w:r>
                <w:rPr>
                  <w:rFonts w:eastAsia="PMingLiU" w:hint="eastAsia"/>
                  <w:lang w:val="en-US" w:eastAsia="zh-TW"/>
                </w:rPr>
                <w:t>A</w:t>
              </w:r>
              <w:r>
                <w:rPr>
                  <w:rFonts w:eastAsia="PMingLiU"/>
                  <w:lang w:val="en-US" w:eastAsia="zh-TW"/>
                </w:rPr>
                <w:t>PT</w:t>
              </w:r>
            </w:ins>
          </w:p>
        </w:tc>
        <w:tc>
          <w:tcPr>
            <w:tcW w:w="1471" w:type="dxa"/>
          </w:tcPr>
          <w:p w14:paraId="373A43AC" w14:textId="11DDD573" w:rsidR="00014019" w:rsidRDefault="00014019" w:rsidP="00014019">
            <w:pPr>
              <w:rPr>
                <w:ins w:id="2195" w:author="Hung-Chen Chen [2]" w:date="2021-01-08T15:32:00Z"/>
                <w:rFonts w:eastAsia="SimSun"/>
                <w:lang w:val="en-US" w:eastAsia="zh-CN"/>
              </w:rPr>
            </w:pPr>
            <w:ins w:id="2196" w:author="Hung-Chen Chen [2]" w:date="2021-01-08T15:32:00Z">
              <w:r>
                <w:rPr>
                  <w:rFonts w:eastAsia="PMingLiU" w:hint="eastAsia"/>
                  <w:lang w:val="en-US" w:eastAsia="zh-TW"/>
                </w:rPr>
                <w:t>3</w:t>
              </w:r>
            </w:ins>
          </w:p>
        </w:tc>
        <w:tc>
          <w:tcPr>
            <w:tcW w:w="6234" w:type="dxa"/>
          </w:tcPr>
          <w:p w14:paraId="5142F812" w14:textId="065251C1" w:rsidR="00014019" w:rsidRDefault="00014019" w:rsidP="00014019">
            <w:pPr>
              <w:rPr>
                <w:ins w:id="2197" w:author="Hung-Chen Chen [2]" w:date="2021-01-08T15:32:00Z"/>
                <w:rFonts w:eastAsia="SimSun"/>
                <w:lang w:val="en-US" w:eastAsia="zh-CN"/>
              </w:rPr>
            </w:pPr>
            <w:ins w:id="2198" w:author="Hung-Chen Chen [2]" w:date="2021-01-08T15:32:00Z">
              <w:r>
                <w:rPr>
                  <w:rFonts w:eastAsia="PMingLiU" w:hint="eastAsia"/>
                  <w:lang w:val="en-US" w:eastAsia="zh-TW"/>
                </w:rPr>
                <w:t>A</w:t>
              </w:r>
              <w:r>
                <w:rPr>
                  <w:rFonts w:eastAsia="PMingLiU"/>
                  <w:lang w:val="en-US" w:eastAsia="zh-TW"/>
                </w:rPr>
                <w:t>gree with Ericsson.</w:t>
              </w:r>
            </w:ins>
          </w:p>
        </w:tc>
      </w:tr>
      <w:tr w:rsidR="002D6000" w14:paraId="1578E36A" w14:textId="77777777" w:rsidTr="00A37A4B">
        <w:trPr>
          <w:ins w:id="2199" w:author="Mazin Al-Shalash" w:date="2021-01-08T02:31:00Z"/>
        </w:trPr>
        <w:tc>
          <w:tcPr>
            <w:tcW w:w="1926" w:type="dxa"/>
          </w:tcPr>
          <w:p w14:paraId="1EC67F7D" w14:textId="3DE76663" w:rsidR="002D6000" w:rsidRDefault="002D6000" w:rsidP="002D6000">
            <w:pPr>
              <w:rPr>
                <w:ins w:id="2200" w:author="Mazin Al-Shalash" w:date="2021-01-08T02:31:00Z"/>
                <w:rFonts w:eastAsia="PMingLiU"/>
                <w:lang w:val="en-US" w:eastAsia="zh-TW"/>
              </w:rPr>
            </w:pPr>
            <w:proofErr w:type="spellStart"/>
            <w:ins w:id="2201" w:author="Mazin Al-Shalash" w:date="2021-01-08T02:32:00Z">
              <w:r>
                <w:rPr>
                  <w:lang w:val="en-US" w:eastAsia="ja-JP"/>
                </w:rPr>
                <w:t>Futurewei</w:t>
              </w:r>
            </w:ins>
            <w:proofErr w:type="spellEnd"/>
          </w:p>
        </w:tc>
        <w:tc>
          <w:tcPr>
            <w:tcW w:w="1471" w:type="dxa"/>
          </w:tcPr>
          <w:p w14:paraId="4015A37F" w14:textId="714FAFF1" w:rsidR="002D6000" w:rsidRDefault="002D6000" w:rsidP="002D6000">
            <w:pPr>
              <w:rPr>
                <w:ins w:id="2202" w:author="Mazin Al-Shalash" w:date="2021-01-08T02:31:00Z"/>
                <w:rFonts w:eastAsia="PMingLiU"/>
                <w:lang w:val="en-US" w:eastAsia="zh-TW"/>
              </w:rPr>
            </w:pPr>
            <w:ins w:id="2203" w:author="Mazin Al-Shalash" w:date="2021-01-08T02:32:00Z">
              <w:r>
                <w:rPr>
                  <w:lang w:val="en-US" w:eastAsia="ja-JP"/>
                </w:rPr>
                <w:t>3</w:t>
              </w:r>
            </w:ins>
          </w:p>
        </w:tc>
        <w:tc>
          <w:tcPr>
            <w:tcW w:w="6234" w:type="dxa"/>
          </w:tcPr>
          <w:p w14:paraId="192E04BF" w14:textId="191D9CE6" w:rsidR="002D6000" w:rsidRDefault="002D6000" w:rsidP="002D6000">
            <w:pPr>
              <w:rPr>
                <w:ins w:id="2204" w:author="Mazin Al-Shalash" w:date="2021-01-08T02:31:00Z"/>
                <w:rFonts w:eastAsia="PMingLiU"/>
                <w:lang w:val="en-US" w:eastAsia="zh-TW"/>
              </w:rPr>
            </w:pPr>
            <w:ins w:id="2205" w:author="Mazin Al-Shalash" w:date="2021-01-08T02:32:00Z">
              <w:r>
                <w:rPr>
                  <w:lang w:val="en-US" w:eastAsia="ja-JP"/>
                </w:rPr>
                <w:t xml:space="preserve">Please see response to Q10 </w:t>
              </w:r>
            </w:ins>
          </w:p>
        </w:tc>
      </w:tr>
      <w:tr w:rsidR="00CB5645" w14:paraId="6F99E48C" w14:textId="77777777" w:rsidTr="00A37A4B">
        <w:trPr>
          <w:ins w:id="2206" w:author="Jiaxiang Liu_China Telecom" w:date="2021-01-08T19:43:00Z"/>
        </w:trPr>
        <w:tc>
          <w:tcPr>
            <w:tcW w:w="1926" w:type="dxa"/>
          </w:tcPr>
          <w:p w14:paraId="109CD1E7" w14:textId="4CB62F2E" w:rsidR="00CB5645" w:rsidRDefault="00CB5645" w:rsidP="00CB5645">
            <w:pPr>
              <w:rPr>
                <w:ins w:id="2207" w:author="Jiaxiang Liu_China Telecom" w:date="2021-01-08T19:43:00Z"/>
                <w:lang w:val="en-US" w:eastAsia="ja-JP"/>
              </w:rPr>
            </w:pPr>
            <w:ins w:id="2208" w:author="Jiaxiang Liu_China Telecom" w:date="2021-01-08T19:43:00Z">
              <w:r>
                <w:rPr>
                  <w:rFonts w:eastAsia="SimSun" w:hint="eastAsia"/>
                  <w:lang w:val="en-US" w:eastAsia="zh-CN"/>
                </w:rPr>
                <w:t>C</w:t>
              </w:r>
              <w:r>
                <w:rPr>
                  <w:rFonts w:eastAsia="SimSun"/>
                  <w:lang w:val="en-US" w:eastAsia="zh-CN"/>
                </w:rPr>
                <w:t>hina Telecom</w:t>
              </w:r>
            </w:ins>
          </w:p>
        </w:tc>
        <w:tc>
          <w:tcPr>
            <w:tcW w:w="1471" w:type="dxa"/>
          </w:tcPr>
          <w:p w14:paraId="6B2D419D" w14:textId="043CE3B0" w:rsidR="00CB5645" w:rsidRDefault="00CB5645" w:rsidP="00CB5645">
            <w:pPr>
              <w:rPr>
                <w:ins w:id="2209" w:author="Jiaxiang Liu_China Telecom" w:date="2021-01-08T19:43:00Z"/>
                <w:lang w:val="en-US" w:eastAsia="ja-JP"/>
              </w:rPr>
            </w:pPr>
            <w:ins w:id="2210" w:author="Jiaxiang Liu_China Telecom" w:date="2021-01-08T19:43:00Z">
              <w:r>
                <w:rPr>
                  <w:rFonts w:eastAsia="SimSun" w:hint="eastAsia"/>
                  <w:lang w:val="en-US" w:eastAsia="zh-CN"/>
                </w:rPr>
                <w:t>O</w:t>
              </w:r>
              <w:r>
                <w:rPr>
                  <w:rFonts w:eastAsia="SimSun"/>
                  <w:lang w:val="en-US" w:eastAsia="zh-CN"/>
                </w:rPr>
                <w:t>ption 1</w:t>
              </w:r>
            </w:ins>
          </w:p>
        </w:tc>
        <w:tc>
          <w:tcPr>
            <w:tcW w:w="6234" w:type="dxa"/>
          </w:tcPr>
          <w:p w14:paraId="423B14CD" w14:textId="2EF78099" w:rsidR="00CB5645" w:rsidRDefault="00CB5645" w:rsidP="00CB5645">
            <w:pPr>
              <w:rPr>
                <w:ins w:id="2211" w:author="Jiaxiang Liu_China Telecom" w:date="2021-01-08T19:43:00Z"/>
                <w:lang w:val="en-US" w:eastAsia="ja-JP"/>
              </w:rPr>
            </w:pPr>
            <w:ins w:id="2212" w:author="Jiaxiang Liu_China Telecom" w:date="2021-01-08T19:43:00Z">
              <w:r>
                <w:rPr>
                  <w:rFonts w:eastAsia="SimSun"/>
                  <w:lang w:val="en-US" w:eastAsia="zh-CN"/>
                </w:rPr>
                <w:t xml:space="preserve">The purpose of one-shot </w:t>
              </w:r>
              <w:proofErr w:type="gramStart"/>
              <w:r>
                <w:rPr>
                  <w:rFonts w:eastAsia="SimSun"/>
                  <w:lang w:val="en-US" w:eastAsia="zh-CN"/>
                </w:rPr>
                <w:t>short-time</w:t>
              </w:r>
              <w:proofErr w:type="gramEnd"/>
              <w:r>
                <w:rPr>
                  <w:rFonts w:eastAsia="SimSun"/>
                  <w:lang w:val="en-US" w:eastAsia="zh-CN"/>
                </w:rPr>
                <w:t xml:space="preserve"> </w:t>
              </w:r>
              <w:proofErr w:type="spellStart"/>
              <w:r>
                <w:rPr>
                  <w:rFonts w:eastAsia="SimSun"/>
                  <w:lang w:val="en-US" w:eastAsia="zh-CN"/>
                </w:rPr>
                <w:t>swiching</w:t>
              </w:r>
              <w:proofErr w:type="spellEnd"/>
              <w:r>
                <w:rPr>
                  <w:rFonts w:eastAsia="SimSun"/>
                  <w:lang w:val="en-US" w:eastAsia="zh-CN"/>
                </w:rPr>
                <w:t xml:space="preserve"> is to inform NW with the gap. UE could recommend the </w:t>
              </w:r>
              <w:proofErr w:type="gramStart"/>
              <w:r>
                <w:rPr>
                  <w:rFonts w:eastAsia="SimSun"/>
                  <w:lang w:val="en-US" w:eastAsia="zh-CN"/>
                </w:rPr>
                <w:t>gap</w:t>
              </w:r>
              <w:proofErr w:type="gramEnd"/>
              <w:r>
                <w:rPr>
                  <w:rFonts w:eastAsia="SimSun"/>
                  <w:lang w:val="en-US" w:eastAsia="zh-CN"/>
                </w:rPr>
                <w:t xml:space="preserve"> but the network has the decision.</w:t>
              </w:r>
            </w:ins>
          </w:p>
        </w:tc>
      </w:tr>
      <w:tr w:rsidR="001263B9" w14:paraId="6E976F15" w14:textId="77777777" w:rsidTr="00A37A4B">
        <w:trPr>
          <w:ins w:id="2213" w:author="Ozcan Ozturk" w:date="2021-01-09T14:05:00Z"/>
        </w:trPr>
        <w:tc>
          <w:tcPr>
            <w:tcW w:w="1926" w:type="dxa"/>
          </w:tcPr>
          <w:p w14:paraId="6CAB3B74" w14:textId="31C23BE1" w:rsidR="001263B9" w:rsidRDefault="001263B9" w:rsidP="00CB5645">
            <w:pPr>
              <w:rPr>
                <w:ins w:id="2214" w:author="Ozcan Ozturk" w:date="2021-01-09T14:05:00Z"/>
                <w:rFonts w:eastAsia="SimSun"/>
                <w:lang w:val="en-US" w:eastAsia="zh-CN"/>
              </w:rPr>
            </w:pPr>
            <w:ins w:id="2215" w:author="Ozcan Ozturk" w:date="2021-01-09T14:05:00Z">
              <w:r>
                <w:rPr>
                  <w:rFonts w:eastAsia="SimSun"/>
                  <w:lang w:val="en-US" w:eastAsia="zh-CN"/>
                </w:rPr>
                <w:t>Qualcomm</w:t>
              </w:r>
            </w:ins>
          </w:p>
        </w:tc>
        <w:tc>
          <w:tcPr>
            <w:tcW w:w="1471" w:type="dxa"/>
          </w:tcPr>
          <w:p w14:paraId="0014C8F5" w14:textId="07777D8C" w:rsidR="001263B9" w:rsidRDefault="001263B9" w:rsidP="00CB5645">
            <w:pPr>
              <w:rPr>
                <w:ins w:id="2216" w:author="Ozcan Ozturk" w:date="2021-01-09T14:05:00Z"/>
                <w:rFonts w:eastAsia="SimSun"/>
                <w:lang w:val="en-US" w:eastAsia="zh-CN"/>
              </w:rPr>
            </w:pPr>
            <w:ins w:id="2217" w:author="Ozcan Ozturk" w:date="2021-01-09T14:05:00Z">
              <w:r>
                <w:rPr>
                  <w:rFonts w:eastAsia="SimSun"/>
                  <w:lang w:val="en-US" w:eastAsia="zh-CN"/>
                </w:rPr>
                <w:t>Option 3</w:t>
              </w:r>
            </w:ins>
          </w:p>
        </w:tc>
        <w:tc>
          <w:tcPr>
            <w:tcW w:w="6234" w:type="dxa"/>
          </w:tcPr>
          <w:p w14:paraId="386DFD33" w14:textId="5DC6D908" w:rsidR="001263B9" w:rsidRDefault="001263B9" w:rsidP="00CB5645">
            <w:pPr>
              <w:rPr>
                <w:ins w:id="2218" w:author="Ozcan Ozturk" w:date="2021-01-09T14:05:00Z"/>
                <w:rFonts w:eastAsia="SimSun"/>
                <w:lang w:val="en-US" w:eastAsia="zh-CN"/>
              </w:rPr>
            </w:pPr>
            <w:ins w:id="2219" w:author="Ozcan Ozturk" w:date="2021-01-09T14:05:00Z">
              <w:r>
                <w:rPr>
                  <w:rFonts w:eastAsia="SimSun"/>
                  <w:lang w:val="en-US" w:eastAsia="zh-CN"/>
                </w:rPr>
                <w:t>Depends on the signaling used. If we use RRC, then waiting for a response will delay the switching. For L1/L2</w:t>
              </w:r>
            </w:ins>
            <w:ins w:id="2220" w:author="Ozcan Ozturk" w:date="2021-01-09T14:20:00Z">
              <w:r w:rsidR="00265DD0">
                <w:rPr>
                  <w:rFonts w:eastAsia="SimSun"/>
                  <w:lang w:val="en-US" w:eastAsia="zh-CN"/>
                </w:rPr>
                <w:t xml:space="preserve"> based signaling</w:t>
              </w:r>
            </w:ins>
            <w:ins w:id="2221" w:author="Ozcan Ozturk" w:date="2021-01-09T14:05:00Z">
              <w:r>
                <w:rPr>
                  <w:rFonts w:eastAsia="SimSun"/>
                  <w:lang w:val="en-US" w:eastAsia="zh-CN"/>
                </w:rPr>
                <w:t xml:space="preserve">, the response can be acceptable. But </w:t>
              </w:r>
            </w:ins>
            <w:ins w:id="2222" w:author="Ozcan Ozturk" w:date="2021-01-09T14:20:00Z">
              <w:r w:rsidR="00265DD0">
                <w:rPr>
                  <w:rFonts w:eastAsia="SimSun"/>
                  <w:lang w:val="en-US" w:eastAsia="zh-CN"/>
                </w:rPr>
                <w:t>switching</w:t>
              </w:r>
            </w:ins>
            <w:ins w:id="2223" w:author="Ozcan Ozturk" w:date="2021-01-09T14:06:00Z">
              <w:r>
                <w:rPr>
                  <w:rFonts w:eastAsia="SimSun"/>
                  <w:lang w:val="en-US" w:eastAsia="zh-CN"/>
                </w:rPr>
                <w:t xml:space="preserve"> without any response</w:t>
              </w:r>
            </w:ins>
            <w:ins w:id="2224" w:author="Ozcan Ozturk" w:date="2021-01-09T14:20:00Z">
              <w:r w:rsidR="00265DD0">
                <w:rPr>
                  <w:rFonts w:eastAsia="SimSun"/>
                  <w:lang w:val="en-US" w:eastAsia="zh-CN"/>
                </w:rPr>
                <w:t xml:space="preserve"> is also reasonable.</w:t>
              </w:r>
            </w:ins>
          </w:p>
        </w:tc>
      </w:tr>
      <w:tr w:rsidR="00CD4AF7" w14:paraId="4AD3E7D0" w14:textId="77777777" w:rsidTr="00A37A4B">
        <w:trPr>
          <w:ins w:id="2225" w:author="Lenovo_Lianhai" w:date="2021-01-10T21:26:00Z"/>
        </w:trPr>
        <w:tc>
          <w:tcPr>
            <w:tcW w:w="1926" w:type="dxa"/>
          </w:tcPr>
          <w:p w14:paraId="312639C1" w14:textId="61CF4CAE" w:rsidR="00CD4AF7" w:rsidRDefault="00CD4AF7" w:rsidP="00CB5645">
            <w:pPr>
              <w:rPr>
                <w:ins w:id="2226" w:author="Lenovo_Lianhai" w:date="2021-01-10T21:26:00Z"/>
                <w:rFonts w:eastAsia="SimSun"/>
                <w:lang w:val="en-US" w:eastAsia="zh-CN"/>
              </w:rPr>
            </w:pPr>
            <w:proofErr w:type="spellStart"/>
            <w:ins w:id="2227" w:author="Lenovo_Lianhai" w:date="2021-01-10T21:26:00Z">
              <w:r>
                <w:rPr>
                  <w:rFonts w:eastAsia="SimSun" w:hint="eastAsia"/>
                  <w:lang w:val="en-US" w:eastAsia="zh-CN"/>
                </w:rPr>
                <w:t>L</w:t>
              </w:r>
              <w:r>
                <w:rPr>
                  <w:rFonts w:eastAsia="SimSun"/>
                  <w:lang w:val="en-US" w:eastAsia="zh-CN"/>
                </w:rPr>
                <w:t>enovo&amp;MM</w:t>
              </w:r>
              <w:proofErr w:type="spellEnd"/>
            </w:ins>
          </w:p>
        </w:tc>
        <w:tc>
          <w:tcPr>
            <w:tcW w:w="1471" w:type="dxa"/>
          </w:tcPr>
          <w:p w14:paraId="228280E0" w14:textId="48A60BD3" w:rsidR="00CD4AF7" w:rsidRDefault="00CD4AF7" w:rsidP="00CB5645">
            <w:pPr>
              <w:rPr>
                <w:ins w:id="2228" w:author="Lenovo_Lianhai" w:date="2021-01-10T21:26:00Z"/>
                <w:rFonts w:eastAsia="SimSun"/>
                <w:lang w:val="en-US" w:eastAsia="zh-CN"/>
              </w:rPr>
            </w:pPr>
            <w:ins w:id="2229" w:author="Lenovo_Lianhai" w:date="2021-01-10T21:26:00Z">
              <w:r>
                <w:rPr>
                  <w:rFonts w:eastAsia="SimSun"/>
                  <w:lang w:val="en-US" w:eastAsia="zh-CN"/>
                </w:rPr>
                <w:t>Optoin1</w:t>
              </w:r>
            </w:ins>
          </w:p>
        </w:tc>
        <w:tc>
          <w:tcPr>
            <w:tcW w:w="6234" w:type="dxa"/>
          </w:tcPr>
          <w:p w14:paraId="0396CA1A" w14:textId="70E82964" w:rsidR="00CD4AF7" w:rsidRDefault="00CD4AF7" w:rsidP="00CB5645">
            <w:pPr>
              <w:rPr>
                <w:ins w:id="2230" w:author="Lenovo_Lianhai" w:date="2021-01-10T21:26:00Z"/>
                <w:rFonts w:eastAsia="SimSun"/>
                <w:lang w:val="en-US" w:eastAsia="zh-CN"/>
              </w:rPr>
            </w:pPr>
            <w:ins w:id="2231" w:author="Lenovo_Lianhai" w:date="2021-01-10T21:26:00Z">
              <w:r>
                <w:rPr>
                  <w:rFonts w:eastAsia="SimSun"/>
                  <w:lang w:val="en-US" w:eastAsia="zh-CN"/>
                </w:rPr>
                <w:t>Respo</w:t>
              </w:r>
            </w:ins>
            <w:ins w:id="2232" w:author="Lenovo_Lianhai" w:date="2021-01-10T21:27:00Z">
              <w:r>
                <w:rPr>
                  <w:rFonts w:eastAsia="SimSun"/>
                  <w:lang w:val="en-US" w:eastAsia="zh-CN"/>
                </w:rPr>
                <w:t>n</w:t>
              </w:r>
            </w:ins>
            <w:ins w:id="2233" w:author="Lenovo_Lianhai" w:date="2021-01-10T21:26:00Z">
              <w:r>
                <w:rPr>
                  <w:rFonts w:eastAsia="SimSun"/>
                  <w:lang w:val="en-US" w:eastAsia="zh-CN"/>
                </w:rPr>
                <w:t xml:space="preserve">se is mandatory for the UE. </w:t>
              </w:r>
            </w:ins>
          </w:p>
        </w:tc>
      </w:tr>
      <w:tr w:rsidR="00731574" w14:paraId="04886796" w14:textId="77777777" w:rsidTr="00A37A4B">
        <w:trPr>
          <w:ins w:id="2234" w:author="Nokia" w:date="2021-01-11T11:32:00Z"/>
        </w:trPr>
        <w:tc>
          <w:tcPr>
            <w:tcW w:w="1926" w:type="dxa"/>
          </w:tcPr>
          <w:p w14:paraId="44C971D3" w14:textId="3B3E3273" w:rsidR="00731574" w:rsidRDefault="00731574" w:rsidP="00731574">
            <w:pPr>
              <w:rPr>
                <w:ins w:id="2235" w:author="Nokia" w:date="2021-01-11T11:32:00Z"/>
                <w:rFonts w:eastAsia="SimSun"/>
                <w:lang w:val="en-US" w:eastAsia="zh-CN"/>
              </w:rPr>
            </w:pPr>
            <w:ins w:id="2236" w:author="Nokia" w:date="2021-01-11T11:32:00Z">
              <w:r>
                <w:rPr>
                  <w:lang w:val="en-US"/>
                </w:rPr>
                <w:t>Nokia</w:t>
              </w:r>
            </w:ins>
          </w:p>
        </w:tc>
        <w:tc>
          <w:tcPr>
            <w:tcW w:w="1471" w:type="dxa"/>
          </w:tcPr>
          <w:p w14:paraId="7F208D48" w14:textId="75AABFB9" w:rsidR="00731574" w:rsidRDefault="00731574" w:rsidP="00731574">
            <w:pPr>
              <w:rPr>
                <w:ins w:id="2237" w:author="Nokia" w:date="2021-01-11T11:32:00Z"/>
                <w:rFonts w:eastAsia="SimSun"/>
                <w:lang w:val="en-US" w:eastAsia="zh-CN"/>
              </w:rPr>
            </w:pPr>
            <w:ins w:id="2238" w:author="Nokia" w:date="2021-01-11T11:32:00Z">
              <w:r>
                <w:rPr>
                  <w:lang w:val="en-US"/>
                </w:rPr>
                <w:t>Option 2</w:t>
              </w:r>
            </w:ins>
          </w:p>
        </w:tc>
        <w:tc>
          <w:tcPr>
            <w:tcW w:w="6234" w:type="dxa"/>
          </w:tcPr>
          <w:p w14:paraId="1ED8F6FF" w14:textId="273795DC" w:rsidR="00731574" w:rsidRDefault="00731574" w:rsidP="00731574">
            <w:pPr>
              <w:rPr>
                <w:ins w:id="2239" w:author="Nokia" w:date="2021-01-11T11:32:00Z"/>
                <w:rFonts w:eastAsia="SimSun"/>
                <w:lang w:val="en-US" w:eastAsia="zh-CN"/>
              </w:rPr>
            </w:pPr>
            <w:ins w:id="2240" w:author="Nokia" w:date="2021-01-11T11:32:00Z">
              <w:r>
                <w:rPr>
                  <w:rFonts w:eastAsia="SimSun"/>
                  <w:lang w:val="en-US" w:eastAsia="zh-CN"/>
                </w:rPr>
                <w:t>Aperiodic switching for specific scenarios may not collide with the configured periodic gaps. In such cases indication will be required. And this indication can be without higher layer acknowledgement.</w:t>
              </w:r>
            </w:ins>
          </w:p>
        </w:tc>
      </w:tr>
      <w:tr w:rsidR="00957A83" w14:paraId="172B2AD9" w14:textId="77777777" w:rsidTr="00A37A4B">
        <w:trPr>
          <w:ins w:id="2241" w:author="Soghomonian, Manook, Vodafone Group" w:date="2021-01-12T12:47:00Z"/>
        </w:trPr>
        <w:tc>
          <w:tcPr>
            <w:tcW w:w="1926" w:type="dxa"/>
          </w:tcPr>
          <w:p w14:paraId="5CE5D53D" w14:textId="38CA379E" w:rsidR="00957A83" w:rsidRDefault="00957A83" w:rsidP="00731574">
            <w:pPr>
              <w:rPr>
                <w:ins w:id="2242" w:author="Soghomonian, Manook, Vodafone Group" w:date="2021-01-12T12:47:00Z"/>
                <w:lang w:val="en-US"/>
              </w:rPr>
            </w:pPr>
            <w:ins w:id="2243" w:author="Soghomonian, Manook, Vodafone Group" w:date="2021-01-12T12:47:00Z">
              <w:r>
                <w:rPr>
                  <w:lang w:val="en-US"/>
                </w:rPr>
                <w:t xml:space="preserve">Vodafone </w:t>
              </w:r>
            </w:ins>
          </w:p>
        </w:tc>
        <w:tc>
          <w:tcPr>
            <w:tcW w:w="1471" w:type="dxa"/>
          </w:tcPr>
          <w:p w14:paraId="78326271" w14:textId="3519831A" w:rsidR="00957A83" w:rsidRDefault="00957A83" w:rsidP="00731574">
            <w:pPr>
              <w:rPr>
                <w:ins w:id="2244" w:author="Soghomonian, Manook, Vodafone Group" w:date="2021-01-12T12:47:00Z"/>
                <w:lang w:val="en-US"/>
              </w:rPr>
            </w:pPr>
            <w:ins w:id="2245" w:author="Soghomonian, Manook, Vodafone Group" w:date="2021-01-12T12:47:00Z">
              <w:r>
                <w:rPr>
                  <w:lang w:val="en-US"/>
                </w:rPr>
                <w:t>Option 2</w:t>
              </w:r>
            </w:ins>
          </w:p>
        </w:tc>
        <w:tc>
          <w:tcPr>
            <w:tcW w:w="6234" w:type="dxa"/>
          </w:tcPr>
          <w:p w14:paraId="3FF78EB9" w14:textId="752970AD" w:rsidR="00957A83" w:rsidRDefault="00957A83" w:rsidP="00731574">
            <w:pPr>
              <w:rPr>
                <w:ins w:id="2246" w:author="Soghomonian, Manook, Vodafone Group" w:date="2021-01-12T12:47:00Z"/>
                <w:rFonts w:eastAsia="SimSun"/>
                <w:lang w:val="en-US" w:eastAsia="zh-CN"/>
              </w:rPr>
            </w:pPr>
            <w:ins w:id="2247" w:author="Soghomonian, Manook, Vodafone Group" w:date="2021-01-12T12:47:00Z">
              <w:r>
                <w:rPr>
                  <w:rFonts w:eastAsia="SimSun"/>
                  <w:lang w:val="en-US" w:eastAsia="zh-CN"/>
                </w:rPr>
                <w:t xml:space="preserve">to reduce signaling load, further messages are not required </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w:t>
      </w:r>
      <w:proofErr w:type="gramStart"/>
      <w:r>
        <w:rPr>
          <w:rFonts w:eastAsia="SimSun"/>
          <w:lang w:eastAsia="zh-CN"/>
        </w:rPr>
        <w:t>short-time</w:t>
      </w:r>
      <w:proofErr w:type="gramEnd"/>
      <w:r>
        <w:rPr>
          <w:rFonts w:eastAsia="SimSun"/>
          <w:lang w:eastAsia="zh-CN"/>
        </w:rPr>
        <w:t xml:space="preserv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 xml:space="preserve">Whether a Return message is needed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2248"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2249"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2250" w:author="Ericsson" w:date="2020-12-21T10:08:00Z">
              <w:r>
                <w:rPr>
                  <w:rFonts w:eastAsia="SimSun"/>
                  <w:lang w:val="en-US" w:eastAsia="zh-CN"/>
                </w:rPr>
                <w:t xml:space="preserve">Similar comments as Q11. If we are using the </w:t>
              </w:r>
            </w:ins>
            <w:ins w:id="2251" w:author="Ericsson" w:date="2020-12-21T10:09:00Z">
              <w:r>
                <w:rPr>
                  <w:rFonts w:eastAsia="SimSun"/>
                  <w:lang w:val="en-US" w:eastAsia="zh-CN"/>
                </w:rPr>
                <w:t>periodic short tim</w:t>
              </w:r>
            </w:ins>
            <w:ins w:id="2252" w:author="Ericsson" w:date="2020-12-21T10:10:00Z">
              <w:r>
                <w:rPr>
                  <w:rFonts w:eastAsia="SimSun"/>
                  <w:lang w:val="en-US" w:eastAsia="zh-CN"/>
                </w:rPr>
                <w:t xml:space="preserve">e switching </w:t>
              </w:r>
            </w:ins>
            <w:ins w:id="2253" w:author="Ericsson" w:date="2020-12-21T10:08:00Z">
              <w:r>
                <w:rPr>
                  <w:rFonts w:eastAsia="SimSun"/>
                  <w:lang w:val="en-US" w:eastAsia="zh-CN"/>
                </w:rPr>
                <w:t>defi</w:t>
              </w:r>
            </w:ins>
            <w:ins w:id="2254" w:author="Ericsson" w:date="2020-12-21T10:09:00Z">
              <w:r>
                <w:rPr>
                  <w:rFonts w:eastAsia="SimSun"/>
                  <w:lang w:val="en-US" w:eastAsia="zh-CN"/>
                </w:rPr>
                <w:t>ned</w:t>
              </w:r>
            </w:ins>
            <w:ins w:id="2255" w:author="Ericsson" w:date="2020-12-23T08:31:00Z">
              <w:r>
                <w:rPr>
                  <w:rFonts w:eastAsia="SimSun"/>
                  <w:lang w:val="en-US" w:eastAsia="zh-CN"/>
                </w:rPr>
                <w:t>,</w:t>
              </w:r>
            </w:ins>
            <w:ins w:id="2256" w:author="Ericsson" w:date="2020-12-21T10:09:00Z">
              <w:r>
                <w:rPr>
                  <w:rFonts w:eastAsia="SimSun"/>
                  <w:lang w:val="en-US" w:eastAsia="zh-CN"/>
                </w:rPr>
                <w:t xml:space="preserve"> there will </w:t>
              </w:r>
            </w:ins>
            <w:ins w:id="2257" w:author="Ericsson" w:date="2020-12-23T08:31:00Z">
              <w:r>
                <w:rPr>
                  <w:rFonts w:eastAsia="SimSun"/>
                  <w:lang w:val="en-US" w:eastAsia="zh-CN"/>
                </w:rPr>
                <w:t>b</w:t>
              </w:r>
            </w:ins>
            <w:ins w:id="2258"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proofErr w:type="spellStart"/>
            <w:ins w:id="2259" w:author="OPPO(Jiangsheng Fan)" w:date="2020-12-28T16:49:00Z">
              <w:r>
                <w:rPr>
                  <w:rFonts w:eastAsia="SimSun" w:hint="eastAsia"/>
                  <w:lang w:val="en-US" w:eastAsia="zh-CN"/>
                </w:rPr>
                <w:t>O</w:t>
              </w:r>
              <w:r>
                <w:rPr>
                  <w:rFonts w:eastAsia="SimSun"/>
                  <w:lang w:val="en-US" w:eastAsia="zh-CN"/>
                </w:rPr>
                <w:t>ppo</w:t>
              </w:r>
            </w:ins>
            <w:proofErr w:type="spellEnd"/>
          </w:p>
        </w:tc>
        <w:tc>
          <w:tcPr>
            <w:tcW w:w="1559" w:type="dxa"/>
          </w:tcPr>
          <w:p w14:paraId="79CC326B" w14:textId="77777777" w:rsidR="00121CA3" w:rsidRDefault="0038392B">
            <w:pPr>
              <w:rPr>
                <w:rFonts w:eastAsia="SimSun"/>
                <w:lang w:val="en-US" w:eastAsia="zh-CN"/>
              </w:rPr>
            </w:pPr>
            <w:ins w:id="2260"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2261" w:author="OPPO(Jiangsheng Fan)" w:date="2020-12-29T17:20:00Z">
              <w:r>
                <w:rPr>
                  <w:rFonts w:eastAsia="SimSun" w:hint="eastAsia"/>
                  <w:lang w:val="en-US" w:eastAsia="zh-CN"/>
                </w:rPr>
                <w:t>F</w:t>
              </w:r>
              <w:r>
                <w:rPr>
                  <w:rFonts w:eastAsia="SimSun"/>
                  <w:lang w:val="en-US" w:eastAsia="zh-CN"/>
                </w:rPr>
                <w:t>or one-shot short-time switching</w:t>
              </w:r>
            </w:ins>
            <w:ins w:id="2262" w:author="OPPO(Jiangsheng Fan)" w:date="2020-12-29T17:21:00Z">
              <w:r>
                <w:rPr>
                  <w:rFonts w:eastAsia="SimSun"/>
                  <w:lang w:val="en-US" w:eastAsia="zh-CN"/>
                </w:rPr>
                <w:t xml:space="preserve"> case, UE is </w:t>
              </w:r>
              <w:proofErr w:type="gramStart"/>
              <w:r>
                <w:rPr>
                  <w:rFonts w:eastAsia="SimSun"/>
                  <w:lang w:val="en-US" w:eastAsia="zh-CN"/>
                </w:rPr>
                <w:t>still  in</w:t>
              </w:r>
              <w:proofErr w:type="gramEnd"/>
              <w:r>
                <w:rPr>
                  <w:rFonts w:eastAsia="SimSun"/>
                  <w:lang w:val="en-US" w:eastAsia="zh-CN"/>
                </w:rPr>
                <w:t xml:space="preserve"> connected mode</w:t>
              </w:r>
            </w:ins>
            <w:ins w:id="2263" w:author="OPPO(Jiangsheng Fan)" w:date="2020-12-29T17:33:00Z">
              <w:r>
                <w:rPr>
                  <w:rFonts w:eastAsia="SimSun"/>
                  <w:lang w:val="en-US" w:eastAsia="zh-CN"/>
                </w:rPr>
                <w:t xml:space="preserve"> in network A.</w:t>
              </w:r>
            </w:ins>
            <w:ins w:id="2264" w:author="OPPO(Jiangsheng Fan)" w:date="2020-12-29T17:34:00Z">
              <w:r>
                <w:rPr>
                  <w:rFonts w:eastAsia="SimSun"/>
                  <w:lang w:val="en-US" w:eastAsia="zh-CN"/>
                </w:rPr>
                <w:t xml:space="preserve"> </w:t>
              </w:r>
            </w:ins>
            <w:ins w:id="2265" w:author="OPPO(Jiangsheng Fan)" w:date="2020-12-29T17:35:00Z">
              <w:r>
                <w:rPr>
                  <w:rFonts w:eastAsia="SimSun"/>
                  <w:lang w:val="en-US" w:eastAsia="zh-CN"/>
                </w:rPr>
                <w:t>It’s</w:t>
              </w:r>
            </w:ins>
            <w:ins w:id="2266" w:author="OPPO(Jiangsheng Fan)" w:date="2020-12-29T17:34:00Z">
              <w:r>
                <w:rPr>
                  <w:rFonts w:eastAsia="SimSun"/>
                  <w:lang w:val="en-US" w:eastAsia="zh-CN"/>
                </w:rPr>
                <w:t xml:space="preserve"> </w:t>
              </w:r>
            </w:ins>
            <w:proofErr w:type="spellStart"/>
            <w:ins w:id="2267" w:author="OPPO(Jiangsheng Fan)" w:date="2020-12-29T17:35:00Z">
              <w:r>
                <w:rPr>
                  <w:rFonts w:eastAsia="SimSun"/>
                  <w:lang w:val="en-US" w:eastAsia="zh-CN"/>
                </w:rPr>
                <w:t>benefitial</w:t>
              </w:r>
              <w:proofErr w:type="spellEnd"/>
              <w:r>
                <w:rPr>
                  <w:rFonts w:eastAsia="SimSun"/>
                  <w:lang w:val="en-US" w:eastAsia="zh-CN"/>
                </w:rPr>
                <w:t xml:space="preserve"> to achieve </w:t>
              </w:r>
            </w:ins>
            <w:ins w:id="2268" w:author="OPPO(Jiangsheng Fan)" w:date="2020-12-29T17:34:00Z">
              <w:r>
                <w:rPr>
                  <w:rFonts w:eastAsia="SimSun"/>
                  <w:lang w:val="en-US" w:eastAsia="zh-CN"/>
                </w:rPr>
                <w:t xml:space="preserve">timing synchronization </w:t>
              </w:r>
            </w:ins>
            <w:ins w:id="2269" w:author="OPPO(Jiangsheng Fan)" w:date="2020-12-29T17:35:00Z">
              <w:r>
                <w:rPr>
                  <w:rFonts w:eastAsia="SimSun"/>
                  <w:lang w:val="en-US" w:eastAsia="zh-CN"/>
                </w:rPr>
                <w:t>between UE and network A</w:t>
              </w:r>
            </w:ins>
            <w:ins w:id="2270" w:author="OPPO(Jiangsheng Fan)" w:date="2020-12-29T17:34:00Z">
              <w:r>
                <w:rPr>
                  <w:rFonts w:eastAsia="SimSun"/>
                  <w:lang w:val="en-US" w:eastAsia="zh-CN"/>
                </w:rPr>
                <w:t xml:space="preserve"> </w:t>
              </w:r>
            </w:ins>
            <w:ins w:id="2271" w:author="OPPO(Jiangsheng Fan)" w:date="2020-12-29T17:36:00Z">
              <w:r>
                <w:rPr>
                  <w:rFonts w:eastAsia="SimSun"/>
                  <w:lang w:val="en-US" w:eastAsia="zh-CN"/>
                </w:rPr>
                <w:t xml:space="preserve">if UE </w:t>
              </w:r>
            </w:ins>
            <w:ins w:id="2272" w:author="OPPO(Jiangsheng Fan)" w:date="2020-12-29T17:37:00Z">
              <w:r>
                <w:rPr>
                  <w:rFonts w:eastAsia="SimSun"/>
                  <w:lang w:eastAsia="zh-CN"/>
                </w:rPr>
                <w:t>returns from resources efficiency perspective</w:t>
              </w:r>
            </w:ins>
            <w:ins w:id="2273" w:author="OPPO(Jiangsheng Fan)" w:date="2020-12-29T17:38:00Z">
              <w:r>
                <w:rPr>
                  <w:rFonts w:eastAsia="SimSun"/>
                  <w:lang w:eastAsia="zh-CN"/>
                </w:rPr>
                <w:t xml:space="preserve">, so </w:t>
              </w:r>
            </w:ins>
            <w:ins w:id="2274"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2275" w:author="CATT" w:date="2021-01-04T10:50:00Z">
              <w:r>
                <w:rPr>
                  <w:rFonts w:eastAsia="SimSun" w:hint="eastAsia"/>
                  <w:lang w:val="en-US" w:eastAsia="zh-CN"/>
                </w:rPr>
                <w:lastRenderedPageBreak/>
                <w:t>CATT</w:t>
              </w:r>
            </w:ins>
          </w:p>
        </w:tc>
        <w:tc>
          <w:tcPr>
            <w:tcW w:w="1559" w:type="dxa"/>
          </w:tcPr>
          <w:p w14:paraId="79CC326F" w14:textId="77777777" w:rsidR="00121CA3" w:rsidRDefault="0038392B">
            <w:pPr>
              <w:rPr>
                <w:lang w:val="en-US"/>
              </w:rPr>
            </w:pPr>
            <w:ins w:id="2276"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2277" w:author="CATT" w:date="2021-01-04T10:50:00Z">
              <w:r>
                <w:rPr>
                  <w:rFonts w:eastAsia="SimSun"/>
                  <w:lang w:val="en-US" w:eastAsia="zh-CN"/>
                </w:rPr>
                <w:t xml:space="preserve">It will work well without a return </w:t>
              </w:r>
              <w:proofErr w:type="spellStart"/>
              <w:r>
                <w:rPr>
                  <w:rFonts w:eastAsia="SimSun"/>
                  <w:lang w:val="en-US" w:eastAsia="zh-CN"/>
                </w:rPr>
                <w:t>message.We</w:t>
              </w:r>
              <w:proofErr w:type="spellEnd"/>
              <w:r>
                <w:rPr>
                  <w:rFonts w:eastAsia="SimSun"/>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2278"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2279" w:author="vivo(Boubacar)" w:date="2021-01-06T09:16:00Z">
              <w:r>
                <w:rPr>
                  <w:rFonts w:eastAsia="SimSun"/>
                  <w:lang w:val="en-US" w:eastAsia="zh-CN"/>
                </w:rPr>
                <w:t>Yes</w:t>
              </w:r>
            </w:ins>
          </w:p>
        </w:tc>
        <w:tc>
          <w:tcPr>
            <w:tcW w:w="6095" w:type="dxa"/>
          </w:tcPr>
          <w:p w14:paraId="79CC3274" w14:textId="77777777" w:rsidR="00121CA3" w:rsidRDefault="0038392B">
            <w:pPr>
              <w:rPr>
                <w:ins w:id="2280" w:author="vivo(Boubacar)" w:date="2021-01-06T09:16:00Z"/>
                <w:rFonts w:eastAsia="SimSun"/>
                <w:lang w:eastAsia="zh-CN"/>
              </w:rPr>
            </w:pPr>
            <w:ins w:id="2281" w:author="vivo(Boubacar)" w:date="2021-01-06T09:16:00Z">
              <w:r>
                <w:rPr>
                  <w:rFonts w:eastAsia="SimSun"/>
                  <w:lang w:eastAsia="zh-CN"/>
                </w:rPr>
                <w:t>A return message is needed for the below two cases:</w:t>
              </w:r>
            </w:ins>
          </w:p>
          <w:p w14:paraId="79CC3275" w14:textId="77777777" w:rsidR="00121CA3" w:rsidRDefault="0038392B">
            <w:pPr>
              <w:rPr>
                <w:ins w:id="2282" w:author="vivo(Boubacar)" w:date="2021-01-06T09:16:00Z"/>
                <w:rFonts w:eastAsia="SimSun"/>
                <w:lang w:eastAsia="zh-CN"/>
              </w:rPr>
            </w:pPr>
            <w:ins w:id="2283"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2284"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2285" w:author="vivo(Boubacar)" w:date="2021-01-06T09:18:00Z">
              <w:r>
                <w:rPr>
                  <w:rFonts w:eastAsia="SimSun"/>
                  <w:lang w:eastAsia="zh-CN"/>
                </w:rPr>
                <w:t>en</w:t>
              </w:r>
            </w:ins>
            <w:ins w:id="2286" w:author="vivo(Boubacar)" w:date="2021-01-06T09:16:00Z">
              <w:r>
                <w:rPr>
                  <w:rFonts w:eastAsia="SimSun"/>
                  <w:lang w:eastAsia="zh-CN"/>
                </w:rPr>
                <w:t xml:space="preserve"> </w:t>
              </w:r>
            </w:ins>
            <w:ins w:id="2287" w:author="vivo(Boubacar)" w:date="2021-01-06T09:18:00Z">
              <w:r>
                <w:rPr>
                  <w:rFonts w:eastAsia="SimSun"/>
                  <w:lang w:eastAsia="zh-CN"/>
                </w:rPr>
                <w:t xml:space="preserve">it </w:t>
              </w:r>
            </w:ins>
            <w:proofErr w:type="gramStart"/>
            <w:ins w:id="2288" w:author="vivo(Boubacar)" w:date="2021-01-06T09:16:00Z">
              <w:r>
                <w:rPr>
                  <w:rFonts w:eastAsia="SimSun"/>
                  <w:lang w:eastAsia="zh-CN"/>
                </w:rPr>
                <w:t>return</w:t>
              </w:r>
            </w:ins>
            <w:ins w:id="2289" w:author="vivo(Boubacar)" w:date="2021-01-06T09:18:00Z">
              <w:r>
                <w:rPr>
                  <w:rFonts w:eastAsia="SimSun"/>
                  <w:lang w:eastAsia="zh-CN"/>
                </w:rPr>
                <w:t>s back</w:t>
              </w:r>
              <w:proofErr w:type="gramEnd"/>
              <w:r>
                <w:rPr>
                  <w:rFonts w:eastAsia="SimSun"/>
                  <w:lang w:eastAsia="zh-CN"/>
                </w:rPr>
                <w:t xml:space="preserve"> to network A</w:t>
              </w:r>
            </w:ins>
            <w:ins w:id="2290"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2291"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2292"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2293"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2294"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2295"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2296"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2297"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2298"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2299"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proofErr w:type="spellStart"/>
            <w:ins w:id="2300" w:author="Roger Guo" w:date="2021-01-06T14:59:00Z">
              <w:r>
                <w:rPr>
                  <w:rFonts w:eastAsia="PMingLiU" w:hint="eastAsia"/>
                  <w:lang w:val="en-US" w:eastAsia="zh-TW"/>
                </w:rPr>
                <w:t>ASUSTeK</w:t>
              </w:r>
            </w:ins>
            <w:proofErr w:type="spellEnd"/>
          </w:p>
        </w:tc>
        <w:tc>
          <w:tcPr>
            <w:tcW w:w="1559" w:type="dxa"/>
          </w:tcPr>
          <w:p w14:paraId="79CC3285" w14:textId="77777777" w:rsidR="00121CA3" w:rsidRDefault="0038392B">
            <w:pPr>
              <w:rPr>
                <w:rFonts w:eastAsia="SimSun"/>
                <w:lang w:val="en-US" w:eastAsia="zh-CN"/>
              </w:rPr>
            </w:pPr>
            <w:ins w:id="2301"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2302" w:author="Roger Guo" w:date="2021-01-06T15:02:00Z">
              <w:r>
                <w:rPr>
                  <w:rFonts w:eastAsia="Malgun Gothic"/>
                  <w:lang w:val="en-US" w:eastAsia="ko-KR"/>
                </w:rPr>
                <w:t xml:space="preserve">A common procedure could be used for both one shot/periodic </w:t>
              </w:r>
              <w:proofErr w:type="gramStart"/>
              <w:r>
                <w:rPr>
                  <w:rFonts w:eastAsia="Malgun Gothic"/>
                  <w:lang w:val="en-US" w:eastAsia="ko-KR"/>
                </w:rPr>
                <w:t>short-time</w:t>
              </w:r>
              <w:proofErr w:type="gramEnd"/>
              <w:r>
                <w:rPr>
                  <w:rFonts w:eastAsia="Malgun Gothic"/>
                  <w:lang w:val="en-US" w:eastAsia="ko-KR"/>
                </w:rPr>
                <w:t xml:space="preserve"> switching</w:t>
              </w:r>
            </w:ins>
            <w:ins w:id="2303" w:author="Roger Guo" w:date="2021-01-06T15:03:00Z">
              <w:r>
                <w:rPr>
                  <w:rFonts w:eastAsia="Malgun Gothic"/>
                  <w:lang w:val="en-US" w:eastAsia="ko-KR"/>
                </w:rPr>
                <w:t>.</w:t>
              </w:r>
            </w:ins>
            <w:ins w:id="2304"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2305" w:author="Srinivasan, Nithin" w:date="2021-01-06T10:31:00Z">
              <w:r>
                <w:rPr>
                  <w:lang w:val="en-US"/>
                </w:rPr>
                <w:t>Fraunhofer</w:t>
              </w:r>
            </w:ins>
          </w:p>
        </w:tc>
        <w:tc>
          <w:tcPr>
            <w:tcW w:w="1559" w:type="dxa"/>
          </w:tcPr>
          <w:p w14:paraId="79CC3289" w14:textId="77777777" w:rsidR="00121CA3" w:rsidRDefault="0038392B">
            <w:pPr>
              <w:rPr>
                <w:lang w:val="en-US"/>
              </w:rPr>
            </w:pPr>
            <w:ins w:id="2306" w:author="Srinivasan, Nithin" w:date="2021-01-06T10:31:00Z">
              <w:r>
                <w:rPr>
                  <w:lang w:val="en-US"/>
                </w:rPr>
                <w:t>Maybe</w:t>
              </w:r>
            </w:ins>
          </w:p>
        </w:tc>
        <w:tc>
          <w:tcPr>
            <w:tcW w:w="6095" w:type="dxa"/>
          </w:tcPr>
          <w:p w14:paraId="79CC328A" w14:textId="77777777" w:rsidR="00121CA3" w:rsidRDefault="0038392B">
            <w:pPr>
              <w:rPr>
                <w:lang w:val="en-US"/>
              </w:rPr>
            </w:pPr>
            <w:ins w:id="2307" w:author="Srinivasan, Nithin" w:date="2021-01-06T10:32:00Z">
              <w:r>
                <w:rPr>
                  <w:lang w:val="en-US"/>
                </w:rPr>
                <w:t xml:space="preserve">Depends on the design of the one-shot </w:t>
              </w:r>
            </w:ins>
            <w:ins w:id="2308"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2309"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SimSun"/>
                <w:lang w:val="en-US" w:eastAsia="zh-CN"/>
              </w:rPr>
            </w:pPr>
            <w:ins w:id="2310"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2311"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2312" w:author="MediaTek (Li-Chuan)" w:date="2021-01-07T10:01:00Z"/>
        </w:trPr>
        <w:tc>
          <w:tcPr>
            <w:tcW w:w="1980" w:type="dxa"/>
          </w:tcPr>
          <w:p w14:paraId="79CC3290" w14:textId="77777777" w:rsidR="00121CA3" w:rsidRDefault="0038392B">
            <w:pPr>
              <w:rPr>
                <w:ins w:id="2313" w:author="MediaTek (Li-Chuan)" w:date="2021-01-07T10:01:00Z"/>
                <w:rFonts w:eastAsia="SimSun"/>
                <w:lang w:val="en-US" w:eastAsia="zh-CN"/>
              </w:rPr>
            </w:pPr>
            <w:ins w:id="2314" w:author="MediaTek (Li-Chuan)" w:date="2021-01-07T10:01:00Z">
              <w:r>
                <w:rPr>
                  <w:rFonts w:eastAsia="SimSun"/>
                  <w:lang w:val="en-US" w:eastAsia="zh-CN"/>
                </w:rPr>
                <w:t>MediaTek</w:t>
              </w:r>
            </w:ins>
          </w:p>
        </w:tc>
        <w:tc>
          <w:tcPr>
            <w:tcW w:w="1559" w:type="dxa"/>
          </w:tcPr>
          <w:p w14:paraId="79CC3291" w14:textId="77777777" w:rsidR="00121CA3" w:rsidRDefault="0038392B">
            <w:pPr>
              <w:rPr>
                <w:ins w:id="2315" w:author="MediaTek (Li-Chuan)" w:date="2021-01-07T10:01:00Z"/>
                <w:rFonts w:eastAsia="SimSun"/>
                <w:lang w:val="en-US" w:eastAsia="zh-CN"/>
              </w:rPr>
            </w:pPr>
            <w:ins w:id="2316" w:author="MediaTek (Li-Chuan)" w:date="2021-01-07T10:01:00Z">
              <w:r>
                <w:rPr>
                  <w:rFonts w:eastAsia="SimSun"/>
                  <w:lang w:val="en-US" w:eastAsia="zh-CN"/>
                </w:rPr>
                <w:t>No</w:t>
              </w:r>
            </w:ins>
          </w:p>
        </w:tc>
        <w:tc>
          <w:tcPr>
            <w:tcW w:w="6095" w:type="dxa"/>
          </w:tcPr>
          <w:p w14:paraId="79CC3292" w14:textId="77777777" w:rsidR="00121CA3" w:rsidRDefault="00121CA3">
            <w:pPr>
              <w:rPr>
                <w:ins w:id="2317" w:author="MediaTek (Li-Chuan)" w:date="2021-01-07T10:01:00Z"/>
                <w:rFonts w:eastAsia="SimSun"/>
                <w:lang w:val="en-US" w:eastAsia="zh-CN"/>
              </w:rPr>
            </w:pPr>
          </w:p>
        </w:tc>
      </w:tr>
      <w:tr w:rsidR="00121CA3" w14:paraId="79CC3297" w14:textId="77777777">
        <w:trPr>
          <w:trHeight w:val="654"/>
          <w:ins w:id="2318" w:author="00195941" w:date="2021-01-07T11:09:00Z"/>
        </w:trPr>
        <w:tc>
          <w:tcPr>
            <w:tcW w:w="1980" w:type="dxa"/>
          </w:tcPr>
          <w:p w14:paraId="79CC3294" w14:textId="77777777" w:rsidR="00121CA3" w:rsidRDefault="0038392B">
            <w:pPr>
              <w:rPr>
                <w:ins w:id="2319" w:author="00195941" w:date="2021-01-07T11:09:00Z"/>
                <w:rFonts w:eastAsia="SimSun"/>
                <w:lang w:val="en-US" w:eastAsia="zh-CN"/>
              </w:rPr>
            </w:pPr>
            <w:ins w:id="2320" w:author="00195941" w:date="2021-01-07T11:09:00Z">
              <w:r>
                <w:rPr>
                  <w:rFonts w:eastAsia="SimSun" w:hint="eastAsia"/>
                  <w:lang w:val="en-US" w:eastAsia="zh-CN"/>
                </w:rPr>
                <w:t>ZTE</w:t>
              </w:r>
            </w:ins>
          </w:p>
        </w:tc>
        <w:tc>
          <w:tcPr>
            <w:tcW w:w="1559" w:type="dxa"/>
          </w:tcPr>
          <w:p w14:paraId="79CC3295" w14:textId="77777777" w:rsidR="00121CA3" w:rsidRDefault="0038392B">
            <w:pPr>
              <w:rPr>
                <w:ins w:id="2321" w:author="00195941" w:date="2021-01-07T11:09:00Z"/>
                <w:rFonts w:eastAsia="SimSun"/>
                <w:lang w:val="en-US" w:eastAsia="zh-CN"/>
              </w:rPr>
            </w:pPr>
            <w:ins w:id="2322" w:author="00195941" w:date="2021-01-07T17:39:00Z">
              <w:r>
                <w:rPr>
                  <w:rFonts w:eastAsia="SimSun" w:hint="eastAsia"/>
                  <w:lang w:val="en-US" w:eastAsia="zh-CN"/>
                </w:rPr>
                <w:t>Maybe</w:t>
              </w:r>
            </w:ins>
          </w:p>
        </w:tc>
        <w:tc>
          <w:tcPr>
            <w:tcW w:w="6095" w:type="dxa"/>
          </w:tcPr>
          <w:p w14:paraId="79CC3296" w14:textId="77777777" w:rsidR="00121CA3" w:rsidRDefault="0038392B">
            <w:pPr>
              <w:rPr>
                <w:ins w:id="2323" w:author="00195941" w:date="2021-01-07T11:09:00Z"/>
                <w:rFonts w:eastAsia="SimSun"/>
                <w:lang w:val="en-US" w:eastAsia="zh-CN"/>
              </w:rPr>
            </w:pPr>
            <w:ins w:id="2324" w:author="00195941" w:date="2021-01-07T17:39:00Z">
              <w:r>
                <w:rPr>
                  <w:rFonts w:eastAsia="SimSun" w:hint="eastAsia"/>
                  <w:lang w:val="en-US" w:eastAsia="zh-CN"/>
                </w:rPr>
                <w:t>No strong opinion</w:t>
              </w:r>
            </w:ins>
          </w:p>
        </w:tc>
      </w:tr>
      <w:tr w:rsidR="00121CA3" w14:paraId="79CC329B" w14:textId="77777777">
        <w:trPr>
          <w:ins w:id="2325" w:author="00195941" w:date="2021-01-07T11:09:00Z"/>
        </w:trPr>
        <w:tc>
          <w:tcPr>
            <w:tcW w:w="1980" w:type="dxa"/>
          </w:tcPr>
          <w:p w14:paraId="79CC3298" w14:textId="033220C5" w:rsidR="00121CA3" w:rsidRDefault="00B559C3">
            <w:pPr>
              <w:rPr>
                <w:ins w:id="2326" w:author="00195941" w:date="2021-01-07T11:09:00Z"/>
                <w:rFonts w:eastAsia="SimSun"/>
                <w:lang w:val="en-US" w:eastAsia="zh-CN"/>
              </w:rPr>
            </w:pPr>
            <w:ins w:id="2327" w:author="m [2]" w:date="2021-01-07T21:59:00Z">
              <w:r>
                <w:rPr>
                  <w:rFonts w:eastAsia="SimSun"/>
                  <w:lang w:val="en-US" w:eastAsia="zh-CN"/>
                </w:rPr>
                <w:t>Xiaomi</w:t>
              </w:r>
            </w:ins>
          </w:p>
        </w:tc>
        <w:tc>
          <w:tcPr>
            <w:tcW w:w="1559" w:type="dxa"/>
          </w:tcPr>
          <w:p w14:paraId="79CC3299" w14:textId="21D08CEE" w:rsidR="00121CA3" w:rsidRDefault="00B559C3">
            <w:pPr>
              <w:rPr>
                <w:ins w:id="2328" w:author="00195941" w:date="2021-01-07T11:09:00Z"/>
                <w:rFonts w:eastAsia="SimSun"/>
                <w:lang w:val="en-US" w:eastAsia="zh-CN"/>
              </w:rPr>
            </w:pPr>
            <w:ins w:id="2329" w:author="m [2]" w:date="2021-01-07T21:59:00Z">
              <w:r>
                <w:rPr>
                  <w:rFonts w:eastAsia="SimSun"/>
                  <w:lang w:val="en-US" w:eastAsia="zh-CN"/>
                </w:rPr>
                <w:t>No</w:t>
              </w:r>
            </w:ins>
          </w:p>
        </w:tc>
        <w:tc>
          <w:tcPr>
            <w:tcW w:w="6095" w:type="dxa"/>
          </w:tcPr>
          <w:p w14:paraId="79CC329A" w14:textId="7CB67D15" w:rsidR="00121CA3" w:rsidRDefault="00121CA3">
            <w:pPr>
              <w:rPr>
                <w:ins w:id="2330" w:author="00195941" w:date="2021-01-07T11:09:00Z"/>
                <w:rFonts w:eastAsia="SimSun"/>
                <w:lang w:val="en-US" w:eastAsia="zh-CN"/>
              </w:rPr>
            </w:pPr>
          </w:p>
        </w:tc>
      </w:tr>
      <w:tr w:rsidR="007031D6" w14:paraId="0B5CFDFF" w14:textId="77777777">
        <w:trPr>
          <w:ins w:id="2331" w:author="Berggren, Anders" w:date="2021-01-07T18:15:00Z"/>
        </w:trPr>
        <w:tc>
          <w:tcPr>
            <w:tcW w:w="1980" w:type="dxa"/>
          </w:tcPr>
          <w:p w14:paraId="17BCCEA8" w14:textId="1B8880FF" w:rsidR="007031D6" w:rsidRDefault="007031D6" w:rsidP="007031D6">
            <w:pPr>
              <w:rPr>
                <w:ins w:id="2332" w:author="Berggren, Anders" w:date="2021-01-07T18:15:00Z"/>
                <w:rFonts w:eastAsia="SimSun"/>
                <w:lang w:val="en-US" w:eastAsia="zh-CN"/>
              </w:rPr>
            </w:pPr>
            <w:ins w:id="2333" w:author="Berggren, Anders" w:date="2021-01-07T18:15:00Z">
              <w:r>
                <w:rPr>
                  <w:lang w:val="en-US"/>
                </w:rPr>
                <w:t>SONY</w:t>
              </w:r>
            </w:ins>
          </w:p>
        </w:tc>
        <w:tc>
          <w:tcPr>
            <w:tcW w:w="1559" w:type="dxa"/>
          </w:tcPr>
          <w:p w14:paraId="4150B888" w14:textId="5EC978B9" w:rsidR="007031D6" w:rsidRDefault="007031D6" w:rsidP="007031D6">
            <w:pPr>
              <w:rPr>
                <w:ins w:id="2334" w:author="Berggren, Anders" w:date="2021-01-07T18:15:00Z"/>
                <w:rFonts w:eastAsia="SimSun"/>
                <w:lang w:val="en-US" w:eastAsia="zh-CN"/>
              </w:rPr>
            </w:pPr>
            <w:ins w:id="2335" w:author="Berggren, Anders" w:date="2021-01-07T18:15:00Z">
              <w:r>
                <w:rPr>
                  <w:lang w:val="en-US"/>
                </w:rPr>
                <w:t>No</w:t>
              </w:r>
            </w:ins>
          </w:p>
        </w:tc>
        <w:tc>
          <w:tcPr>
            <w:tcW w:w="6095" w:type="dxa"/>
          </w:tcPr>
          <w:p w14:paraId="50C40768" w14:textId="722932FC" w:rsidR="007031D6" w:rsidRDefault="007031D6" w:rsidP="007031D6">
            <w:pPr>
              <w:rPr>
                <w:ins w:id="2336" w:author="Berggren, Anders" w:date="2021-01-07T18:15:00Z"/>
                <w:rFonts w:eastAsia="SimSun"/>
                <w:lang w:val="en-US" w:eastAsia="zh-CN"/>
              </w:rPr>
            </w:pPr>
            <w:ins w:id="2337" w:author="Berggren, Anders" w:date="2021-01-07T18:15:00Z">
              <w:r>
                <w:rPr>
                  <w:lang w:val="en-US"/>
                </w:rPr>
                <w:t>Try to keep the procedure simple</w:t>
              </w:r>
            </w:ins>
          </w:p>
        </w:tc>
      </w:tr>
      <w:tr w:rsidR="00B611B0" w14:paraId="3E8D9F52" w14:textId="77777777">
        <w:trPr>
          <w:ins w:id="2338" w:author="Covida Wireless" w:date="2021-01-07T12:53:00Z"/>
        </w:trPr>
        <w:tc>
          <w:tcPr>
            <w:tcW w:w="1980" w:type="dxa"/>
          </w:tcPr>
          <w:p w14:paraId="54FE904A" w14:textId="316C12AF" w:rsidR="00B611B0" w:rsidRDefault="00B611B0" w:rsidP="00B611B0">
            <w:pPr>
              <w:rPr>
                <w:ins w:id="2339" w:author="Covida Wireless" w:date="2021-01-07T12:53:00Z"/>
                <w:lang w:val="en-US"/>
              </w:rPr>
            </w:pPr>
            <w:proofErr w:type="spellStart"/>
            <w:ins w:id="2340" w:author="Covida Wireless" w:date="2021-01-07T12:53:00Z">
              <w:r>
                <w:rPr>
                  <w:lang w:val="en-US"/>
                </w:rPr>
                <w:t>Convida</w:t>
              </w:r>
              <w:proofErr w:type="spellEnd"/>
            </w:ins>
          </w:p>
        </w:tc>
        <w:tc>
          <w:tcPr>
            <w:tcW w:w="1559" w:type="dxa"/>
          </w:tcPr>
          <w:p w14:paraId="44F248D0" w14:textId="1A1596BF" w:rsidR="00B611B0" w:rsidRDefault="00B611B0" w:rsidP="00B611B0">
            <w:pPr>
              <w:rPr>
                <w:ins w:id="2341" w:author="Covida Wireless" w:date="2021-01-07T12:53:00Z"/>
                <w:lang w:val="en-US"/>
              </w:rPr>
            </w:pPr>
            <w:ins w:id="2342"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2343" w:author="Covida Wireless" w:date="2021-01-07T12:53:00Z"/>
                <w:lang w:val="en-US"/>
              </w:rPr>
            </w:pPr>
          </w:p>
        </w:tc>
      </w:tr>
      <w:tr w:rsidR="00EE3FE2" w14:paraId="49C48950" w14:textId="77777777">
        <w:trPr>
          <w:ins w:id="2344" w:author="Reza Hedayat" w:date="2021-01-07T13:23:00Z"/>
        </w:trPr>
        <w:tc>
          <w:tcPr>
            <w:tcW w:w="1980" w:type="dxa"/>
          </w:tcPr>
          <w:p w14:paraId="0F700240" w14:textId="1230AE14" w:rsidR="00EE3FE2" w:rsidRDefault="00EE3FE2" w:rsidP="00EE3FE2">
            <w:pPr>
              <w:rPr>
                <w:ins w:id="2345" w:author="Reza Hedayat" w:date="2021-01-07T13:23:00Z"/>
                <w:lang w:val="en-US"/>
              </w:rPr>
            </w:pPr>
            <w:ins w:id="2346" w:author="Reza Hedayat" w:date="2021-01-07T13:23:00Z">
              <w:r w:rsidRPr="000E1DF4">
                <w:rPr>
                  <w:lang w:val="en-US"/>
                </w:rPr>
                <w:t>Charter Communications</w:t>
              </w:r>
            </w:ins>
          </w:p>
        </w:tc>
        <w:tc>
          <w:tcPr>
            <w:tcW w:w="1559" w:type="dxa"/>
          </w:tcPr>
          <w:p w14:paraId="5712F97C" w14:textId="7092F268" w:rsidR="00EE3FE2" w:rsidRDefault="00EE3FE2" w:rsidP="00EE3FE2">
            <w:pPr>
              <w:rPr>
                <w:ins w:id="2347" w:author="Reza Hedayat" w:date="2021-01-07T13:23:00Z"/>
                <w:rFonts w:eastAsia="SimSun"/>
                <w:lang w:val="en-US" w:eastAsia="zh-CN"/>
              </w:rPr>
            </w:pPr>
            <w:ins w:id="2348" w:author="Reza Hedayat" w:date="2021-01-07T13:23:00Z">
              <w:r>
                <w:rPr>
                  <w:rFonts w:eastAsia="SimSun"/>
                  <w:lang w:val="en-US" w:eastAsia="zh-CN"/>
                </w:rPr>
                <w:t>No</w:t>
              </w:r>
            </w:ins>
          </w:p>
        </w:tc>
        <w:tc>
          <w:tcPr>
            <w:tcW w:w="6095" w:type="dxa"/>
          </w:tcPr>
          <w:p w14:paraId="0DF9F8A5" w14:textId="506A6203" w:rsidR="00EE3FE2" w:rsidRDefault="00EE3FE2" w:rsidP="00EE3FE2">
            <w:pPr>
              <w:rPr>
                <w:ins w:id="2349" w:author="Reza Hedayat" w:date="2021-01-07T13:23:00Z"/>
                <w:lang w:val="en-US"/>
              </w:rPr>
            </w:pPr>
            <w:ins w:id="2350"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2351" w:author="NEC (Wangda)" w:date="2021-01-08T09:31:00Z"/>
        </w:trPr>
        <w:tc>
          <w:tcPr>
            <w:tcW w:w="1980" w:type="dxa"/>
          </w:tcPr>
          <w:p w14:paraId="0EC90811" w14:textId="03AF9A3C" w:rsidR="00867E5F" w:rsidRPr="000E1DF4" w:rsidRDefault="00867E5F" w:rsidP="00EE3FE2">
            <w:pPr>
              <w:rPr>
                <w:ins w:id="2352" w:author="NEC (Wangda)" w:date="2021-01-08T09:31:00Z"/>
                <w:lang w:val="en-US"/>
              </w:rPr>
            </w:pPr>
            <w:ins w:id="2353"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2354" w:author="NEC (Wangda)" w:date="2021-01-08T09:31:00Z"/>
                <w:rFonts w:eastAsia="SimSun"/>
                <w:lang w:val="en-US" w:eastAsia="zh-CN"/>
              </w:rPr>
            </w:pPr>
            <w:ins w:id="2355"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2356" w:author="NEC (Wangda)" w:date="2021-01-08T09:31:00Z"/>
                <w:rFonts w:eastAsia="SimSun"/>
                <w:lang w:val="en-US" w:eastAsia="zh-CN"/>
              </w:rPr>
            </w:pPr>
            <w:ins w:id="2357" w:author="NEC (Wangda)" w:date="2021-01-08T09:31:00Z">
              <w:r>
                <w:rPr>
                  <w:rFonts w:eastAsia="SimSun" w:hint="eastAsia"/>
                  <w:lang w:val="en-US" w:eastAsia="zh-CN"/>
                </w:rPr>
                <w:t>No</w:t>
              </w:r>
              <w:r>
                <w:rPr>
                  <w:rFonts w:eastAsia="SimSun"/>
                  <w:lang w:val="en-US" w:eastAsia="zh-CN"/>
                </w:rPr>
                <w:t xml:space="preserve"> </w:t>
              </w:r>
            </w:ins>
            <w:ins w:id="2358" w:author="NEC (Wangda)" w:date="2021-01-08T09:32:00Z">
              <w:r>
                <w:rPr>
                  <w:rFonts w:eastAsia="SimSun"/>
                  <w:lang w:val="en-US" w:eastAsia="zh-CN"/>
                </w:rPr>
                <w:t xml:space="preserve">very </w:t>
              </w:r>
            </w:ins>
            <w:ins w:id="2359"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2360"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2361" w:author="Tomoyuki Yamamoto (山本 智之)" w:date="2021-01-08T11:05:00Z"/>
        </w:trPr>
        <w:tc>
          <w:tcPr>
            <w:tcW w:w="1980" w:type="dxa"/>
          </w:tcPr>
          <w:p w14:paraId="4AD2CEC0" w14:textId="47AFDF27" w:rsidR="0010149F" w:rsidRDefault="0010149F" w:rsidP="0010149F">
            <w:pPr>
              <w:rPr>
                <w:ins w:id="2362" w:author="Tomoyuki Yamamoto (山本 智之)" w:date="2021-01-08T11:05:00Z"/>
                <w:rFonts w:eastAsia="SimSun"/>
                <w:lang w:val="en-US" w:eastAsia="zh-CN"/>
              </w:rPr>
            </w:pPr>
            <w:ins w:id="2363"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2364" w:author="Tomoyuki Yamamoto (山本 智之)" w:date="2021-01-08T11:05:00Z"/>
                <w:rFonts w:eastAsia="SimSun"/>
                <w:lang w:val="en-US" w:eastAsia="zh-CN"/>
              </w:rPr>
            </w:pPr>
            <w:ins w:id="2365"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2366" w:author="Tomoyuki Yamamoto (山本 智之)" w:date="2021-01-08T11:05:00Z"/>
                <w:rFonts w:eastAsia="SimSun"/>
                <w:lang w:val="en-US" w:eastAsia="zh-CN"/>
              </w:rPr>
            </w:pPr>
            <w:ins w:id="2367"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w:t>
              </w:r>
              <w:proofErr w:type="gramStart"/>
              <w:r>
                <w:rPr>
                  <w:lang w:val="en-US" w:eastAsia="ja-JP"/>
                </w:rPr>
                <w:t>short-time</w:t>
              </w:r>
              <w:proofErr w:type="gramEnd"/>
              <w:r>
                <w:rPr>
                  <w:lang w:val="en-US" w:eastAsia="ja-JP"/>
                </w:rPr>
                <w:t xml:space="preserve"> switching </w:t>
              </w:r>
              <w:proofErr w:type="spellStart"/>
              <w:r>
                <w:rPr>
                  <w:lang w:val="en-US" w:eastAsia="ja-JP"/>
                </w:rPr>
                <w:t>witiout</w:t>
              </w:r>
              <w:proofErr w:type="spellEnd"/>
              <w:r>
                <w:rPr>
                  <w:lang w:val="en-US" w:eastAsia="ja-JP"/>
                </w:rPr>
                <w:t xml:space="preserve"> response message, return message is useful.</w:t>
              </w:r>
            </w:ins>
          </w:p>
        </w:tc>
      </w:tr>
      <w:tr w:rsidR="00A37A4B" w14:paraId="4FAA9E0E" w14:textId="77777777" w:rsidTr="00A37A4B">
        <w:trPr>
          <w:ins w:id="2368" w:author="INTEL-Jaemin" w:date="2021-01-07T23:13:00Z"/>
        </w:trPr>
        <w:tc>
          <w:tcPr>
            <w:tcW w:w="1980" w:type="dxa"/>
          </w:tcPr>
          <w:p w14:paraId="12EA9A55" w14:textId="77777777" w:rsidR="00A37A4B" w:rsidRDefault="00A37A4B" w:rsidP="002D6000">
            <w:pPr>
              <w:rPr>
                <w:ins w:id="2369" w:author="INTEL-Jaemin" w:date="2021-01-07T23:13:00Z"/>
                <w:lang w:val="en-US"/>
              </w:rPr>
            </w:pPr>
            <w:ins w:id="2370" w:author="INTEL-Jaemin" w:date="2021-01-07T23:13:00Z">
              <w:r>
                <w:rPr>
                  <w:lang w:val="en-US"/>
                </w:rPr>
                <w:t>Intel Corporation</w:t>
              </w:r>
            </w:ins>
          </w:p>
        </w:tc>
        <w:tc>
          <w:tcPr>
            <w:tcW w:w="1559" w:type="dxa"/>
          </w:tcPr>
          <w:p w14:paraId="4D2F607B" w14:textId="77777777" w:rsidR="00A37A4B" w:rsidRDefault="00A37A4B" w:rsidP="002D6000">
            <w:pPr>
              <w:rPr>
                <w:ins w:id="2371" w:author="INTEL-Jaemin" w:date="2021-01-07T23:13:00Z"/>
                <w:lang w:val="en-US"/>
              </w:rPr>
            </w:pPr>
            <w:ins w:id="2372" w:author="INTEL-Jaemin" w:date="2021-01-07T23:13:00Z">
              <w:r>
                <w:rPr>
                  <w:lang w:val="en-US"/>
                </w:rPr>
                <w:t>No</w:t>
              </w:r>
            </w:ins>
          </w:p>
        </w:tc>
        <w:tc>
          <w:tcPr>
            <w:tcW w:w="6095" w:type="dxa"/>
          </w:tcPr>
          <w:p w14:paraId="2D9531F7" w14:textId="77777777" w:rsidR="00A37A4B" w:rsidRDefault="00A37A4B" w:rsidP="002D6000">
            <w:pPr>
              <w:rPr>
                <w:ins w:id="2373" w:author="INTEL-Jaemin" w:date="2021-01-07T23:13:00Z"/>
                <w:lang w:val="en-US"/>
              </w:rPr>
            </w:pPr>
            <w:ins w:id="2374" w:author="INTEL-Jaemin" w:date="2021-01-07T23:13:00Z">
              <w:r>
                <w:rPr>
                  <w:lang w:val="en-US"/>
                </w:rPr>
                <w:t xml:space="preserve">Agree with Samsung. We don’t have to decide whether Return message should be always or not for this case. Having </w:t>
              </w:r>
              <w:r>
                <w:rPr>
                  <w:rFonts w:eastAsia="SimSun"/>
                  <w:lang w:val="en-US" w:eastAsia="zh-CN"/>
                </w:rPr>
                <w:t>flexibility of UE’s autonomous switching based on some timer, it could be left up to NW to decide.</w:t>
              </w:r>
            </w:ins>
          </w:p>
        </w:tc>
      </w:tr>
      <w:tr w:rsidR="00014019" w14:paraId="2C087564" w14:textId="77777777" w:rsidTr="00A37A4B">
        <w:trPr>
          <w:ins w:id="2375" w:author="Hung-Chen Chen [2]" w:date="2021-01-08T15:32:00Z"/>
        </w:trPr>
        <w:tc>
          <w:tcPr>
            <w:tcW w:w="1980" w:type="dxa"/>
          </w:tcPr>
          <w:p w14:paraId="0DAD15ED" w14:textId="106BC851" w:rsidR="00014019" w:rsidRDefault="00014019" w:rsidP="00014019">
            <w:pPr>
              <w:rPr>
                <w:ins w:id="2376" w:author="Hung-Chen Chen [2]" w:date="2021-01-08T15:32:00Z"/>
                <w:lang w:val="en-US"/>
              </w:rPr>
            </w:pPr>
            <w:ins w:id="2377" w:author="Hung-Chen Chen [2]" w:date="2021-01-08T15:32:00Z">
              <w:r>
                <w:rPr>
                  <w:rFonts w:eastAsia="PMingLiU" w:hint="eastAsia"/>
                  <w:lang w:val="en-US" w:eastAsia="zh-TW"/>
                </w:rPr>
                <w:t>A</w:t>
              </w:r>
              <w:r>
                <w:rPr>
                  <w:rFonts w:eastAsia="PMingLiU"/>
                  <w:lang w:val="en-US" w:eastAsia="zh-TW"/>
                </w:rPr>
                <w:t>PT</w:t>
              </w:r>
            </w:ins>
          </w:p>
        </w:tc>
        <w:tc>
          <w:tcPr>
            <w:tcW w:w="1559" w:type="dxa"/>
          </w:tcPr>
          <w:p w14:paraId="442EDC9F" w14:textId="11F079F6" w:rsidR="00014019" w:rsidRDefault="00014019" w:rsidP="00014019">
            <w:pPr>
              <w:rPr>
                <w:ins w:id="2378" w:author="Hung-Chen Chen [2]" w:date="2021-01-08T15:32:00Z"/>
                <w:lang w:val="en-US"/>
              </w:rPr>
            </w:pPr>
            <w:ins w:id="2379" w:author="Hung-Chen Chen [2]" w:date="2021-01-08T15:32:00Z">
              <w:r>
                <w:rPr>
                  <w:rFonts w:eastAsia="PMingLiU" w:hint="eastAsia"/>
                  <w:lang w:val="en-US" w:eastAsia="zh-TW"/>
                </w:rPr>
                <w:t>N</w:t>
              </w:r>
              <w:r>
                <w:rPr>
                  <w:rFonts w:eastAsia="PMingLiU"/>
                  <w:lang w:val="en-US" w:eastAsia="zh-TW"/>
                </w:rPr>
                <w:t>o</w:t>
              </w:r>
            </w:ins>
          </w:p>
        </w:tc>
        <w:tc>
          <w:tcPr>
            <w:tcW w:w="6095" w:type="dxa"/>
          </w:tcPr>
          <w:p w14:paraId="54D28A17" w14:textId="51839521" w:rsidR="00014019" w:rsidRDefault="00014019" w:rsidP="00014019">
            <w:pPr>
              <w:rPr>
                <w:ins w:id="2380" w:author="Hung-Chen Chen [2]" w:date="2021-01-08T15:32:00Z"/>
                <w:lang w:val="en-US"/>
              </w:rPr>
            </w:pPr>
            <w:ins w:id="2381" w:author="Hung-Chen Chen [2]" w:date="2021-01-08T15:32:00Z">
              <w:r>
                <w:rPr>
                  <w:rFonts w:eastAsia="PMingLiU"/>
                  <w:lang w:val="en-US" w:eastAsia="zh-TW"/>
                </w:rPr>
                <w:t>It is an unnecessary optimization.</w:t>
              </w:r>
            </w:ins>
          </w:p>
        </w:tc>
      </w:tr>
      <w:tr w:rsidR="002D6000" w14:paraId="22A70C21" w14:textId="77777777" w:rsidTr="00A37A4B">
        <w:trPr>
          <w:ins w:id="2382" w:author="Mazin Al-Shalash" w:date="2021-01-08T02:32:00Z"/>
        </w:trPr>
        <w:tc>
          <w:tcPr>
            <w:tcW w:w="1980" w:type="dxa"/>
          </w:tcPr>
          <w:p w14:paraId="4E68F2F6" w14:textId="0621226E" w:rsidR="002D6000" w:rsidRDefault="002D6000" w:rsidP="002D6000">
            <w:pPr>
              <w:rPr>
                <w:ins w:id="2383" w:author="Mazin Al-Shalash" w:date="2021-01-08T02:32:00Z"/>
                <w:rFonts w:eastAsia="PMingLiU"/>
                <w:lang w:val="en-US" w:eastAsia="zh-TW"/>
              </w:rPr>
            </w:pPr>
            <w:proofErr w:type="spellStart"/>
            <w:ins w:id="2384" w:author="Mazin Al-Shalash" w:date="2021-01-08T02:32:00Z">
              <w:r>
                <w:rPr>
                  <w:lang w:val="en-US" w:eastAsia="ja-JP"/>
                </w:rPr>
                <w:t>Futurewei</w:t>
              </w:r>
              <w:proofErr w:type="spellEnd"/>
            </w:ins>
          </w:p>
        </w:tc>
        <w:tc>
          <w:tcPr>
            <w:tcW w:w="1559" w:type="dxa"/>
          </w:tcPr>
          <w:p w14:paraId="2B3DA015" w14:textId="40328E02" w:rsidR="002D6000" w:rsidRDefault="002D6000" w:rsidP="002D6000">
            <w:pPr>
              <w:rPr>
                <w:ins w:id="2385" w:author="Mazin Al-Shalash" w:date="2021-01-08T02:32:00Z"/>
                <w:rFonts w:eastAsia="PMingLiU"/>
                <w:lang w:val="en-US" w:eastAsia="zh-TW"/>
              </w:rPr>
            </w:pPr>
            <w:ins w:id="2386" w:author="Mazin Al-Shalash" w:date="2021-01-08T02:32:00Z">
              <w:r>
                <w:rPr>
                  <w:lang w:val="en-US" w:eastAsia="ja-JP"/>
                </w:rPr>
                <w:t>3</w:t>
              </w:r>
            </w:ins>
          </w:p>
        </w:tc>
        <w:tc>
          <w:tcPr>
            <w:tcW w:w="6095" w:type="dxa"/>
          </w:tcPr>
          <w:p w14:paraId="763321DD" w14:textId="6E7EB778" w:rsidR="002D6000" w:rsidRDefault="002D6000" w:rsidP="002D6000">
            <w:pPr>
              <w:rPr>
                <w:ins w:id="2387" w:author="Mazin Al-Shalash" w:date="2021-01-08T02:32:00Z"/>
                <w:rFonts w:eastAsia="PMingLiU"/>
                <w:lang w:val="en-US" w:eastAsia="zh-TW"/>
              </w:rPr>
            </w:pPr>
            <w:ins w:id="2388" w:author="Mazin Al-Shalash" w:date="2021-01-08T02:32:00Z">
              <w:r>
                <w:rPr>
                  <w:lang w:val="en-US" w:eastAsia="ja-JP"/>
                </w:rPr>
                <w:t xml:space="preserve">Please see response to Q10 </w:t>
              </w:r>
            </w:ins>
          </w:p>
        </w:tc>
      </w:tr>
      <w:tr w:rsidR="00CB5645" w14:paraId="5A81C71A" w14:textId="77777777" w:rsidTr="001B256D">
        <w:trPr>
          <w:ins w:id="2389" w:author="Jiaxiang Liu_China Telecom" w:date="2021-01-08T19:43:00Z"/>
        </w:trPr>
        <w:tc>
          <w:tcPr>
            <w:tcW w:w="1980" w:type="dxa"/>
          </w:tcPr>
          <w:p w14:paraId="08C0941D" w14:textId="77777777" w:rsidR="00CB5645" w:rsidRDefault="00CB5645" w:rsidP="001B256D">
            <w:pPr>
              <w:rPr>
                <w:ins w:id="2390" w:author="Jiaxiang Liu_China Telecom" w:date="2021-01-08T19:43:00Z"/>
                <w:lang w:val="en-US"/>
              </w:rPr>
            </w:pPr>
            <w:ins w:id="2391" w:author="Jiaxiang Liu_China Telecom" w:date="2021-01-08T19:43:00Z">
              <w:r>
                <w:rPr>
                  <w:rFonts w:eastAsia="SimSun" w:hint="eastAsia"/>
                  <w:lang w:val="en-US" w:eastAsia="zh-CN"/>
                </w:rPr>
                <w:lastRenderedPageBreak/>
                <w:t>C</w:t>
              </w:r>
              <w:r>
                <w:rPr>
                  <w:rFonts w:eastAsia="SimSun"/>
                  <w:lang w:val="en-US" w:eastAsia="zh-CN"/>
                </w:rPr>
                <w:t>hina Telecom</w:t>
              </w:r>
            </w:ins>
          </w:p>
        </w:tc>
        <w:tc>
          <w:tcPr>
            <w:tcW w:w="1559" w:type="dxa"/>
          </w:tcPr>
          <w:p w14:paraId="5EFECF69" w14:textId="77777777" w:rsidR="00CB5645" w:rsidRDefault="00CB5645" w:rsidP="001B256D">
            <w:pPr>
              <w:rPr>
                <w:ins w:id="2392" w:author="Jiaxiang Liu_China Telecom" w:date="2021-01-08T19:43:00Z"/>
                <w:lang w:val="en-US"/>
              </w:rPr>
            </w:pPr>
            <w:ins w:id="2393" w:author="Jiaxiang Liu_China Telecom" w:date="2021-01-08T19:43:00Z">
              <w:r>
                <w:rPr>
                  <w:rFonts w:eastAsia="SimSun" w:hint="eastAsia"/>
                  <w:lang w:val="en-US" w:eastAsia="zh-CN"/>
                </w:rPr>
                <w:t>Y</w:t>
              </w:r>
              <w:r>
                <w:rPr>
                  <w:rFonts w:eastAsia="SimSun"/>
                  <w:lang w:val="en-US" w:eastAsia="zh-CN"/>
                </w:rPr>
                <w:t>es</w:t>
              </w:r>
            </w:ins>
          </w:p>
        </w:tc>
        <w:tc>
          <w:tcPr>
            <w:tcW w:w="6095" w:type="dxa"/>
          </w:tcPr>
          <w:p w14:paraId="7067D5CB" w14:textId="77777777" w:rsidR="00CB5645" w:rsidRDefault="00CB5645" w:rsidP="001B256D">
            <w:pPr>
              <w:rPr>
                <w:ins w:id="2394" w:author="Jiaxiang Liu_China Telecom" w:date="2021-01-08T19:43:00Z"/>
                <w:lang w:val="en-US"/>
              </w:rPr>
            </w:pPr>
            <w:ins w:id="2395" w:author="Jiaxiang Liu_China Telecom" w:date="2021-01-08T19:43:00Z">
              <w:r>
                <w:rPr>
                  <w:rFonts w:eastAsia="SimSun"/>
                  <w:lang w:val="en-US" w:eastAsia="zh-CN"/>
                </w:rPr>
                <w:t>Since it is hard to predict the return time, it is useful to involve Return message to inform the network.</w:t>
              </w:r>
            </w:ins>
          </w:p>
        </w:tc>
      </w:tr>
      <w:tr w:rsidR="00CB5645" w14:paraId="61623978" w14:textId="77777777" w:rsidTr="00A37A4B">
        <w:trPr>
          <w:ins w:id="2396" w:author="Jiaxiang Liu_China Telecom" w:date="2021-01-08T19:43:00Z"/>
        </w:trPr>
        <w:tc>
          <w:tcPr>
            <w:tcW w:w="1980" w:type="dxa"/>
          </w:tcPr>
          <w:p w14:paraId="1F0EBFE7" w14:textId="6E0E43C2" w:rsidR="00CB5645" w:rsidRPr="00CB5645" w:rsidRDefault="001263B9" w:rsidP="002D6000">
            <w:pPr>
              <w:rPr>
                <w:ins w:id="2397" w:author="Jiaxiang Liu_China Telecom" w:date="2021-01-08T19:43:00Z"/>
                <w:lang w:eastAsia="ja-JP"/>
                <w:rPrChange w:id="2398" w:author="Jiaxiang Liu_China Telecom" w:date="2021-01-08T19:43:00Z">
                  <w:rPr>
                    <w:ins w:id="2399" w:author="Jiaxiang Liu_China Telecom" w:date="2021-01-08T19:43:00Z"/>
                    <w:lang w:val="en-US" w:eastAsia="ja-JP"/>
                  </w:rPr>
                </w:rPrChange>
              </w:rPr>
            </w:pPr>
            <w:ins w:id="2400" w:author="Ozcan Ozturk" w:date="2021-01-09T14:06:00Z">
              <w:r>
                <w:rPr>
                  <w:lang w:eastAsia="ja-JP"/>
                </w:rPr>
                <w:t>Qualcomm</w:t>
              </w:r>
            </w:ins>
          </w:p>
        </w:tc>
        <w:tc>
          <w:tcPr>
            <w:tcW w:w="1559" w:type="dxa"/>
          </w:tcPr>
          <w:p w14:paraId="13E4B466" w14:textId="1DA42EAA" w:rsidR="00CB5645" w:rsidRDefault="001263B9" w:rsidP="002D6000">
            <w:pPr>
              <w:rPr>
                <w:ins w:id="2401" w:author="Jiaxiang Liu_China Telecom" w:date="2021-01-08T19:43:00Z"/>
                <w:lang w:val="en-US" w:eastAsia="ja-JP"/>
              </w:rPr>
            </w:pPr>
            <w:ins w:id="2402" w:author="Ozcan Ozturk" w:date="2021-01-09T14:06:00Z">
              <w:r>
                <w:rPr>
                  <w:lang w:val="en-US" w:eastAsia="ja-JP"/>
                </w:rPr>
                <w:t>Yes</w:t>
              </w:r>
            </w:ins>
          </w:p>
        </w:tc>
        <w:tc>
          <w:tcPr>
            <w:tcW w:w="6095" w:type="dxa"/>
          </w:tcPr>
          <w:p w14:paraId="47E96F5E" w14:textId="65FB7156" w:rsidR="00CB5645" w:rsidRDefault="001263B9" w:rsidP="002D6000">
            <w:pPr>
              <w:rPr>
                <w:ins w:id="2403" w:author="Jiaxiang Liu_China Telecom" w:date="2021-01-08T19:43:00Z"/>
                <w:lang w:val="en-US" w:eastAsia="ja-JP"/>
              </w:rPr>
            </w:pPr>
            <w:ins w:id="2404" w:author="Ozcan Ozturk" w:date="2021-01-09T14:06:00Z">
              <w:r>
                <w:rPr>
                  <w:lang w:val="en-US" w:eastAsia="ja-JP"/>
                </w:rPr>
                <w:t>This is an optimization but can be quite useful. For example, the UE can request a gap for th</w:t>
              </w:r>
            </w:ins>
            <w:ins w:id="2405" w:author="Ozcan Ozturk" w:date="2021-01-09T14:07:00Z">
              <w:r>
                <w:rPr>
                  <w:lang w:val="en-US" w:eastAsia="ja-JP"/>
                </w:rPr>
                <w:t xml:space="preserve">e </w:t>
              </w:r>
              <w:proofErr w:type="gramStart"/>
              <w:r>
                <w:rPr>
                  <w:lang w:val="en-US" w:eastAsia="ja-JP"/>
                </w:rPr>
                <w:t>worst case</w:t>
              </w:r>
              <w:proofErr w:type="gramEnd"/>
              <w:r>
                <w:rPr>
                  <w:lang w:val="en-US" w:eastAsia="ja-JP"/>
                </w:rPr>
                <w:t xml:space="preserve"> delay, e.g. for TAU</w:t>
              </w:r>
            </w:ins>
            <w:ins w:id="2406" w:author="Ozcan Ozturk" w:date="2021-01-09T14:21:00Z">
              <w:r w:rsidR="00265DD0">
                <w:rPr>
                  <w:lang w:val="en-US" w:eastAsia="ja-JP"/>
                </w:rPr>
                <w:t>,</w:t>
              </w:r>
            </w:ins>
            <w:ins w:id="2407" w:author="Ozcan Ozturk" w:date="2021-01-09T14:07:00Z">
              <w:r>
                <w:rPr>
                  <w:lang w:val="en-US" w:eastAsia="ja-JP"/>
                </w:rPr>
                <w:t xml:space="preserve"> but in most cases, can return much earlier. In that case, waiting for the gap time</w:t>
              </w:r>
            </w:ins>
            <w:ins w:id="2408" w:author="Ozcan Ozturk" w:date="2021-01-09T14:08:00Z">
              <w:r>
                <w:rPr>
                  <w:lang w:val="en-US" w:eastAsia="ja-JP"/>
                </w:rPr>
                <w:t xml:space="preserve"> to expire will be wasteful. At the very least, the UE should</w:t>
              </w:r>
            </w:ins>
            <w:ins w:id="2409" w:author="Ozcan Ozturk" w:date="2021-01-09T14:21:00Z">
              <w:r w:rsidR="00265DD0">
                <w:rPr>
                  <w:lang w:val="en-US" w:eastAsia="ja-JP"/>
                </w:rPr>
                <w:t xml:space="preserve"> be allowed to</w:t>
              </w:r>
            </w:ins>
            <w:ins w:id="2410" w:author="Ozcan Ozturk" w:date="2021-01-09T14:08:00Z">
              <w:r>
                <w:rPr>
                  <w:lang w:val="en-US" w:eastAsia="ja-JP"/>
                </w:rPr>
                <w:t xml:space="preserve"> send the already configured uplink signals, e.g. SRS.</w:t>
              </w:r>
            </w:ins>
          </w:p>
        </w:tc>
      </w:tr>
      <w:tr w:rsidR="00CD4AF7" w14:paraId="6E253074" w14:textId="77777777" w:rsidTr="00A37A4B">
        <w:trPr>
          <w:ins w:id="2411" w:author="Lenovo_Lianhai" w:date="2021-01-10T21:27:00Z"/>
        </w:trPr>
        <w:tc>
          <w:tcPr>
            <w:tcW w:w="1980" w:type="dxa"/>
          </w:tcPr>
          <w:p w14:paraId="219F41C2" w14:textId="7D023ACD" w:rsidR="00CD4AF7" w:rsidRPr="00CD4AF7" w:rsidRDefault="00CD4AF7" w:rsidP="002D6000">
            <w:pPr>
              <w:rPr>
                <w:ins w:id="2412" w:author="Lenovo_Lianhai" w:date="2021-01-10T21:27:00Z"/>
                <w:rFonts w:eastAsia="SimSun"/>
                <w:lang w:eastAsia="zh-CN"/>
                <w:rPrChange w:id="2413" w:author="Lenovo_Lianhai" w:date="2021-01-10T21:27:00Z">
                  <w:rPr>
                    <w:ins w:id="2414" w:author="Lenovo_Lianhai" w:date="2021-01-10T21:27:00Z"/>
                    <w:lang w:eastAsia="ja-JP"/>
                  </w:rPr>
                </w:rPrChange>
              </w:rPr>
            </w:pPr>
            <w:proofErr w:type="spellStart"/>
            <w:ins w:id="2415" w:author="Lenovo_Lianhai" w:date="2021-01-10T21:27:00Z">
              <w:r>
                <w:rPr>
                  <w:rFonts w:eastAsia="SimSun" w:hint="eastAsia"/>
                  <w:lang w:eastAsia="zh-CN"/>
                </w:rPr>
                <w:t>L</w:t>
              </w:r>
              <w:r>
                <w:rPr>
                  <w:rFonts w:eastAsia="SimSun"/>
                  <w:lang w:eastAsia="zh-CN"/>
                </w:rPr>
                <w:t>enovo&amp;MM</w:t>
              </w:r>
              <w:proofErr w:type="spellEnd"/>
            </w:ins>
          </w:p>
        </w:tc>
        <w:tc>
          <w:tcPr>
            <w:tcW w:w="1559" w:type="dxa"/>
          </w:tcPr>
          <w:p w14:paraId="75AA6DF7" w14:textId="3BD9F3BA" w:rsidR="00CD4AF7" w:rsidRPr="00CD4AF7" w:rsidRDefault="00CD4AF7" w:rsidP="002D6000">
            <w:pPr>
              <w:rPr>
                <w:ins w:id="2416" w:author="Lenovo_Lianhai" w:date="2021-01-10T21:27:00Z"/>
                <w:rFonts w:eastAsia="SimSun"/>
                <w:lang w:val="en-US" w:eastAsia="zh-CN"/>
                <w:rPrChange w:id="2417" w:author="Lenovo_Lianhai" w:date="2021-01-10T21:27:00Z">
                  <w:rPr>
                    <w:ins w:id="2418" w:author="Lenovo_Lianhai" w:date="2021-01-10T21:27:00Z"/>
                    <w:lang w:val="en-US" w:eastAsia="ja-JP"/>
                  </w:rPr>
                </w:rPrChange>
              </w:rPr>
            </w:pPr>
            <w:ins w:id="2419" w:author="Lenovo_Lianhai" w:date="2021-01-10T21:27:00Z">
              <w:r>
                <w:rPr>
                  <w:rFonts w:eastAsia="SimSun"/>
                  <w:lang w:val="en-US" w:eastAsia="zh-CN"/>
                </w:rPr>
                <w:t>No</w:t>
              </w:r>
            </w:ins>
          </w:p>
        </w:tc>
        <w:tc>
          <w:tcPr>
            <w:tcW w:w="6095" w:type="dxa"/>
          </w:tcPr>
          <w:p w14:paraId="2649894E" w14:textId="77777777" w:rsidR="00CD4AF7" w:rsidRDefault="00CD4AF7" w:rsidP="002D6000">
            <w:pPr>
              <w:rPr>
                <w:ins w:id="2420" w:author="Lenovo_Lianhai" w:date="2021-01-10T21:27:00Z"/>
                <w:lang w:val="en-US" w:eastAsia="ja-JP"/>
              </w:rPr>
            </w:pPr>
          </w:p>
        </w:tc>
      </w:tr>
      <w:tr w:rsidR="009F1F34" w14:paraId="1E7E6808" w14:textId="77777777" w:rsidTr="00A37A4B">
        <w:trPr>
          <w:ins w:id="2421" w:author="Nokia" w:date="2021-01-11T11:33:00Z"/>
        </w:trPr>
        <w:tc>
          <w:tcPr>
            <w:tcW w:w="1980" w:type="dxa"/>
          </w:tcPr>
          <w:p w14:paraId="59654113" w14:textId="6AD64C80" w:rsidR="009F1F34" w:rsidRDefault="009F1F34" w:rsidP="009F1F34">
            <w:pPr>
              <w:rPr>
                <w:ins w:id="2422" w:author="Nokia" w:date="2021-01-11T11:33:00Z"/>
                <w:rFonts w:eastAsia="SimSun"/>
                <w:lang w:eastAsia="zh-CN"/>
              </w:rPr>
            </w:pPr>
            <w:ins w:id="2423" w:author="Nokia" w:date="2021-01-11T11:33:00Z">
              <w:r>
                <w:rPr>
                  <w:lang w:val="en-US"/>
                </w:rPr>
                <w:t>Nokia</w:t>
              </w:r>
            </w:ins>
          </w:p>
        </w:tc>
        <w:tc>
          <w:tcPr>
            <w:tcW w:w="1559" w:type="dxa"/>
          </w:tcPr>
          <w:p w14:paraId="1C7E5CC8" w14:textId="3A41BBF1" w:rsidR="009F1F34" w:rsidRDefault="009F1F34" w:rsidP="009F1F34">
            <w:pPr>
              <w:rPr>
                <w:ins w:id="2424" w:author="Nokia" w:date="2021-01-11T11:33:00Z"/>
                <w:rFonts w:eastAsia="SimSun"/>
                <w:lang w:val="en-US" w:eastAsia="zh-CN"/>
              </w:rPr>
            </w:pPr>
            <w:ins w:id="2425" w:author="Nokia" w:date="2021-01-11T11:33:00Z">
              <w:r>
                <w:rPr>
                  <w:lang w:val="en-US"/>
                </w:rPr>
                <w:t>TBD</w:t>
              </w:r>
            </w:ins>
          </w:p>
        </w:tc>
        <w:tc>
          <w:tcPr>
            <w:tcW w:w="6095" w:type="dxa"/>
          </w:tcPr>
          <w:p w14:paraId="36BA2732" w14:textId="06D3E6B1" w:rsidR="009F1F34" w:rsidRDefault="009F1F34" w:rsidP="009F1F34">
            <w:pPr>
              <w:rPr>
                <w:ins w:id="2426" w:author="Nokia" w:date="2021-01-11T11:33:00Z"/>
                <w:lang w:val="en-US" w:eastAsia="ja-JP"/>
              </w:rPr>
            </w:pPr>
            <w:ins w:id="2427" w:author="Nokia" w:date="2021-01-11T11:33:00Z">
              <w:r>
                <w:rPr>
                  <w:lang w:val="en-US"/>
                </w:rPr>
                <w:t xml:space="preserve">As the gap associated with short time leave is known, return notification is not needed. But the gap configured for </w:t>
              </w:r>
              <w:proofErr w:type="gramStart"/>
              <w:r>
                <w:rPr>
                  <w:lang w:val="en-US"/>
                </w:rPr>
                <w:t>one time</w:t>
              </w:r>
              <w:proofErr w:type="gramEnd"/>
              <w:r>
                <w:rPr>
                  <w:lang w:val="en-US"/>
                </w:rPr>
                <w:t xml:space="preserve"> leave may be longer than actual time to cover the longest time for switching. In such cases, if the UE returns earlier than this duration, return indication may be beneficial.</w:t>
              </w:r>
            </w:ins>
          </w:p>
        </w:tc>
      </w:tr>
      <w:tr w:rsidR="00957A83" w14:paraId="413CA44B" w14:textId="77777777" w:rsidTr="00A37A4B">
        <w:trPr>
          <w:ins w:id="2428" w:author="Soghomonian, Manook, Vodafone Group" w:date="2021-01-12T12:48:00Z"/>
        </w:trPr>
        <w:tc>
          <w:tcPr>
            <w:tcW w:w="1980" w:type="dxa"/>
          </w:tcPr>
          <w:p w14:paraId="5AA30F32" w14:textId="35716758" w:rsidR="00957A83" w:rsidRDefault="00957A83" w:rsidP="009F1F34">
            <w:pPr>
              <w:rPr>
                <w:ins w:id="2429" w:author="Soghomonian, Manook, Vodafone Group" w:date="2021-01-12T12:48:00Z"/>
                <w:lang w:val="en-US"/>
              </w:rPr>
            </w:pPr>
            <w:ins w:id="2430" w:author="Soghomonian, Manook, Vodafone Group" w:date="2021-01-12T12:48:00Z">
              <w:r>
                <w:rPr>
                  <w:lang w:val="en-US"/>
                </w:rPr>
                <w:t xml:space="preserve">Vodafone </w:t>
              </w:r>
            </w:ins>
          </w:p>
        </w:tc>
        <w:tc>
          <w:tcPr>
            <w:tcW w:w="1559" w:type="dxa"/>
          </w:tcPr>
          <w:p w14:paraId="3C8ADC63" w14:textId="4B57AB57" w:rsidR="00957A83" w:rsidRDefault="00957A83" w:rsidP="009F1F34">
            <w:pPr>
              <w:rPr>
                <w:ins w:id="2431" w:author="Soghomonian, Manook, Vodafone Group" w:date="2021-01-12T12:48:00Z"/>
                <w:lang w:val="en-US"/>
              </w:rPr>
            </w:pPr>
            <w:ins w:id="2432" w:author="Soghomonian, Manook, Vodafone Group" w:date="2021-01-12T12:48:00Z">
              <w:r>
                <w:rPr>
                  <w:lang w:val="en-US"/>
                </w:rPr>
                <w:t xml:space="preserve">No </w:t>
              </w:r>
            </w:ins>
          </w:p>
        </w:tc>
        <w:tc>
          <w:tcPr>
            <w:tcW w:w="6095" w:type="dxa"/>
          </w:tcPr>
          <w:p w14:paraId="36359908" w14:textId="3C1AA526" w:rsidR="00957A83" w:rsidRDefault="00957A83" w:rsidP="009F1F34">
            <w:pPr>
              <w:rPr>
                <w:ins w:id="2433" w:author="Soghomonian, Manook, Vodafone Group" w:date="2021-01-12T12:48:00Z"/>
                <w:lang w:val="en-US"/>
              </w:rPr>
            </w:pPr>
            <w:ins w:id="2434" w:author="Soghomonian, Manook, Vodafone Group" w:date="2021-01-12T12:49:00Z">
              <w:r>
                <w:rPr>
                  <w:lang w:val="en-US"/>
                </w:rPr>
                <w:t>No</w:t>
              </w:r>
            </w:ins>
            <w:ins w:id="2435" w:author="Soghomonian, Manook, Vodafone Group" w:date="2021-01-12T12:50:00Z">
              <w:r>
                <w:rPr>
                  <w:lang w:val="en-US"/>
                </w:rPr>
                <w:t>,</w:t>
              </w:r>
            </w:ins>
            <w:ins w:id="2436" w:author="Soghomonian, Manook, Vodafone Group" w:date="2021-01-12T12:49:00Z">
              <w:r>
                <w:rPr>
                  <w:lang w:val="en-US"/>
                </w:rPr>
                <w:t xml:space="preserve"> unless the switching notification did not contain </w:t>
              </w:r>
              <w:proofErr w:type="spellStart"/>
              <w:r>
                <w:rPr>
                  <w:lang w:val="en-US"/>
                </w:rPr>
                <w:t>thegap</w:t>
              </w:r>
              <w:proofErr w:type="spellEnd"/>
              <w:r>
                <w:rPr>
                  <w:lang w:val="en-US"/>
                </w:rPr>
                <w:t xml:space="preserve"> description  </w:t>
              </w:r>
            </w:ins>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 xml:space="preserve">Any other comments or suggestions on the solution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2437" w:author="00195941" w:date="2021-01-07T11:09:00Z"/>
        </w:trPr>
        <w:tc>
          <w:tcPr>
            <w:tcW w:w="2130" w:type="dxa"/>
          </w:tcPr>
          <w:p w14:paraId="79CC32A5" w14:textId="77777777" w:rsidR="00121CA3" w:rsidRDefault="0038392B">
            <w:pPr>
              <w:rPr>
                <w:ins w:id="2438" w:author="00195941" w:date="2021-01-07T11:09:00Z"/>
                <w:rFonts w:eastAsia="SimSun"/>
                <w:lang w:val="en-US" w:eastAsia="zh-CN"/>
              </w:rPr>
            </w:pPr>
            <w:ins w:id="2439" w:author="00195941" w:date="2021-01-07T11:09:00Z">
              <w:r>
                <w:rPr>
                  <w:rFonts w:eastAsia="SimSun" w:hint="eastAsia"/>
                  <w:lang w:val="en-US" w:eastAsia="zh-CN"/>
                </w:rPr>
                <w:t>ZTE</w:t>
              </w:r>
            </w:ins>
          </w:p>
        </w:tc>
        <w:tc>
          <w:tcPr>
            <w:tcW w:w="7504" w:type="dxa"/>
          </w:tcPr>
          <w:p w14:paraId="79CC32A6" w14:textId="77777777" w:rsidR="00121CA3" w:rsidRDefault="0038392B">
            <w:pPr>
              <w:rPr>
                <w:ins w:id="2440" w:author="00195941" w:date="2021-01-07T11:09:00Z"/>
                <w:rFonts w:eastAsia="SimSun"/>
                <w:lang w:val="en-US" w:eastAsia="zh-CN"/>
              </w:rPr>
            </w:pPr>
            <w:ins w:id="2441"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lastRenderedPageBreak/>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2442" w:name="OLE_LINK13"/>
      <w:bookmarkEnd w:id="2442"/>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2443"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2444" w:author="Ericsson" w:date="2020-12-22T10:05:00Z">
              <w:r>
                <w:rPr>
                  <w:rFonts w:eastAsia="SimSun"/>
                  <w:lang w:val="en-US" w:eastAsia="zh-CN"/>
                </w:rPr>
                <w:t>No</w:t>
              </w:r>
            </w:ins>
            <w:ins w:id="2445"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2446" w:author="Ericsson" w:date="2020-12-22T10:19:00Z">
              <w:r>
                <w:rPr>
                  <w:rFonts w:eastAsia="SimSun"/>
                  <w:lang w:val="en-US" w:eastAsia="zh-CN"/>
                </w:rPr>
                <w:t>Even though we can say it is feasible to incl</w:t>
              </w:r>
            </w:ins>
            <w:ins w:id="2447" w:author="Ericsson" w:date="2020-12-22T10:20:00Z">
              <w:r>
                <w:rPr>
                  <w:rFonts w:eastAsia="SimSun"/>
                  <w:lang w:val="en-US" w:eastAsia="zh-CN"/>
                </w:rPr>
                <w:t>ude it in the RRC</w:t>
              </w:r>
            </w:ins>
            <w:ins w:id="2448" w:author="Ericsson" w:date="2020-12-22T10:21:00Z">
              <w:r>
                <w:rPr>
                  <w:rFonts w:eastAsia="SimSun"/>
                  <w:lang w:val="en-US" w:eastAsia="zh-CN"/>
                </w:rPr>
                <w:t xml:space="preserve"> </w:t>
              </w:r>
            </w:ins>
            <w:ins w:id="2449" w:author="Ericsson" w:date="2020-12-22T10:20:00Z">
              <w:r>
                <w:rPr>
                  <w:rFonts w:eastAsia="SimSun"/>
                  <w:lang w:val="en-US" w:eastAsia="zh-CN"/>
                </w:rPr>
                <w:t>Resume</w:t>
              </w:r>
            </w:ins>
            <w:ins w:id="2450" w:author="Ericsson" w:date="2020-12-22T10:21:00Z">
              <w:r>
                <w:rPr>
                  <w:rFonts w:eastAsia="SimSun"/>
                  <w:lang w:val="en-US" w:eastAsia="zh-CN"/>
                </w:rPr>
                <w:t xml:space="preserve"> Request </w:t>
              </w:r>
            </w:ins>
            <w:ins w:id="2451" w:author="Ericsson" w:date="2020-12-22T10:20:00Z">
              <w:r>
                <w:rPr>
                  <w:rFonts w:eastAsia="SimSun"/>
                  <w:lang w:val="en-US" w:eastAsia="zh-CN"/>
                </w:rPr>
                <w:t xml:space="preserve"> message, </w:t>
              </w:r>
            </w:ins>
            <w:ins w:id="2452" w:author="Ericsson" w:date="2020-12-22T10:21:00Z">
              <w:r>
                <w:rPr>
                  <w:rFonts w:eastAsia="SimSun"/>
                  <w:lang w:val="en-US" w:eastAsia="zh-CN"/>
                </w:rPr>
                <w:t xml:space="preserve">it should be noted that </w:t>
              </w:r>
            </w:ins>
            <w:ins w:id="2453" w:author="Ericsson" w:date="2020-12-23T08:27:00Z">
              <w:r>
                <w:rPr>
                  <w:rFonts w:eastAsia="SimSun"/>
                  <w:lang w:val="en-US" w:eastAsia="zh-CN"/>
                </w:rPr>
                <w:t xml:space="preserve">there are few spare values that </w:t>
              </w:r>
            </w:ins>
            <w:ins w:id="2454" w:author="Ericsson" w:date="2020-12-23T14:43:00Z">
              <w:r>
                <w:rPr>
                  <w:rFonts w:eastAsia="SimSun"/>
                  <w:lang w:val="en-US" w:eastAsia="zh-CN"/>
                </w:rPr>
                <w:t>are</w:t>
              </w:r>
            </w:ins>
            <w:ins w:id="2455" w:author="Ericsson" w:date="2020-12-23T08:28:00Z">
              <w:r>
                <w:rPr>
                  <w:rFonts w:eastAsia="SimSun"/>
                  <w:lang w:val="en-US" w:eastAsia="zh-CN"/>
                </w:rPr>
                <w:t xml:space="preserve"> too </w:t>
              </w:r>
            </w:ins>
            <w:ins w:id="2456" w:author="Ericsson" w:date="2020-12-23T14:44:00Z">
              <w:r>
                <w:rPr>
                  <w:rFonts w:eastAsia="SimSun"/>
                  <w:lang w:val="en-US" w:eastAsia="zh-CN"/>
                </w:rPr>
                <w:t xml:space="preserve">costly </w:t>
              </w:r>
            </w:ins>
            <w:ins w:id="2457" w:author="Ericsson" w:date="2020-12-23T08:28:00Z">
              <w:r>
                <w:rPr>
                  <w:rFonts w:eastAsia="SimSun"/>
                  <w:lang w:val="en-US" w:eastAsia="zh-CN"/>
                </w:rPr>
                <w:t xml:space="preserve">to use for the sake of busy indication. </w:t>
              </w:r>
            </w:ins>
            <w:ins w:id="2458" w:author="Ericsson" w:date="2020-12-23T14:44:00Z">
              <w:r>
                <w:rPr>
                  <w:rFonts w:eastAsia="SimSun"/>
                  <w:lang w:val="en-US" w:eastAsia="zh-CN"/>
                </w:rPr>
                <w:t>An alternative approach would be</w:t>
              </w:r>
            </w:ins>
            <w:ins w:id="2459" w:author="Ericsson" w:date="2020-12-23T08:28:00Z">
              <w:r>
                <w:rPr>
                  <w:rFonts w:eastAsia="SimSun"/>
                  <w:lang w:val="en-US" w:eastAsia="zh-CN"/>
                </w:rPr>
                <w:t xml:space="preserve"> to include the busy indication into</w:t>
              </w:r>
            </w:ins>
            <w:r>
              <w:rPr>
                <w:rFonts w:eastAsia="SimSun"/>
                <w:lang w:val="en-US" w:eastAsia="zh-CN"/>
              </w:rPr>
              <w:t xml:space="preserve"> </w:t>
            </w:r>
            <w:ins w:id="2460" w:author="Ericsson" w:date="2020-12-23T14:44:00Z">
              <w:r>
                <w:rPr>
                  <w:rFonts w:eastAsia="SimSun"/>
                  <w:lang w:val="en-US" w:eastAsia="zh-CN"/>
                </w:rPr>
                <w:t>the</w:t>
              </w:r>
            </w:ins>
            <w:ins w:id="2461" w:author="Ericsson" w:date="2020-12-23T08:28:00Z">
              <w:r>
                <w:rPr>
                  <w:rFonts w:eastAsia="SimSun"/>
                  <w:lang w:val="en-US" w:eastAsia="zh-CN"/>
                </w:rPr>
                <w:t xml:space="preserve"> RRC Resume Complete</w:t>
              </w:r>
            </w:ins>
            <w:r>
              <w:rPr>
                <w:rFonts w:eastAsia="SimSun"/>
                <w:lang w:val="en-US" w:eastAsia="zh-CN"/>
              </w:rPr>
              <w:t xml:space="preserve"> </w:t>
            </w:r>
            <w:ins w:id="2462" w:author="Ericsson" w:date="2020-12-23T14:45:00Z">
              <w:r>
                <w:rPr>
                  <w:rFonts w:eastAsia="SimSun"/>
                  <w:lang w:val="en-US" w:eastAsia="zh-CN"/>
                </w:rPr>
                <w:t>message</w:t>
              </w:r>
            </w:ins>
            <w:ins w:id="2463"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2464" w:author="Fangying Xiao(Sharp)" w:date="2020-12-25T10:09:00Z">
              <w:r>
                <w:rPr>
                  <w:rFonts w:eastAsia="SimSun" w:hint="eastAsia"/>
                  <w:lang w:val="en-US" w:eastAsia="zh-CN"/>
                </w:rPr>
                <w:lastRenderedPageBreak/>
                <w:t>Sharp</w:t>
              </w:r>
            </w:ins>
          </w:p>
        </w:tc>
        <w:tc>
          <w:tcPr>
            <w:tcW w:w="1126" w:type="dxa"/>
          </w:tcPr>
          <w:p w14:paraId="79CC32E2" w14:textId="77777777" w:rsidR="00121CA3" w:rsidRDefault="0038392B">
            <w:pPr>
              <w:rPr>
                <w:rFonts w:eastAsia="SimSun"/>
                <w:lang w:val="en-US" w:eastAsia="zh-CN"/>
              </w:rPr>
            </w:pPr>
            <w:ins w:id="2465"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proofErr w:type="spellStart"/>
            <w:ins w:id="2466" w:author="OPPO(Jiangsheng Fan)" w:date="2020-12-29T17:40:00Z">
              <w:r>
                <w:rPr>
                  <w:rFonts w:eastAsia="SimSun" w:hint="eastAsia"/>
                  <w:lang w:val="en-US" w:eastAsia="zh-CN"/>
                </w:rPr>
                <w:t>O</w:t>
              </w:r>
              <w:r>
                <w:rPr>
                  <w:rFonts w:eastAsia="SimSun"/>
                  <w:lang w:val="en-US" w:eastAsia="zh-CN"/>
                </w:rPr>
                <w:t>ppo</w:t>
              </w:r>
            </w:ins>
            <w:proofErr w:type="spellEnd"/>
          </w:p>
        </w:tc>
        <w:tc>
          <w:tcPr>
            <w:tcW w:w="1126" w:type="dxa"/>
          </w:tcPr>
          <w:p w14:paraId="79CC32E6" w14:textId="77777777" w:rsidR="00121CA3" w:rsidRDefault="0038392B">
            <w:pPr>
              <w:rPr>
                <w:rFonts w:eastAsia="SimSun"/>
                <w:lang w:val="en-US" w:eastAsia="zh-CN"/>
              </w:rPr>
            </w:pPr>
            <w:ins w:id="2467"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2468" w:author="OPPO(Jiangsheng Fan)" w:date="2020-12-30T17:24:00Z">
              <w:r>
                <w:rPr>
                  <w:rFonts w:eastAsia="SimSun"/>
                  <w:lang w:val="en-US" w:eastAsia="zh-CN"/>
                </w:rPr>
                <w:t>Busy indication in the RRC connection resume request message</w:t>
              </w:r>
            </w:ins>
            <w:ins w:id="2469" w:author="OPPO(Jiangsheng Fan)" w:date="2020-12-30T17:25:00Z">
              <w:r>
                <w:rPr>
                  <w:rFonts w:eastAsia="SimSun"/>
                  <w:lang w:val="en-US" w:eastAsia="zh-CN"/>
                </w:rPr>
                <w:t xml:space="preserve"> has </w:t>
              </w:r>
            </w:ins>
            <w:ins w:id="2470" w:author="OPPO(Jiangsheng Fan)" w:date="2020-12-30T17:26:00Z">
              <w:r>
                <w:rPr>
                  <w:rFonts w:eastAsia="SimSun"/>
                  <w:lang w:val="en-US" w:eastAsia="zh-CN"/>
                </w:rPr>
                <w:t xml:space="preserve">no </w:t>
              </w:r>
            </w:ins>
            <w:ins w:id="2471" w:author="OPPO(Jiangsheng Fan)" w:date="2020-12-30T17:27:00Z">
              <w:r>
                <w:rPr>
                  <w:rFonts w:eastAsia="SimSun"/>
                  <w:lang w:eastAsia="zh-CN"/>
                </w:rPr>
                <w:t xml:space="preserve">integrity protection and ciphering, so </w:t>
              </w:r>
            </w:ins>
            <w:ins w:id="2472" w:author="OPPO(Jiangsheng Fan)" w:date="2020-12-30T17:28:00Z">
              <w:r>
                <w:rPr>
                  <w:rFonts w:eastAsia="SimSun"/>
                  <w:lang w:eastAsia="zh-CN"/>
                </w:rPr>
                <w:t>this info may be chan</w:t>
              </w:r>
            </w:ins>
            <w:ins w:id="2473" w:author="OPPO(Jiangsheng Fan)" w:date="2020-12-30T17:29:00Z">
              <w:r>
                <w:rPr>
                  <w:rFonts w:eastAsia="SimSun"/>
                  <w:lang w:eastAsia="zh-CN"/>
                </w:rPr>
                <w:t>ged by a third party, it’s better to enhance step 2 in figure 4 to</w:t>
              </w:r>
            </w:ins>
            <w:ins w:id="2474" w:author="OPPO(Jiangsheng Fan)" w:date="2020-12-30T17:30:00Z">
              <w:r>
                <w:rPr>
                  <w:rFonts w:eastAsia="SimSun"/>
                  <w:lang w:eastAsia="zh-CN"/>
                </w:rPr>
                <w:t xml:space="preserve"> let UE double check the integrity of b</w:t>
              </w:r>
            </w:ins>
            <w:ins w:id="2475"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2476"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2477"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2478" w:author="CATT" w:date="2021-01-04T10:51:00Z"/>
                <w:rFonts w:ascii="SimSun" w:eastAsia="SimSun" w:hAnsi="SimSun" w:cs="SimSun"/>
                <w:sz w:val="24"/>
                <w:szCs w:val="24"/>
                <w:lang w:val="en-US" w:eastAsia="zh-CN"/>
              </w:rPr>
            </w:pPr>
            <w:ins w:id="2479" w:author="CATT" w:date="2021-01-04T10:51:00Z">
              <w:r>
                <w:rPr>
                  <w:rFonts w:eastAsia="SimSun"/>
                  <w:lang w:val="en-US" w:eastAsia="zh-CN"/>
                </w:rPr>
                <w:t>The mentioned procedure is feasible.</w:t>
              </w:r>
            </w:ins>
            <w:ins w:id="2480" w:author="CATT" w:date="2021-01-04T11:12:00Z">
              <w:r>
                <w:rPr>
                  <w:rFonts w:eastAsia="SimSun" w:hint="eastAsia"/>
                  <w:lang w:val="en-US" w:eastAsia="zh-CN"/>
                </w:rPr>
                <w:t xml:space="preserve"> B</w:t>
              </w:r>
            </w:ins>
            <w:ins w:id="2481" w:author="CATT" w:date="2021-01-04T10:51:00Z">
              <w:r>
                <w:rPr>
                  <w:rFonts w:eastAsia="SimSun"/>
                  <w:lang w:val="en-US" w:eastAsia="zh-CN"/>
                </w:rPr>
                <w:t xml:space="preserve">ut we think a unified solution(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2482"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2483"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2484" w:author="vivo(Boubacar)" w:date="2021-01-06T09:19:00Z">
              <w:r>
                <w:rPr>
                  <w:rFonts w:eastAsia="SimSun"/>
                  <w:lang w:val="en-US" w:eastAsia="zh-CN"/>
                </w:rPr>
                <w:t xml:space="preserve">Agree with the general RRC procedure of sending Busy Indication in RRC_INACTIVE state. There are five spare codepoints for </w:t>
              </w:r>
              <w:proofErr w:type="spellStart"/>
              <w:r>
                <w:rPr>
                  <w:rFonts w:eastAsia="SimSun"/>
                  <w:i/>
                  <w:lang w:val="en-US" w:eastAsia="zh-CN"/>
                </w:rPr>
                <w:t>ResumeCause</w:t>
              </w:r>
              <w:proofErr w:type="spellEnd"/>
              <w:r>
                <w:rPr>
                  <w:rFonts w:eastAsia="SimSun"/>
                  <w:lang w:val="en-US" w:eastAsia="zh-CN"/>
                </w:rPr>
                <w:t xml:space="preserve"> and one can be used for busy indication. Upon the reception of </w:t>
              </w:r>
              <w:proofErr w:type="spellStart"/>
              <w:r>
                <w:rPr>
                  <w:rFonts w:eastAsia="SimSun"/>
                  <w:i/>
                  <w:lang w:val="en-US" w:eastAsia="zh-CN"/>
                </w:rPr>
                <w:t>RRCResumeReq</w:t>
              </w:r>
              <w:proofErr w:type="spellEnd"/>
              <w:r>
                <w:rPr>
                  <w:rFonts w:eastAsia="SimSun"/>
                  <w:lang w:val="en-US" w:eastAsia="zh-CN"/>
                </w:rPr>
                <w:t xml:space="preserve"> with </w:t>
              </w:r>
              <w:proofErr w:type="spellStart"/>
              <w:r>
                <w:rPr>
                  <w:rFonts w:eastAsia="SimSun"/>
                  <w:i/>
                  <w:lang w:val="en-US" w:eastAsia="zh-CN"/>
                </w:rPr>
                <w:t>ResumeCause</w:t>
              </w:r>
              <w:proofErr w:type="spellEnd"/>
              <w:r>
                <w:rPr>
                  <w:rFonts w:eastAsia="SimSun"/>
                  <w:i/>
                  <w:lang w:val="en-US" w:eastAsia="zh-CN"/>
                </w:rPr>
                <w:t xml:space="preserve"> </w:t>
              </w:r>
            </w:ins>
            <w:ins w:id="2485" w:author="vivo(Boubacar)" w:date="2021-01-06T09:22:00Z">
              <w:r>
                <w:rPr>
                  <w:rFonts w:eastAsia="SimSun"/>
                  <w:lang w:val="en-US" w:eastAsia="zh-CN"/>
                </w:rPr>
                <w:t>“</w:t>
              </w:r>
            </w:ins>
            <w:proofErr w:type="spellStart"/>
            <w:ins w:id="2486" w:author="vivo(Boubacar)" w:date="2021-01-06T09:19:00Z">
              <w:r>
                <w:rPr>
                  <w:rFonts w:eastAsia="SimSun"/>
                  <w:lang w:val="en-US" w:eastAsia="zh-CN"/>
                </w:rPr>
                <w:t>busyindication</w:t>
              </w:r>
            </w:ins>
            <w:proofErr w:type="spellEnd"/>
            <w:ins w:id="2487" w:author="vivo(Boubacar)" w:date="2021-01-06T09:22:00Z">
              <w:r>
                <w:rPr>
                  <w:rFonts w:eastAsia="SimSun"/>
                  <w:lang w:val="en-US" w:eastAsia="zh-CN"/>
                </w:rPr>
                <w:t>”</w:t>
              </w:r>
            </w:ins>
            <w:ins w:id="2488" w:author="vivo(Boubacar)" w:date="2021-01-06T09:19:00Z">
              <w:r>
                <w:rPr>
                  <w:rFonts w:eastAsia="SimSun"/>
                  <w:lang w:val="en-US" w:eastAsia="zh-CN"/>
                </w:rPr>
                <w:t xml:space="preserve">, the network B can </w:t>
              </w:r>
            </w:ins>
            <w:ins w:id="2489" w:author="vivo(Boubacar)" w:date="2021-01-06T09:23:00Z">
              <w:r>
                <w:rPr>
                  <w:rFonts w:eastAsia="SimSun"/>
                  <w:lang w:val="en-US" w:eastAsia="zh-CN"/>
                </w:rPr>
                <w:t>respond to</w:t>
              </w:r>
            </w:ins>
            <w:ins w:id="2490" w:author="vivo(Boubacar)" w:date="2021-01-06T09:19:00Z">
              <w:r>
                <w:rPr>
                  <w:rFonts w:eastAsia="SimSun"/>
                  <w:lang w:val="en-US" w:eastAsia="zh-CN"/>
                </w:rPr>
                <w:t xml:space="preserve"> the busy indication via </w:t>
              </w:r>
              <w:proofErr w:type="spellStart"/>
              <w:r>
                <w:rPr>
                  <w:rFonts w:eastAsia="SimSun"/>
                  <w:i/>
                  <w:lang w:val="en-US" w:eastAsia="zh-CN"/>
                </w:rPr>
                <w:t>RRCRelease</w:t>
              </w:r>
              <w:proofErr w:type="spellEnd"/>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2491" w:author="Sethuraman Gurumoorthy" w:date="2021-01-05T18:39:00Z">
              <w:r>
                <w:rPr>
                  <w:lang w:val="en-US"/>
                </w:rPr>
                <w:t>Apple</w:t>
              </w:r>
            </w:ins>
          </w:p>
        </w:tc>
        <w:tc>
          <w:tcPr>
            <w:tcW w:w="1126" w:type="dxa"/>
          </w:tcPr>
          <w:p w14:paraId="79CC32F3" w14:textId="77777777" w:rsidR="00121CA3" w:rsidRDefault="0038392B">
            <w:pPr>
              <w:rPr>
                <w:lang w:val="en-US"/>
              </w:rPr>
            </w:pPr>
            <w:ins w:id="2492"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2493" w:author="Sethuraman Gurumoorthy" w:date="2021-01-05T18:39:00Z">
              <w:r>
                <w:rPr>
                  <w:rFonts w:eastAsia="SimSun"/>
                  <w:lang w:val="en-US" w:eastAsia="zh-CN"/>
                </w:rPr>
                <w:t xml:space="preserve">Same comment as </w:t>
              </w:r>
              <w:proofErr w:type="spellStart"/>
              <w:r>
                <w:rPr>
                  <w:rFonts w:eastAsia="SimSun"/>
                  <w:lang w:val="en-US" w:eastAsia="zh-CN"/>
                </w:rPr>
                <w:t>Oppo</w:t>
              </w:r>
            </w:ins>
            <w:proofErr w:type="spellEnd"/>
            <w:ins w:id="2494" w:author="Sethuraman Gurumoorthy" w:date="2021-01-05T18:40:00Z">
              <w:r>
                <w:rPr>
                  <w:rFonts w:eastAsia="SimSun"/>
                  <w:lang w:val="en-US" w:eastAsia="zh-CN"/>
                </w:rPr>
                <w:t xml:space="preserve">. </w:t>
              </w:r>
              <w:proofErr w:type="gramStart"/>
              <w:r>
                <w:rPr>
                  <w:rFonts w:eastAsia="SimSun"/>
                  <w:lang w:val="en-US" w:eastAsia="zh-CN"/>
                </w:rPr>
                <w:t>Also</w:t>
              </w:r>
              <w:proofErr w:type="gramEnd"/>
              <w:r>
                <w:rPr>
                  <w:rFonts w:eastAsia="SimSun"/>
                  <w:lang w:val="en-US" w:eastAsia="zh-CN"/>
                </w:rPr>
                <w:t xml:space="preserve">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2495"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2496"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2497" w:author="정상엽/5G/6G표준Lab(SR)/Staff Engineer/삼성전자" w:date="2021-01-06T14:06:00Z"/>
                <w:rFonts w:eastAsia="Malgun Gothic"/>
                <w:lang w:val="en-US" w:eastAsia="ko-KR"/>
              </w:rPr>
            </w:pPr>
            <w:ins w:id="2498"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2499"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2500"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2501"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2502"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2503" w:author="Roger Guo" w:date="2021-01-06T15:04:00Z">
              <w:r>
                <w:rPr>
                  <w:rFonts w:eastAsia="PMingLiU" w:hint="eastAsia"/>
                  <w:lang w:val="en-US" w:eastAsia="zh-TW"/>
                </w:rPr>
                <w:t>ASUSTeK</w:t>
              </w:r>
            </w:ins>
            <w:proofErr w:type="spellEnd"/>
          </w:p>
        </w:tc>
        <w:tc>
          <w:tcPr>
            <w:tcW w:w="1126" w:type="dxa"/>
          </w:tcPr>
          <w:p w14:paraId="79CC3300" w14:textId="77777777" w:rsidR="00121CA3" w:rsidRDefault="0038392B">
            <w:pPr>
              <w:rPr>
                <w:lang w:val="en-US"/>
              </w:rPr>
            </w:pPr>
            <w:ins w:id="2504"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2505" w:author="Roger Guo" w:date="2021-01-06T15:04:00Z">
              <w:r>
                <w:rPr>
                  <w:rFonts w:eastAsia="PMingLiU" w:hint="eastAsia"/>
                  <w:lang w:val="en-US" w:eastAsia="zh-TW"/>
                </w:rPr>
                <w:t>We agree with Samsung</w:t>
              </w:r>
            </w:ins>
            <w:ins w:id="2506"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2507"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2508"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2509" w:author="Srinivasan, Nithin" w:date="2021-01-06T10:34:00Z">
              <w:r>
                <w:rPr>
                  <w:rFonts w:eastAsia="SimSun"/>
                  <w:lang w:val="en-US" w:eastAsia="zh-CN"/>
                </w:rPr>
                <w:t>Agree with Samsung</w:t>
              </w:r>
            </w:ins>
          </w:p>
        </w:tc>
      </w:tr>
      <w:tr w:rsidR="00121CA3" w14:paraId="79CC330A" w14:textId="77777777">
        <w:trPr>
          <w:ins w:id="2510" w:author="Huawei" w:date="2021-01-06T19:55:00Z"/>
        </w:trPr>
        <w:tc>
          <w:tcPr>
            <w:tcW w:w="2130" w:type="dxa"/>
          </w:tcPr>
          <w:p w14:paraId="79CC3307" w14:textId="77777777" w:rsidR="00121CA3" w:rsidRDefault="0038392B">
            <w:pPr>
              <w:rPr>
                <w:ins w:id="2511" w:author="Huawei" w:date="2021-01-06T19:55:00Z"/>
                <w:rFonts w:eastAsia="SimSun"/>
                <w:lang w:val="en-US" w:eastAsia="zh-CN"/>
              </w:rPr>
            </w:pPr>
            <w:ins w:id="2512"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2513" w:author="Huawei" w:date="2021-01-06T19:55:00Z"/>
                <w:rFonts w:eastAsia="SimSun"/>
                <w:lang w:val="en-US" w:eastAsia="zh-CN"/>
              </w:rPr>
            </w:pPr>
            <w:ins w:id="2514" w:author="Huawei" w:date="2021-01-06T19:55:00Z">
              <w:r>
                <w:rPr>
                  <w:rFonts w:eastAsia="SimSun"/>
                  <w:lang w:val="en-US" w:eastAsia="zh-CN"/>
                </w:rPr>
                <w:t>May be</w:t>
              </w:r>
            </w:ins>
          </w:p>
        </w:tc>
        <w:tc>
          <w:tcPr>
            <w:tcW w:w="6375" w:type="dxa"/>
          </w:tcPr>
          <w:p w14:paraId="79CC3309" w14:textId="77777777" w:rsidR="00121CA3" w:rsidRDefault="0038392B">
            <w:pPr>
              <w:rPr>
                <w:ins w:id="2515" w:author="Huawei" w:date="2021-01-06T19:55:00Z"/>
                <w:rFonts w:eastAsia="SimSun"/>
                <w:lang w:val="en-US" w:eastAsia="zh-CN"/>
              </w:rPr>
            </w:pPr>
            <w:ins w:id="2516"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2517" w:author="MediaTek (Li-Chuan)" w:date="2021-01-07T10:13:00Z"/>
        </w:trPr>
        <w:tc>
          <w:tcPr>
            <w:tcW w:w="2130" w:type="dxa"/>
          </w:tcPr>
          <w:p w14:paraId="79CC330B" w14:textId="77777777" w:rsidR="00121CA3" w:rsidRDefault="0038392B">
            <w:pPr>
              <w:rPr>
                <w:ins w:id="2518" w:author="MediaTek (Li-Chuan)" w:date="2021-01-07T10:13:00Z"/>
                <w:rFonts w:eastAsia="SimSun"/>
                <w:lang w:val="en-US" w:eastAsia="zh-CN"/>
              </w:rPr>
            </w:pPr>
            <w:ins w:id="2519" w:author="MediaTek (Li-Chuan)" w:date="2021-01-07T10:13:00Z">
              <w:r>
                <w:rPr>
                  <w:rFonts w:eastAsia="SimSun"/>
                  <w:lang w:val="en-US" w:eastAsia="zh-CN"/>
                </w:rPr>
                <w:t>MediaTek</w:t>
              </w:r>
            </w:ins>
          </w:p>
        </w:tc>
        <w:tc>
          <w:tcPr>
            <w:tcW w:w="1126" w:type="dxa"/>
          </w:tcPr>
          <w:p w14:paraId="79CC330C" w14:textId="77777777" w:rsidR="00121CA3" w:rsidRDefault="0038392B">
            <w:pPr>
              <w:rPr>
                <w:ins w:id="2520" w:author="MediaTek (Li-Chuan)" w:date="2021-01-07T10:13:00Z"/>
                <w:rFonts w:eastAsia="SimSun"/>
                <w:lang w:val="en-US" w:eastAsia="zh-CN"/>
              </w:rPr>
            </w:pPr>
            <w:ins w:id="2521" w:author="MediaTek (Li-Chuan)" w:date="2021-01-07T10:13:00Z">
              <w:r>
                <w:rPr>
                  <w:rFonts w:eastAsia="SimSun"/>
                  <w:lang w:val="en-US" w:eastAsia="zh-CN"/>
                </w:rPr>
                <w:t>Yes</w:t>
              </w:r>
            </w:ins>
            <w:ins w:id="2522" w:author="MediaTek (Li-Chuan)" w:date="2021-01-07T10:16:00Z">
              <w:r>
                <w:rPr>
                  <w:rFonts w:eastAsia="SimSun"/>
                  <w:lang w:val="en-US" w:eastAsia="zh-CN"/>
                </w:rPr>
                <w:t>, but</w:t>
              </w:r>
            </w:ins>
          </w:p>
        </w:tc>
        <w:tc>
          <w:tcPr>
            <w:tcW w:w="6375" w:type="dxa"/>
          </w:tcPr>
          <w:p w14:paraId="79CC330D" w14:textId="77777777" w:rsidR="00121CA3" w:rsidRDefault="0038392B">
            <w:pPr>
              <w:rPr>
                <w:ins w:id="2523" w:author="MediaTek (Li-Chuan)" w:date="2021-01-07T10:13:00Z"/>
                <w:rFonts w:eastAsia="SimSun"/>
                <w:lang w:val="en-US" w:eastAsia="zh-CN"/>
              </w:rPr>
            </w:pPr>
            <w:ins w:id="2524" w:author="MediaTek (Li-Chuan)" w:date="2021-01-07T10:17:00Z">
              <w:r>
                <w:rPr>
                  <w:rFonts w:eastAsia="SimSun"/>
                  <w:lang w:val="en-US" w:eastAsia="zh-CN"/>
                </w:rPr>
                <w:t>We agree that the need of busy indication may need to be confirmed first. If</w:t>
              </w:r>
            </w:ins>
            <w:ins w:id="2525" w:author="MediaTek (Li-Chuan)" w:date="2021-01-07T10:18:00Z">
              <w:r>
                <w:rPr>
                  <w:rFonts w:eastAsia="SimSun"/>
                  <w:lang w:val="en-US" w:eastAsia="zh-CN"/>
                </w:rPr>
                <w:t xml:space="preserve"> </w:t>
              </w:r>
            </w:ins>
            <w:ins w:id="2526" w:author="MediaTek (Li-Chuan)" w:date="2021-01-07T10:17:00Z">
              <w:r>
                <w:rPr>
                  <w:rFonts w:eastAsia="SimSun"/>
                  <w:lang w:val="en-US" w:eastAsia="zh-CN"/>
                </w:rPr>
                <w:t>busy indication</w:t>
              </w:r>
            </w:ins>
            <w:ins w:id="2527" w:author="MediaTek (Li-Chuan)" w:date="2021-01-07T10:18:00Z">
              <w:r>
                <w:rPr>
                  <w:rFonts w:eastAsia="SimSun"/>
                  <w:lang w:val="en-US" w:eastAsia="zh-CN"/>
                </w:rPr>
                <w:t xml:space="preserve"> is to be</w:t>
              </w:r>
            </w:ins>
            <w:ins w:id="2528" w:author="MediaTek (Li-Chuan)" w:date="2021-01-07T10:17:00Z">
              <w:r>
                <w:rPr>
                  <w:rFonts w:eastAsia="SimSun"/>
                  <w:lang w:val="en-US" w:eastAsia="zh-CN"/>
                </w:rPr>
                <w:t xml:space="preserve"> </w:t>
              </w:r>
            </w:ins>
            <w:ins w:id="2529" w:author="MediaTek (Li-Chuan)" w:date="2021-01-07T10:18:00Z">
              <w:r>
                <w:rPr>
                  <w:rFonts w:eastAsia="SimSun"/>
                  <w:lang w:val="en-US" w:eastAsia="zh-CN"/>
                </w:rPr>
                <w:t xml:space="preserve">introduced, RRC busy indication </w:t>
              </w:r>
            </w:ins>
            <w:ins w:id="2530" w:author="MediaTek (Li-Chuan)" w:date="2021-01-07T10:19:00Z">
              <w:r>
                <w:rPr>
                  <w:rFonts w:eastAsia="SimSun"/>
                  <w:lang w:val="en-US" w:eastAsia="zh-CN"/>
                </w:rPr>
                <w:t>as shown here should be supported. As</w:t>
              </w:r>
            </w:ins>
            <w:ins w:id="2531" w:author="MediaTek (Li-Chuan)" w:date="2021-01-07T10:14:00Z">
              <w:r>
                <w:rPr>
                  <w:rFonts w:eastAsia="SimSun"/>
                  <w:lang w:val="en-US" w:eastAsia="zh-CN"/>
                </w:rPr>
                <w:t xml:space="preserve"> </w:t>
              </w:r>
            </w:ins>
            <w:ins w:id="2532" w:author="MediaTek (Li-Chuan)" w:date="2021-01-07T10:19:00Z">
              <w:r>
                <w:rPr>
                  <w:rFonts w:eastAsia="SimSun"/>
                  <w:lang w:val="en-US" w:eastAsia="zh-CN"/>
                </w:rPr>
                <w:t>mentioned by</w:t>
              </w:r>
            </w:ins>
            <w:ins w:id="2533" w:author="MediaTek (Li-Chuan)" w:date="2021-01-07T10:14:00Z">
              <w:r>
                <w:rPr>
                  <w:rFonts w:eastAsia="SimSun"/>
                  <w:lang w:val="en-US" w:eastAsia="zh-CN"/>
                </w:rPr>
                <w:t xml:space="preserve"> vivo, using one spare value in </w:t>
              </w:r>
              <w:proofErr w:type="spellStart"/>
              <w:r>
                <w:rPr>
                  <w:rFonts w:eastAsia="SimSun"/>
                  <w:i/>
                  <w:lang w:val="en-US" w:eastAsia="zh-CN"/>
                  <w:rPrChange w:id="2534" w:author="MediaTek (Li-Chuan)" w:date="2021-01-07T10:21:00Z">
                    <w:rPr>
                      <w:rFonts w:eastAsia="SimSun"/>
                      <w:lang w:val="en-US" w:eastAsia="zh-CN"/>
                    </w:rPr>
                  </w:rPrChange>
                </w:rPr>
                <w:t>ResumeCause</w:t>
              </w:r>
            </w:ins>
            <w:proofErr w:type="spellEnd"/>
            <w:ins w:id="2535" w:author="MediaTek (Li-Chuan)" w:date="2021-01-07T10:21:00Z">
              <w:r>
                <w:rPr>
                  <w:rFonts w:eastAsia="SimSun"/>
                  <w:lang w:val="en-US" w:eastAsia="zh-CN"/>
                </w:rPr>
                <w:t xml:space="preserve"> is acceptable to us.</w:t>
              </w:r>
            </w:ins>
          </w:p>
        </w:tc>
      </w:tr>
      <w:tr w:rsidR="00121CA3" w14:paraId="79CC3312" w14:textId="77777777">
        <w:trPr>
          <w:ins w:id="2536" w:author="00195941" w:date="2021-01-07T11:09:00Z"/>
        </w:trPr>
        <w:tc>
          <w:tcPr>
            <w:tcW w:w="2130" w:type="dxa"/>
          </w:tcPr>
          <w:p w14:paraId="79CC330F" w14:textId="77777777" w:rsidR="00121CA3" w:rsidRDefault="0038392B">
            <w:pPr>
              <w:rPr>
                <w:ins w:id="2537" w:author="00195941" w:date="2021-01-07T11:09:00Z"/>
                <w:rFonts w:eastAsia="SimSun"/>
                <w:lang w:val="en-US" w:eastAsia="zh-CN"/>
              </w:rPr>
            </w:pPr>
            <w:ins w:id="2538" w:author="00195941" w:date="2021-01-07T11:09:00Z">
              <w:r>
                <w:rPr>
                  <w:rFonts w:eastAsia="SimSun" w:hint="eastAsia"/>
                  <w:lang w:val="en-US" w:eastAsia="zh-CN"/>
                </w:rPr>
                <w:t>ZTE</w:t>
              </w:r>
            </w:ins>
          </w:p>
        </w:tc>
        <w:tc>
          <w:tcPr>
            <w:tcW w:w="1126" w:type="dxa"/>
          </w:tcPr>
          <w:p w14:paraId="79CC3310" w14:textId="77777777" w:rsidR="00121CA3" w:rsidRDefault="0038392B">
            <w:pPr>
              <w:rPr>
                <w:ins w:id="2539" w:author="00195941" w:date="2021-01-07T11:09:00Z"/>
                <w:rFonts w:eastAsia="SimSun"/>
                <w:lang w:val="en-US" w:eastAsia="zh-CN"/>
              </w:rPr>
            </w:pPr>
            <w:ins w:id="2540" w:author="00195941" w:date="2021-01-07T11:09:00Z">
              <w:r>
                <w:rPr>
                  <w:rFonts w:eastAsia="SimSun" w:hint="eastAsia"/>
                  <w:lang w:val="en-US" w:eastAsia="zh-CN"/>
                </w:rPr>
                <w:t>Yes</w:t>
              </w:r>
            </w:ins>
          </w:p>
        </w:tc>
        <w:tc>
          <w:tcPr>
            <w:tcW w:w="6375" w:type="dxa"/>
          </w:tcPr>
          <w:p w14:paraId="79CC3311" w14:textId="77777777" w:rsidR="00121CA3" w:rsidRDefault="0038392B">
            <w:pPr>
              <w:rPr>
                <w:ins w:id="2541" w:author="00195941" w:date="2021-01-07T11:09:00Z"/>
                <w:rFonts w:eastAsia="SimSun"/>
                <w:lang w:val="en-US" w:eastAsia="zh-CN"/>
              </w:rPr>
            </w:pPr>
            <w:ins w:id="2542" w:author="00195941" w:date="2021-01-07T11:09:00Z">
              <w:r>
                <w:rPr>
                  <w:rFonts w:eastAsia="SimSun" w:hint="eastAsia"/>
                  <w:lang w:val="en-US" w:eastAsia="zh-CN"/>
                </w:rPr>
                <w:t>We agree with this general procedure</w:t>
              </w:r>
            </w:ins>
          </w:p>
        </w:tc>
      </w:tr>
      <w:tr w:rsidR="00121CA3" w14:paraId="79CC3316" w14:textId="77777777">
        <w:trPr>
          <w:ins w:id="2543" w:author="00195941" w:date="2021-01-07T11:09:00Z"/>
        </w:trPr>
        <w:tc>
          <w:tcPr>
            <w:tcW w:w="2130" w:type="dxa"/>
          </w:tcPr>
          <w:p w14:paraId="79CC3313" w14:textId="784B0029" w:rsidR="00121CA3" w:rsidRDefault="00F435C2">
            <w:pPr>
              <w:rPr>
                <w:ins w:id="2544" w:author="00195941" w:date="2021-01-07T11:09:00Z"/>
                <w:rFonts w:eastAsia="SimSun"/>
                <w:lang w:val="en-US" w:eastAsia="zh-CN"/>
              </w:rPr>
            </w:pPr>
            <w:ins w:id="2545" w:author="m [2]" w:date="2021-01-07T22:03:00Z">
              <w:r>
                <w:rPr>
                  <w:rFonts w:eastAsia="SimSun"/>
                  <w:lang w:val="en-US" w:eastAsia="zh-CN"/>
                </w:rPr>
                <w:t>Xiaomi</w:t>
              </w:r>
            </w:ins>
          </w:p>
        </w:tc>
        <w:tc>
          <w:tcPr>
            <w:tcW w:w="1126" w:type="dxa"/>
          </w:tcPr>
          <w:p w14:paraId="79CC3314" w14:textId="5EEB08A8" w:rsidR="00121CA3" w:rsidRDefault="00F435C2">
            <w:pPr>
              <w:rPr>
                <w:ins w:id="2546" w:author="00195941" w:date="2021-01-07T11:09:00Z"/>
                <w:rFonts w:eastAsia="SimSun"/>
                <w:lang w:val="en-US" w:eastAsia="zh-CN"/>
              </w:rPr>
            </w:pPr>
            <w:ins w:id="2547" w:author="m [2]" w:date="2021-01-07T22:03:00Z">
              <w:r>
                <w:rPr>
                  <w:rFonts w:eastAsia="SimSun"/>
                  <w:lang w:val="en-US" w:eastAsia="zh-CN"/>
                </w:rPr>
                <w:t>No, but</w:t>
              </w:r>
            </w:ins>
          </w:p>
        </w:tc>
        <w:tc>
          <w:tcPr>
            <w:tcW w:w="6375" w:type="dxa"/>
          </w:tcPr>
          <w:p w14:paraId="79CC3315" w14:textId="79C723DD" w:rsidR="00121CA3" w:rsidRDefault="0079295A">
            <w:pPr>
              <w:rPr>
                <w:ins w:id="2548" w:author="00195941" w:date="2021-01-07T11:09:00Z"/>
                <w:rFonts w:eastAsia="SimSun"/>
                <w:lang w:val="en-US" w:eastAsia="zh-CN"/>
              </w:rPr>
            </w:pPr>
            <w:ins w:id="2549" w:author="m [2]" w:date="2021-01-07T22:04:00Z">
              <w:r>
                <w:rPr>
                  <w:rFonts w:eastAsia="SimSun"/>
                  <w:lang w:val="en-US" w:eastAsia="zh-CN"/>
                </w:rPr>
                <w:t>W</w:t>
              </w:r>
            </w:ins>
            <w:ins w:id="2550" w:author="m [2]" w:date="2021-01-07T22:03:00Z">
              <w:r w:rsidR="00F435C2">
                <w:rPr>
                  <w:rFonts w:eastAsia="SimSun"/>
                  <w:lang w:val="en-US" w:eastAsia="zh-CN"/>
                </w:rPr>
                <w:t xml:space="preserve">e should consider the </w:t>
              </w:r>
            </w:ins>
            <w:ins w:id="2551"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2552" w:author="Berggren, Anders" w:date="2021-01-07T18:15:00Z"/>
        </w:trPr>
        <w:tc>
          <w:tcPr>
            <w:tcW w:w="2130" w:type="dxa"/>
          </w:tcPr>
          <w:p w14:paraId="0C0256CC" w14:textId="31E9D418" w:rsidR="002A1006" w:rsidRDefault="002A1006" w:rsidP="002A1006">
            <w:pPr>
              <w:rPr>
                <w:ins w:id="2553" w:author="Berggren, Anders" w:date="2021-01-07T18:15:00Z"/>
                <w:rFonts w:eastAsia="SimSun"/>
                <w:lang w:val="en-US" w:eastAsia="zh-CN"/>
              </w:rPr>
            </w:pPr>
            <w:ins w:id="2554" w:author="Berggren, Anders" w:date="2021-01-07T18:15:00Z">
              <w:r>
                <w:rPr>
                  <w:rFonts w:eastAsia="SimSun"/>
                  <w:lang w:val="en-US" w:eastAsia="zh-CN"/>
                </w:rPr>
                <w:lastRenderedPageBreak/>
                <w:t>SONY</w:t>
              </w:r>
            </w:ins>
          </w:p>
        </w:tc>
        <w:tc>
          <w:tcPr>
            <w:tcW w:w="1126" w:type="dxa"/>
          </w:tcPr>
          <w:p w14:paraId="50C87BB8" w14:textId="727A76DB" w:rsidR="002A1006" w:rsidRDefault="002A1006" w:rsidP="002A1006">
            <w:pPr>
              <w:rPr>
                <w:ins w:id="2555" w:author="Berggren, Anders" w:date="2021-01-07T18:15:00Z"/>
                <w:rFonts w:eastAsia="SimSun"/>
                <w:lang w:val="en-US" w:eastAsia="zh-CN"/>
              </w:rPr>
            </w:pPr>
            <w:ins w:id="2556"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2557" w:author="Berggren, Anders" w:date="2021-01-07T18:15:00Z"/>
                <w:rFonts w:eastAsia="SimSun"/>
                <w:lang w:val="en-US" w:eastAsia="zh-CN"/>
              </w:rPr>
            </w:pPr>
            <w:ins w:id="2558"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r w:rsidR="00B611B0" w14:paraId="4322FF26" w14:textId="77777777">
        <w:trPr>
          <w:ins w:id="2559" w:author="Covida Wireless" w:date="2021-01-07T12:54:00Z"/>
        </w:trPr>
        <w:tc>
          <w:tcPr>
            <w:tcW w:w="2130" w:type="dxa"/>
          </w:tcPr>
          <w:p w14:paraId="22A49879" w14:textId="13FD25C3" w:rsidR="00B611B0" w:rsidRDefault="00B611B0" w:rsidP="00B611B0">
            <w:pPr>
              <w:rPr>
                <w:ins w:id="2560" w:author="Covida Wireless" w:date="2021-01-07T12:54:00Z"/>
                <w:rFonts w:eastAsia="SimSun"/>
                <w:lang w:val="en-US" w:eastAsia="zh-CN"/>
              </w:rPr>
            </w:pPr>
            <w:proofErr w:type="spellStart"/>
            <w:ins w:id="2561" w:author="Covida Wireless" w:date="2021-01-07T12:54:00Z">
              <w:r>
                <w:rPr>
                  <w:rFonts w:eastAsia="SimSun"/>
                  <w:lang w:val="en-US" w:eastAsia="zh-CN"/>
                </w:rPr>
                <w:t>Convida</w:t>
              </w:r>
              <w:proofErr w:type="spellEnd"/>
            </w:ins>
          </w:p>
        </w:tc>
        <w:tc>
          <w:tcPr>
            <w:tcW w:w="1126" w:type="dxa"/>
          </w:tcPr>
          <w:p w14:paraId="1F7A2556" w14:textId="719E57D8" w:rsidR="00B611B0" w:rsidRDefault="00B611B0" w:rsidP="00B611B0">
            <w:pPr>
              <w:rPr>
                <w:ins w:id="2562" w:author="Covida Wireless" w:date="2021-01-07T12:54:00Z"/>
                <w:rFonts w:eastAsia="SimSun"/>
                <w:lang w:val="en-US" w:eastAsia="zh-CN"/>
              </w:rPr>
            </w:pPr>
            <w:ins w:id="2563"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2564" w:author="Covida Wireless" w:date="2021-01-07T12:54:00Z"/>
                <w:rFonts w:eastAsia="SimSun"/>
                <w:lang w:val="en-US" w:eastAsia="zh-CN"/>
              </w:rPr>
            </w:pPr>
          </w:p>
        </w:tc>
      </w:tr>
      <w:tr w:rsidR="00EE3FE2" w14:paraId="619D9766" w14:textId="77777777">
        <w:trPr>
          <w:ins w:id="2565" w:author="Reza Hedayat" w:date="2021-01-07T13:23:00Z"/>
        </w:trPr>
        <w:tc>
          <w:tcPr>
            <w:tcW w:w="2130" w:type="dxa"/>
          </w:tcPr>
          <w:p w14:paraId="57DDDA5B" w14:textId="5282780B" w:rsidR="00EE3FE2" w:rsidRDefault="00EE3FE2" w:rsidP="00EE3FE2">
            <w:pPr>
              <w:rPr>
                <w:ins w:id="2566" w:author="Reza Hedayat" w:date="2021-01-07T13:23:00Z"/>
                <w:rFonts w:eastAsia="SimSun"/>
                <w:lang w:val="en-US" w:eastAsia="zh-CN"/>
              </w:rPr>
            </w:pPr>
            <w:ins w:id="2567"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2568" w:author="Reza Hedayat" w:date="2021-01-07T13:23:00Z"/>
                <w:rFonts w:eastAsia="SimSun"/>
                <w:lang w:val="en-US" w:eastAsia="zh-CN"/>
              </w:rPr>
            </w:pPr>
            <w:ins w:id="2569" w:author="Reza Hedayat" w:date="2021-01-07T13:24:00Z">
              <w:r>
                <w:rPr>
                  <w:rFonts w:eastAsia="SimSun"/>
                  <w:lang w:val="en-US" w:eastAsia="zh-CN"/>
                </w:rPr>
                <w:t>Yes</w:t>
              </w:r>
            </w:ins>
            <w:ins w:id="2570" w:author="Reza Hedayat" w:date="2021-01-07T13:25:00Z">
              <w:r>
                <w:rPr>
                  <w:rFonts w:eastAsia="SimSun"/>
                  <w:lang w:val="en-US" w:eastAsia="zh-CN"/>
                </w:rPr>
                <w:t xml:space="preserve">, </w:t>
              </w:r>
            </w:ins>
            <w:ins w:id="2571" w:author="Reza Hedayat" w:date="2021-01-07T13:24:00Z">
              <w:r>
                <w:rPr>
                  <w:rFonts w:eastAsia="SimSun"/>
                  <w:lang w:val="en-US" w:eastAsia="zh-CN"/>
                </w:rPr>
                <w:t>but</w:t>
              </w:r>
            </w:ins>
          </w:p>
        </w:tc>
        <w:tc>
          <w:tcPr>
            <w:tcW w:w="6375" w:type="dxa"/>
          </w:tcPr>
          <w:p w14:paraId="509790DF" w14:textId="3A3F8F57" w:rsidR="00EE3FE2" w:rsidRDefault="00EE3FE2" w:rsidP="00EE3FE2">
            <w:pPr>
              <w:rPr>
                <w:ins w:id="2572" w:author="Reza Hedayat" w:date="2021-01-07T13:23:00Z"/>
                <w:rFonts w:eastAsia="SimSun"/>
                <w:lang w:val="en-US" w:eastAsia="zh-CN"/>
              </w:rPr>
            </w:pPr>
            <w:ins w:id="2573" w:author="Reza Hedayat" w:date="2021-01-07T13:25:00Z">
              <w:r>
                <w:rPr>
                  <w:rFonts w:eastAsia="SimSun"/>
                  <w:lang w:val="en-US" w:eastAsia="zh-CN"/>
                </w:rPr>
                <w:t xml:space="preserve">Yes, but we </w:t>
              </w:r>
            </w:ins>
            <w:ins w:id="2574" w:author="Reza Hedayat" w:date="2021-01-07T13:23:00Z">
              <w:r>
                <w:rPr>
                  <w:rFonts w:eastAsia="SimSun"/>
                  <w:lang w:val="en-US" w:eastAsia="zh-CN"/>
                </w:rPr>
                <w:t xml:space="preserve">should first discuss </w:t>
              </w:r>
            </w:ins>
            <w:ins w:id="2575" w:author="Reza Hedayat" w:date="2021-01-07T13:25:00Z">
              <w:r>
                <w:rPr>
                  <w:rFonts w:eastAsia="SimSun"/>
                  <w:lang w:val="en-US" w:eastAsia="zh-CN"/>
                </w:rPr>
                <w:t xml:space="preserve">the cases </w:t>
              </w:r>
            </w:ins>
            <w:ins w:id="2576" w:author="Reza Hedayat" w:date="2021-01-07T15:39:00Z">
              <w:r w:rsidR="00252AB6">
                <w:rPr>
                  <w:rFonts w:eastAsia="SimSun"/>
                  <w:lang w:val="en-US" w:eastAsia="zh-CN"/>
                </w:rPr>
                <w:t>where</w:t>
              </w:r>
            </w:ins>
            <w:ins w:id="2577" w:author="Reza Hedayat" w:date="2021-01-07T13:23:00Z">
              <w:r>
                <w:rPr>
                  <w:rFonts w:eastAsia="SimSun"/>
                  <w:lang w:val="en-US" w:eastAsia="zh-CN"/>
                </w:rPr>
                <w:t xml:space="preserve"> sending busy indication</w:t>
              </w:r>
            </w:ins>
            <w:ins w:id="2578" w:author="Reza Hedayat" w:date="2021-01-07T15:39:00Z">
              <w:r w:rsidR="00252AB6">
                <w:rPr>
                  <w:rFonts w:eastAsia="SimSun"/>
                  <w:lang w:val="en-US" w:eastAsia="zh-CN"/>
                </w:rPr>
                <w:t xml:space="preserve"> has value</w:t>
              </w:r>
            </w:ins>
            <w:ins w:id="2579" w:author="Reza Hedayat" w:date="2021-01-07T13:23:00Z">
              <w:r>
                <w:rPr>
                  <w:rFonts w:eastAsia="SimSun"/>
                  <w:lang w:val="en-US" w:eastAsia="zh-CN"/>
                </w:rPr>
                <w:t>.</w:t>
              </w:r>
            </w:ins>
            <w:ins w:id="2580" w:author="Reza Hedayat" w:date="2021-01-07T15:39:00Z">
              <w:r w:rsidR="00252AB6">
                <w:rPr>
                  <w:rFonts w:eastAsia="SimSun"/>
                  <w:lang w:val="en-US" w:eastAsia="zh-CN"/>
                </w:rPr>
                <w:t xml:space="preserve"> </w:t>
              </w:r>
              <w:r w:rsidR="00252AB6" w:rsidRPr="00252AB6">
                <w:rPr>
                  <w:rFonts w:eastAsia="SimSun"/>
                  <w:lang w:val="en-US" w:eastAsia="zh-CN"/>
                </w:rPr>
                <w:t>E</w:t>
              </w:r>
            </w:ins>
            <w:ins w:id="2581" w:author="Reza Hedayat" w:date="2021-01-07T15:42:00Z">
              <w:r w:rsidR="00252AB6">
                <w:rPr>
                  <w:rFonts w:eastAsia="SimSun"/>
                  <w:lang w:val="en-US" w:eastAsia="zh-CN"/>
                </w:rPr>
                <w:t>.</w:t>
              </w:r>
            </w:ins>
            <w:ins w:id="2582" w:author="Reza Hedayat" w:date="2021-01-07T15:39:00Z">
              <w:r w:rsidR="00252AB6" w:rsidRPr="00252AB6">
                <w:rPr>
                  <w:rFonts w:eastAsia="SimSun"/>
                  <w:lang w:val="en-US" w:eastAsia="zh-CN"/>
                </w:rPr>
                <w:t>g</w:t>
              </w:r>
            </w:ins>
            <w:ins w:id="2583" w:author="Reza Hedayat" w:date="2021-01-07T15:42:00Z">
              <w:r w:rsidR="00252AB6">
                <w:rPr>
                  <w:rFonts w:eastAsia="SimSun"/>
                  <w:lang w:val="en-US" w:eastAsia="zh-CN"/>
                </w:rPr>
                <w:t>.</w:t>
              </w:r>
            </w:ins>
            <w:ins w:id="2584" w:author="Reza Hedayat" w:date="2021-01-07T15:39:00Z">
              <w:r w:rsidR="00252AB6" w:rsidRPr="00252AB6">
                <w:rPr>
                  <w:rFonts w:eastAsia="SimSun"/>
                  <w:lang w:val="en-US" w:eastAsia="zh-CN"/>
                </w:rPr>
                <w:t xml:space="preserve"> if the UE is engaged in a Mobility Management procedure on </w:t>
              </w:r>
            </w:ins>
            <w:ins w:id="2585" w:author="Reza Hedayat" w:date="2021-01-07T15:42:00Z">
              <w:r w:rsidR="00252AB6">
                <w:rPr>
                  <w:rFonts w:eastAsia="SimSun"/>
                  <w:lang w:val="en-US" w:eastAsia="zh-CN"/>
                </w:rPr>
                <w:t xml:space="preserve">network </w:t>
              </w:r>
            </w:ins>
            <w:proofErr w:type="gramStart"/>
            <w:ins w:id="2586" w:author="Reza Hedayat" w:date="2021-01-07T15:39:00Z">
              <w:r w:rsidR="00252AB6" w:rsidRPr="00252AB6">
                <w:rPr>
                  <w:rFonts w:eastAsia="SimSun"/>
                  <w:lang w:val="en-US" w:eastAsia="zh-CN"/>
                </w:rPr>
                <w:t>A, and</w:t>
              </w:r>
              <w:proofErr w:type="gramEnd"/>
              <w:r w:rsidR="00252AB6" w:rsidRPr="00252AB6">
                <w:rPr>
                  <w:rFonts w:eastAsia="SimSun"/>
                  <w:lang w:val="en-US" w:eastAsia="zh-CN"/>
                </w:rPr>
                <w:t xml:space="preserve"> receives a page on </w:t>
              </w:r>
            </w:ins>
            <w:ins w:id="2587" w:author="Reza Hedayat" w:date="2021-01-07T15:42:00Z">
              <w:r w:rsidR="00252AB6">
                <w:rPr>
                  <w:rFonts w:eastAsia="SimSun"/>
                  <w:lang w:val="en-US" w:eastAsia="zh-CN"/>
                </w:rPr>
                <w:t>netw</w:t>
              </w:r>
            </w:ins>
            <w:ins w:id="2588" w:author="Reza Hedayat" w:date="2021-01-07T15:43:00Z">
              <w:r w:rsidR="00252AB6">
                <w:rPr>
                  <w:rFonts w:eastAsia="SimSun"/>
                  <w:lang w:val="en-US" w:eastAsia="zh-CN"/>
                </w:rPr>
                <w:t xml:space="preserve">ork </w:t>
              </w:r>
            </w:ins>
            <w:ins w:id="2589" w:author="Reza Hedayat" w:date="2021-01-07T15:39:00Z">
              <w:r w:rsidR="00252AB6" w:rsidRPr="00252AB6">
                <w:rPr>
                  <w:rFonts w:eastAsia="SimSun"/>
                  <w:lang w:val="en-US" w:eastAsia="zh-CN"/>
                </w:rPr>
                <w:t xml:space="preserve">B (which corresponds to ‘short-term switching’ per our suggested interpretation in Q1), then </w:t>
              </w:r>
            </w:ins>
            <w:ins w:id="2590" w:author="Reza Hedayat" w:date="2021-01-07T15:43:00Z">
              <w:r w:rsidR="00252AB6">
                <w:rPr>
                  <w:rFonts w:eastAsia="SimSun"/>
                  <w:lang w:val="en-US" w:eastAsia="zh-CN"/>
                </w:rPr>
                <w:t xml:space="preserve">network </w:t>
              </w:r>
            </w:ins>
            <w:ins w:id="2591" w:author="Reza Hedayat" w:date="2021-01-07T15:39:00Z">
              <w:r w:rsidR="00252AB6" w:rsidRPr="00252AB6">
                <w:rPr>
                  <w:rFonts w:eastAsia="SimSun"/>
                  <w:lang w:val="en-US" w:eastAsia="zh-CN"/>
                </w:rPr>
                <w:t>B could benefit from receiving busy indication.</w:t>
              </w:r>
            </w:ins>
            <w:ins w:id="2592" w:author="Reza Hedayat" w:date="2021-01-07T13:23:00Z">
              <w:r>
                <w:rPr>
                  <w:rFonts w:eastAsia="SimSun"/>
                  <w:lang w:val="en-US" w:eastAsia="zh-CN"/>
                </w:rPr>
                <w:t xml:space="preserve"> </w:t>
              </w:r>
            </w:ins>
          </w:p>
        </w:tc>
      </w:tr>
      <w:tr w:rsidR="00867E5F" w14:paraId="1664BA92" w14:textId="77777777">
        <w:trPr>
          <w:ins w:id="2593" w:author="NEC (Wangda)" w:date="2021-01-08T09:33:00Z"/>
        </w:trPr>
        <w:tc>
          <w:tcPr>
            <w:tcW w:w="2130" w:type="dxa"/>
          </w:tcPr>
          <w:p w14:paraId="333BFA1D" w14:textId="411E8D90" w:rsidR="00867E5F" w:rsidRPr="00903E3C" w:rsidRDefault="00867E5F" w:rsidP="00867E5F">
            <w:pPr>
              <w:rPr>
                <w:ins w:id="2594" w:author="NEC (Wangda)" w:date="2021-01-08T09:33:00Z"/>
                <w:rFonts w:eastAsia="SimSun"/>
                <w:lang w:val="en-US" w:eastAsia="zh-CN"/>
              </w:rPr>
            </w:pPr>
            <w:ins w:id="2595"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2596" w:author="NEC (Wangda)" w:date="2021-01-08T09:33:00Z"/>
                <w:rFonts w:eastAsia="SimSun"/>
                <w:lang w:val="en-US" w:eastAsia="zh-CN"/>
              </w:rPr>
            </w:pPr>
            <w:ins w:id="2597"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2598" w:author="NEC (Wangda)" w:date="2021-01-08T09:33:00Z"/>
                <w:rFonts w:eastAsia="SimSun"/>
                <w:lang w:val="en-US" w:eastAsia="zh-CN"/>
              </w:rPr>
            </w:pPr>
            <w:ins w:id="2599" w:author="NEC (Wangda)" w:date="2021-01-08T09:33:00Z">
              <w:r w:rsidRPr="00867E5F">
                <w:rPr>
                  <w:rFonts w:eastAsia="SimSun"/>
                  <w:lang w:val="en-US" w:eastAsia="zh-CN"/>
                </w:rPr>
                <w:t xml:space="preserve">We agree to have RAN-based busy indication (instead of NAS-based), such that the </w:t>
              </w:r>
              <w:proofErr w:type="spellStart"/>
              <w:r w:rsidRPr="00867E5F">
                <w:rPr>
                  <w:rFonts w:eastAsia="SimSun"/>
                  <w:lang w:val="en-US" w:eastAsia="zh-CN"/>
                </w:rPr>
                <w:t>gNB</w:t>
              </w:r>
              <w:proofErr w:type="spellEnd"/>
              <w:r w:rsidRPr="00867E5F">
                <w:rPr>
                  <w:rFonts w:eastAsia="SimSun"/>
                  <w:lang w:val="en-US" w:eastAsia="zh-CN"/>
                </w:rPr>
                <w:t xml:space="preserve"> can be aware of it and release the UE directly. We are ok if there is no security issue if the RAN-based busy indication is carried in </w:t>
              </w:r>
              <w:proofErr w:type="spellStart"/>
              <w:r w:rsidRPr="00867E5F">
                <w:rPr>
                  <w:rFonts w:eastAsia="SimSun"/>
                  <w:lang w:val="en-US" w:eastAsia="zh-CN"/>
                </w:rPr>
                <w:t>RRCResumeRquest</w:t>
              </w:r>
              <w:proofErr w:type="spellEnd"/>
              <w:r w:rsidRPr="00867E5F">
                <w:rPr>
                  <w:rFonts w:eastAsia="SimSun"/>
                  <w:lang w:val="en-US" w:eastAsia="zh-CN"/>
                </w:rPr>
                <w:t xml:space="preserve">, as the agreement in RAN2#112e (i.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SimSun"/>
                  <w:lang w:val="en-US" w:eastAsia="zh-CN"/>
                </w:rPr>
                <w:t>RRCResumeComplete</w:t>
              </w:r>
              <w:proofErr w:type="spellEnd"/>
              <w:r w:rsidRPr="00867E5F">
                <w:rPr>
                  <w:rFonts w:eastAsia="SimSun"/>
                  <w:lang w:val="en-US" w:eastAsia="zh-CN"/>
                </w:rPr>
                <w:t>.</w:t>
              </w:r>
            </w:ins>
          </w:p>
        </w:tc>
      </w:tr>
      <w:tr w:rsidR="0010149F" w14:paraId="58DF1312" w14:textId="77777777">
        <w:trPr>
          <w:ins w:id="2600" w:author="Tomoyuki Yamamoto (山本 智之)" w:date="2021-01-08T11:06:00Z"/>
        </w:trPr>
        <w:tc>
          <w:tcPr>
            <w:tcW w:w="2130" w:type="dxa"/>
          </w:tcPr>
          <w:p w14:paraId="0C5EC7DE" w14:textId="57C3BE5C" w:rsidR="0010149F" w:rsidRDefault="0010149F" w:rsidP="0010149F">
            <w:pPr>
              <w:rPr>
                <w:ins w:id="2601" w:author="Tomoyuki Yamamoto (山本 智之)" w:date="2021-01-08T11:06:00Z"/>
                <w:rFonts w:eastAsia="SimSun"/>
                <w:lang w:val="en-US" w:eastAsia="zh-CN"/>
              </w:rPr>
            </w:pPr>
            <w:ins w:id="2602"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2603" w:author="Tomoyuki Yamamoto (山本 智之)" w:date="2021-01-08T11:06:00Z"/>
                <w:rFonts w:eastAsia="SimSun"/>
                <w:lang w:val="en-US" w:eastAsia="zh-CN"/>
              </w:rPr>
            </w:pPr>
            <w:ins w:id="2604"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2605" w:author="Tomoyuki Yamamoto (山本 智之)" w:date="2021-01-08T11:06:00Z"/>
                <w:rFonts w:eastAsia="SimSun"/>
                <w:lang w:val="en-US" w:eastAsia="zh-CN"/>
              </w:rPr>
            </w:pPr>
            <w:ins w:id="2606"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2607" w:author="INTEL-Jaemin" w:date="2021-01-07T23:13:00Z"/>
        </w:trPr>
        <w:tc>
          <w:tcPr>
            <w:tcW w:w="2130" w:type="dxa"/>
          </w:tcPr>
          <w:p w14:paraId="06889B48" w14:textId="77777777" w:rsidR="00A37A4B" w:rsidRDefault="00A37A4B" w:rsidP="002D6000">
            <w:pPr>
              <w:rPr>
                <w:ins w:id="2608" w:author="INTEL-Jaemin" w:date="2021-01-07T23:13:00Z"/>
                <w:rFonts w:eastAsia="SimSun"/>
                <w:lang w:val="en-US" w:eastAsia="zh-CN"/>
              </w:rPr>
            </w:pPr>
            <w:ins w:id="2609" w:author="INTEL-Jaemin" w:date="2021-01-07T23:13:00Z">
              <w:r>
                <w:rPr>
                  <w:rFonts w:eastAsia="SimSun"/>
                  <w:lang w:val="en-US" w:eastAsia="zh-CN"/>
                </w:rPr>
                <w:t>Intel Corporation</w:t>
              </w:r>
            </w:ins>
          </w:p>
        </w:tc>
        <w:tc>
          <w:tcPr>
            <w:tcW w:w="1126" w:type="dxa"/>
          </w:tcPr>
          <w:p w14:paraId="41B9D998" w14:textId="77777777" w:rsidR="00A37A4B" w:rsidRDefault="00A37A4B" w:rsidP="002D6000">
            <w:pPr>
              <w:rPr>
                <w:ins w:id="2610" w:author="INTEL-Jaemin" w:date="2021-01-07T23:13:00Z"/>
                <w:rFonts w:eastAsia="SimSun"/>
                <w:lang w:val="en-US" w:eastAsia="zh-CN"/>
              </w:rPr>
            </w:pPr>
            <w:ins w:id="2611" w:author="INTEL-Jaemin" w:date="2021-01-07T23:13:00Z">
              <w:r>
                <w:rPr>
                  <w:rFonts w:eastAsia="SimSun"/>
                  <w:lang w:val="en-US" w:eastAsia="zh-CN"/>
                </w:rPr>
                <w:t>Yes, but</w:t>
              </w:r>
            </w:ins>
          </w:p>
        </w:tc>
        <w:tc>
          <w:tcPr>
            <w:tcW w:w="6375" w:type="dxa"/>
          </w:tcPr>
          <w:p w14:paraId="11DD7E27" w14:textId="77777777" w:rsidR="00A37A4B" w:rsidRDefault="00A37A4B" w:rsidP="002D6000">
            <w:pPr>
              <w:rPr>
                <w:ins w:id="2612" w:author="INTEL-Jaemin" w:date="2021-01-07T23:13:00Z"/>
                <w:rFonts w:eastAsia="SimSun"/>
                <w:lang w:val="en-US" w:eastAsia="zh-CN"/>
              </w:rPr>
            </w:pPr>
            <w:ins w:id="2613" w:author="INTEL-Jaemin" w:date="2021-01-07T23:13:00Z">
              <w:r>
                <w:rPr>
                  <w:rFonts w:eastAsia="SimSun"/>
                  <w:lang w:val="en-US" w:eastAsia="zh-CN"/>
                </w:rPr>
                <w:t xml:space="preserve">Agree with </w:t>
              </w:r>
              <w:proofErr w:type="spellStart"/>
              <w:r>
                <w:rPr>
                  <w:rFonts w:eastAsia="SimSun"/>
                  <w:lang w:val="en-US" w:eastAsia="zh-CN"/>
                </w:rPr>
                <w:t>Oppo</w:t>
              </w:r>
              <w:proofErr w:type="spellEnd"/>
              <w:r>
                <w:rPr>
                  <w:rFonts w:eastAsia="SimSun"/>
                  <w:lang w:val="en-US" w:eastAsia="zh-CN"/>
                </w:rPr>
                <w:t xml:space="preserve"> and Apple.</w:t>
              </w:r>
            </w:ins>
          </w:p>
        </w:tc>
      </w:tr>
      <w:tr w:rsidR="00014019" w14:paraId="3F82D233" w14:textId="77777777" w:rsidTr="00A37A4B">
        <w:trPr>
          <w:ins w:id="2614" w:author="Hung-Chen Chen [2]" w:date="2021-01-08T15:33:00Z"/>
        </w:trPr>
        <w:tc>
          <w:tcPr>
            <w:tcW w:w="2130" w:type="dxa"/>
          </w:tcPr>
          <w:p w14:paraId="4E844A05" w14:textId="2664271C" w:rsidR="00014019" w:rsidRDefault="00014019" w:rsidP="00014019">
            <w:pPr>
              <w:rPr>
                <w:ins w:id="2615" w:author="Hung-Chen Chen [2]" w:date="2021-01-08T15:33:00Z"/>
                <w:rFonts w:eastAsia="SimSun"/>
                <w:lang w:val="en-US" w:eastAsia="zh-CN"/>
              </w:rPr>
            </w:pPr>
            <w:ins w:id="2616" w:author="Hung-Chen Chen [2]" w:date="2021-01-08T15:33:00Z">
              <w:r>
                <w:rPr>
                  <w:rFonts w:eastAsia="PMingLiU" w:hint="eastAsia"/>
                  <w:lang w:val="en-US" w:eastAsia="zh-TW"/>
                </w:rPr>
                <w:t>A</w:t>
              </w:r>
              <w:r>
                <w:rPr>
                  <w:rFonts w:eastAsia="PMingLiU"/>
                  <w:lang w:val="en-US" w:eastAsia="zh-TW"/>
                </w:rPr>
                <w:t>PT</w:t>
              </w:r>
            </w:ins>
          </w:p>
        </w:tc>
        <w:tc>
          <w:tcPr>
            <w:tcW w:w="1126" w:type="dxa"/>
          </w:tcPr>
          <w:p w14:paraId="441875E3" w14:textId="6B3D2AA5" w:rsidR="00014019" w:rsidRDefault="00014019" w:rsidP="00014019">
            <w:pPr>
              <w:rPr>
                <w:ins w:id="2617" w:author="Hung-Chen Chen [2]" w:date="2021-01-08T15:33:00Z"/>
                <w:rFonts w:eastAsia="SimSun"/>
                <w:lang w:val="en-US" w:eastAsia="zh-CN"/>
              </w:rPr>
            </w:pPr>
            <w:ins w:id="2618" w:author="Hung-Chen Chen [2]" w:date="2021-01-08T15:33:00Z">
              <w:r>
                <w:rPr>
                  <w:rFonts w:eastAsia="PMingLiU"/>
                  <w:lang w:val="en-US" w:eastAsia="zh-TW"/>
                </w:rPr>
                <w:t>Yes, but</w:t>
              </w:r>
            </w:ins>
          </w:p>
        </w:tc>
        <w:tc>
          <w:tcPr>
            <w:tcW w:w="6375" w:type="dxa"/>
          </w:tcPr>
          <w:p w14:paraId="796F57A8" w14:textId="2499F51A" w:rsidR="00014019" w:rsidRDefault="00014019" w:rsidP="00014019">
            <w:pPr>
              <w:rPr>
                <w:ins w:id="2619" w:author="Hung-Chen Chen [2]" w:date="2021-01-08T15:33:00Z"/>
                <w:rFonts w:eastAsia="SimSun"/>
                <w:lang w:val="en-US" w:eastAsia="zh-CN"/>
              </w:rPr>
            </w:pPr>
            <w:ins w:id="2620" w:author="Hung-Chen Chen [2]" w:date="2021-01-08T15:33:00Z">
              <w:r>
                <w:rPr>
                  <w:rFonts w:eastAsia="PMingLiU" w:hint="eastAsia"/>
                  <w:lang w:val="en-US" w:eastAsia="zh-TW"/>
                </w:rPr>
                <w:t>A</w:t>
              </w:r>
              <w:r>
                <w:rPr>
                  <w:rFonts w:eastAsia="PMingLiU"/>
                  <w:lang w:val="en-US" w:eastAsia="zh-TW"/>
                </w:rPr>
                <w:t xml:space="preserve">gree with LG. Sending </w:t>
              </w:r>
              <w:proofErr w:type="gramStart"/>
              <w:r>
                <w:rPr>
                  <w:rFonts w:eastAsia="PMingLiU"/>
                  <w:lang w:val="en-US" w:eastAsia="zh-TW"/>
                </w:rPr>
                <w:t>an</w:t>
              </w:r>
              <w:proofErr w:type="gramEnd"/>
              <w:r>
                <w:rPr>
                  <w:rFonts w:eastAsia="PMingLiU"/>
                  <w:lang w:val="en-US" w:eastAsia="zh-TW"/>
                </w:rPr>
                <w:t xml:space="preserve"> busy indication is RRC Resume Request message or in RRC Resume Complete message can be further discussed.</w:t>
              </w:r>
            </w:ins>
          </w:p>
        </w:tc>
      </w:tr>
      <w:tr w:rsidR="002D6000" w14:paraId="28A8FB59" w14:textId="77777777" w:rsidTr="00A37A4B">
        <w:trPr>
          <w:ins w:id="2621" w:author="Mazin Al-Shalash" w:date="2021-01-08T02:32:00Z"/>
        </w:trPr>
        <w:tc>
          <w:tcPr>
            <w:tcW w:w="2130" w:type="dxa"/>
          </w:tcPr>
          <w:p w14:paraId="601E36C4" w14:textId="59938497" w:rsidR="002D6000" w:rsidRDefault="002D6000" w:rsidP="002D6000">
            <w:pPr>
              <w:rPr>
                <w:ins w:id="2622" w:author="Mazin Al-Shalash" w:date="2021-01-08T02:32:00Z"/>
                <w:rFonts w:eastAsia="PMingLiU"/>
                <w:lang w:val="en-US" w:eastAsia="zh-TW"/>
              </w:rPr>
            </w:pPr>
            <w:proofErr w:type="spellStart"/>
            <w:ins w:id="2623" w:author="Mazin Al-Shalash" w:date="2021-01-08T02:33:00Z">
              <w:r>
                <w:rPr>
                  <w:lang w:val="en-US" w:eastAsia="ja-JP"/>
                </w:rPr>
                <w:t>Futurewei</w:t>
              </w:r>
            </w:ins>
            <w:proofErr w:type="spellEnd"/>
          </w:p>
        </w:tc>
        <w:tc>
          <w:tcPr>
            <w:tcW w:w="1126" w:type="dxa"/>
          </w:tcPr>
          <w:p w14:paraId="0227DE04" w14:textId="0B527C2F" w:rsidR="002D6000" w:rsidRDefault="002D6000" w:rsidP="002D6000">
            <w:pPr>
              <w:rPr>
                <w:ins w:id="2624" w:author="Mazin Al-Shalash" w:date="2021-01-08T02:32:00Z"/>
                <w:rFonts w:eastAsia="PMingLiU"/>
                <w:lang w:val="en-US" w:eastAsia="zh-TW"/>
              </w:rPr>
            </w:pPr>
            <w:ins w:id="2625" w:author="Mazin Al-Shalash" w:date="2021-01-08T02:33:00Z">
              <w:r>
                <w:rPr>
                  <w:lang w:val="en-US" w:eastAsia="ja-JP"/>
                </w:rPr>
                <w:t>Not sure</w:t>
              </w:r>
            </w:ins>
          </w:p>
        </w:tc>
        <w:tc>
          <w:tcPr>
            <w:tcW w:w="6375" w:type="dxa"/>
          </w:tcPr>
          <w:p w14:paraId="4E7CE6A4" w14:textId="7672DD0E" w:rsidR="002D6000" w:rsidRDefault="002D6000" w:rsidP="002D6000">
            <w:pPr>
              <w:rPr>
                <w:ins w:id="2626" w:author="Mazin Al-Shalash" w:date="2021-01-08T02:32:00Z"/>
                <w:rFonts w:eastAsia="PMingLiU"/>
                <w:lang w:val="en-US" w:eastAsia="zh-TW"/>
              </w:rPr>
            </w:pPr>
            <w:ins w:id="2627" w:author="Mazin Al-Shalash" w:date="2021-01-08T02:33:00Z">
              <w:r>
                <w:rPr>
                  <w:lang w:val="en-US" w:eastAsia="ja-JP"/>
                </w:rPr>
                <w:t>The proposed approach seems technically feasible. However, we agree with E///’s point that we should carefully consider whether it is advisable to sacrifice a spare bit for this purpose.</w:t>
              </w:r>
            </w:ins>
          </w:p>
        </w:tc>
      </w:tr>
      <w:tr w:rsidR="00CB5645" w14:paraId="484E3D9A" w14:textId="77777777" w:rsidTr="00A37A4B">
        <w:trPr>
          <w:ins w:id="2628" w:author="Jiaxiang Liu_China Telecom" w:date="2021-01-08T19:43:00Z"/>
        </w:trPr>
        <w:tc>
          <w:tcPr>
            <w:tcW w:w="2130" w:type="dxa"/>
          </w:tcPr>
          <w:p w14:paraId="6AD659F0" w14:textId="3A46B428" w:rsidR="00CB5645" w:rsidRDefault="00CB5645" w:rsidP="00CB5645">
            <w:pPr>
              <w:rPr>
                <w:ins w:id="2629" w:author="Jiaxiang Liu_China Telecom" w:date="2021-01-08T19:43:00Z"/>
                <w:lang w:val="en-US" w:eastAsia="ja-JP"/>
              </w:rPr>
            </w:pPr>
            <w:ins w:id="2630" w:author="Jiaxiang Liu_China Telecom" w:date="2021-01-08T19:43:00Z">
              <w:r>
                <w:rPr>
                  <w:rFonts w:eastAsia="SimSun" w:hint="eastAsia"/>
                  <w:lang w:val="en-US" w:eastAsia="zh-CN"/>
                </w:rPr>
                <w:t>C</w:t>
              </w:r>
              <w:r>
                <w:rPr>
                  <w:rFonts w:eastAsia="SimSun"/>
                  <w:lang w:val="en-US" w:eastAsia="zh-CN"/>
                </w:rPr>
                <w:t>hina Telecom</w:t>
              </w:r>
            </w:ins>
          </w:p>
        </w:tc>
        <w:tc>
          <w:tcPr>
            <w:tcW w:w="1126" w:type="dxa"/>
          </w:tcPr>
          <w:p w14:paraId="3C45480B" w14:textId="457A2C1C" w:rsidR="00CB5645" w:rsidRDefault="00CB5645" w:rsidP="00CB5645">
            <w:pPr>
              <w:rPr>
                <w:ins w:id="2631" w:author="Jiaxiang Liu_China Telecom" w:date="2021-01-08T19:43:00Z"/>
                <w:lang w:val="en-US" w:eastAsia="ja-JP"/>
              </w:rPr>
            </w:pPr>
            <w:ins w:id="2632" w:author="Jiaxiang Liu_China Telecom" w:date="2021-01-08T19:43:00Z">
              <w:r>
                <w:rPr>
                  <w:rFonts w:eastAsia="SimSun" w:hint="eastAsia"/>
                  <w:lang w:val="en-US" w:eastAsia="zh-CN"/>
                </w:rPr>
                <w:t>Y</w:t>
              </w:r>
              <w:r>
                <w:rPr>
                  <w:rFonts w:eastAsia="SimSun"/>
                  <w:lang w:val="en-US" w:eastAsia="zh-CN"/>
                </w:rPr>
                <w:t>es</w:t>
              </w:r>
            </w:ins>
          </w:p>
        </w:tc>
        <w:tc>
          <w:tcPr>
            <w:tcW w:w="6375" w:type="dxa"/>
          </w:tcPr>
          <w:p w14:paraId="48E9B193" w14:textId="77777777" w:rsidR="00CB5645" w:rsidRDefault="00CB5645" w:rsidP="00CB5645">
            <w:pPr>
              <w:rPr>
                <w:ins w:id="2633" w:author="Jiaxiang Liu_China Telecom" w:date="2021-01-08T19:43:00Z"/>
                <w:lang w:val="en-US" w:eastAsia="ja-JP"/>
              </w:rPr>
            </w:pPr>
          </w:p>
        </w:tc>
      </w:tr>
      <w:tr w:rsidR="0079056C" w14:paraId="0B5C1610" w14:textId="77777777" w:rsidTr="00A37A4B">
        <w:trPr>
          <w:ins w:id="2634" w:author="Ozcan Ozturk" w:date="2021-01-09T14:08:00Z"/>
        </w:trPr>
        <w:tc>
          <w:tcPr>
            <w:tcW w:w="2130" w:type="dxa"/>
          </w:tcPr>
          <w:p w14:paraId="01008FF7" w14:textId="6843AF85" w:rsidR="0079056C" w:rsidRDefault="0079056C" w:rsidP="00CB5645">
            <w:pPr>
              <w:rPr>
                <w:ins w:id="2635" w:author="Ozcan Ozturk" w:date="2021-01-09T14:08:00Z"/>
                <w:rFonts w:eastAsia="SimSun"/>
                <w:lang w:val="en-US" w:eastAsia="zh-CN"/>
              </w:rPr>
            </w:pPr>
            <w:ins w:id="2636" w:author="Ozcan Ozturk" w:date="2021-01-09T14:09:00Z">
              <w:r>
                <w:rPr>
                  <w:rFonts w:eastAsia="SimSun"/>
                  <w:lang w:val="en-US" w:eastAsia="zh-CN"/>
                </w:rPr>
                <w:t>Qualcomm</w:t>
              </w:r>
            </w:ins>
          </w:p>
        </w:tc>
        <w:tc>
          <w:tcPr>
            <w:tcW w:w="1126" w:type="dxa"/>
          </w:tcPr>
          <w:p w14:paraId="0D9F9A66" w14:textId="33657BF7" w:rsidR="0079056C" w:rsidRDefault="0079056C" w:rsidP="00CB5645">
            <w:pPr>
              <w:rPr>
                <w:ins w:id="2637" w:author="Ozcan Ozturk" w:date="2021-01-09T14:08:00Z"/>
                <w:rFonts w:eastAsia="SimSun"/>
                <w:lang w:val="en-US" w:eastAsia="zh-CN"/>
              </w:rPr>
            </w:pPr>
            <w:ins w:id="2638" w:author="Ozcan Ozturk" w:date="2021-01-09T14:10:00Z">
              <w:r>
                <w:rPr>
                  <w:rFonts w:eastAsia="SimSun"/>
                  <w:lang w:val="en-US" w:eastAsia="zh-CN"/>
                </w:rPr>
                <w:t>Yes, but</w:t>
              </w:r>
            </w:ins>
          </w:p>
        </w:tc>
        <w:tc>
          <w:tcPr>
            <w:tcW w:w="6375" w:type="dxa"/>
          </w:tcPr>
          <w:p w14:paraId="3EF30037" w14:textId="6A71EF5F" w:rsidR="0079056C" w:rsidRDefault="0079056C" w:rsidP="00CB5645">
            <w:pPr>
              <w:rPr>
                <w:ins w:id="2639" w:author="Ozcan Ozturk" w:date="2021-01-09T14:08:00Z"/>
                <w:lang w:val="en-US" w:eastAsia="ja-JP"/>
              </w:rPr>
            </w:pPr>
            <w:ins w:id="2640" w:author="Ozcan Ozturk" w:date="2021-01-09T14:09:00Z">
              <w:r>
                <w:rPr>
                  <w:lang w:val="en-US" w:eastAsia="ja-JP"/>
                </w:rPr>
                <w:t xml:space="preserve">Using resume </w:t>
              </w:r>
            </w:ins>
            <w:ins w:id="2641" w:author="Ozcan Ozturk" w:date="2021-01-09T14:11:00Z">
              <w:r>
                <w:rPr>
                  <w:lang w:val="en-US" w:eastAsia="ja-JP"/>
                </w:rPr>
                <w:t xml:space="preserve">procedure for the busy indication </w:t>
              </w:r>
            </w:ins>
            <w:ins w:id="2642" w:author="Ozcan Ozturk" w:date="2021-01-09T14:21:00Z">
              <w:r w:rsidR="00265DD0">
                <w:rPr>
                  <w:lang w:val="en-US" w:eastAsia="ja-JP"/>
                </w:rPr>
                <w:t>in</w:t>
              </w:r>
            </w:ins>
            <w:ins w:id="2643" w:author="Ozcan Ozturk" w:date="2021-01-09T14:11:00Z">
              <w:r>
                <w:rPr>
                  <w:lang w:val="en-US" w:eastAsia="ja-JP"/>
                </w:rPr>
                <w:t xml:space="preserve"> the Inactive mode </w:t>
              </w:r>
            </w:ins>
            <w:ins w:id="2644" w:author="Ozcan Ozturk" w:date="2021-01-09T14:09:00Z">
              <w:r>
                <w:rPr>
                  <w:lang w:val="en-US" w:eastAsia="ja-JP"/>
                </w:rPr>
                <w:t>is feasible from RAN2 perspective</w:t>
              </w:r>
            </w:ins>
            <w:ins w:id="2645" w:author="Ozcan Ozturk" w:date="2021-01-09T14:11:00Z">
              <w:r>
                <w:rPr>
                  <w:lang w:val="en-US" w:eastAsia="ja-JP"/>
                </w:rPr>
                <w:t>. W</w:t>
              </w:r>
            </w:ins>
            <w:ins w:id="2646" w:author="Ozcan Ozturk" w:date="2021-01-09T14:09:00Z">
              <w:r>
                <w:rPr>
                  <w:lang w:val="en-US" w:eastAsia="ja-JP"/>
                </w:rPr>
                <w:t>e should of course check with SA3 on the se</w:t>
              </w:r>
            </w:ins>
            <w:ins w:id="2647" w:author="Ozcan Ozturk" w:date="2021-01-09T14:10:00Z">
              <w:r>
                <w:rPr>
                  <w:lang w:val="en-US" w:eastAsia="ja-JP"/>
                </w:rPr>
                <w:t>curity issue. However, it is important not to mandate the transmission of busy indication</w:t>
              </w:r>
            </w:ins>
            <w:ins w:id="2648" w:author="Ozcan Ozturk" w:date="2021-01-09T14:11:00Z">
              <w:r>
                <w:rPr>
                  <w:lang w:val="en-US" w:eastAsia="ja-JP"/>
                </w:rPr>
                <w:t>,</w:t>
              </w:r>
            </w:ins>
            <w:ins w:id="2649" w:author="Ozcan Ozturk" w:date="2021-01-09T14:10:00Z">
              <w:r>
                <w:rPr>
                  <w:lang w:val="en-US" w:eastAsia="ja-JP"/>
                </w:rPr>
                <w:t xml:space="preserve"> just like SA2 agreed to do for the NAS based one for the Idle mode</w:t>
              </w:r>
            </w:ins>
            <w:ins w:id="2650" w:author="Ozcan Ozturk" w:date="2021-01-09T14:21:00Z">
              <w:r w:rsidR="00265DD0">
                <w:rPr>
                  <w:lang w:val="en-US" w:eastAsia="ja-JP"/>
                </w:rPr>
                <w:t xml:space="preserve"> since this may cause significant interruption to</w:t>
              </w:r>
            </w:ins>
            <w:ins w:id="2651" w:author="Ozcan Ozturk" w:date="2021-01-09T14:22:00Z">
              <w:r w:rsidR="00265DD0">
                <w:rPr>
                  <w:lang w:val="en-US" w:eastAsia="ja-JP"/>
                </w:rPr>
                <w:t xml:space="preserve"> the other USIM.</w:t>
              </w:r>
            </w:ins>
          </w:p>
        </w:tc>
      </w:tr>
      <w:tr w:rsidR="00C60557" w14:paraId="6DFF3486" w14:textId="77777777" w:rsidTr="00A37A4B">
        <w:trPr>
          <w:ins w:id="2652" w:author="Lenovo_Lianhai" w:date="2021-01-10T21:44:00Z"/>
        </w:trPr>
        <w:tc>
          <w:tcPr>
            <w:tcW w:w="2130" w:type="dxa"/>
          </w:tcPr>
          <w:p w14:paraId="549ED359" w14:textId="3C42FEEC" w:rsidR="00C60557" w:rsidRDefault="00C60557" w:rsidP="00CB5645">
            <w:pPr>
              <w:rPr>
                <w:ins w:id="2653" w:author="Lenovo_Lianhai" w:date="2021-01-10T21:44:00Z"/>
                <w:rFonts w:eastAsia="SimSun"/>
                <w:lang w:val="en-US" w:eastAsia="zh-CN"/>
              </w:rPr>
            </w:pPr>
            <w:proofErr w:type="spellStart"/>
            <w:ins w:id="2654" w:author="Lenovo_Lianhai" w:date="2021-01-10T21:44:00Z">
              <w:r>
                <w:rPr>
                  <w:rFonts w:eastAsia="SimSun" w:hint="eastAsia"/>
                  <w:lang w:val="en-US" w:eastAsia="zh-CN"/>
                </w:rPr>
                <w:t>L</w:t>
              </w:r>
              <w:r>
                <w:rPr>
                  <w:rFonts w:eastAsia="SimSun"/>
                  <w:lang w:val="en-US" w:eastAsia="zh-CN"/>
                </w:rPr>
                <w:t>enovo&amp;MM</w:t>
              </w:r>
              <w:proofErr w:type="spellEnd"/>
            </w:ins>
          </w:p>
        </w:tc>
        <w:tc>
          <w:tcPr>
            <w:tcW w:w="1126" w:type="dxa"/>
          </w:tcPr>
          <w:p w14:paraId="6C1EEE65" w14:textId="71C05527" w:rsidR="00C60557" w:rsidRDefault="00C60557" w:rsidP="00CB5645">
            <w:pPr>
              <w:rPr>
                <w:ins w:id="2655" w:author="Lenovo_Lianhai" w:date="2021-01-10T21:44:00Z"/>
                <w:rFonts w:eastAsia="SimSun"/>
                <w:lang w:val="en-US" w:eastAsia="zh-CN"/>
              </w:rPr>
            </w:pPr>
            <w:ins w:id="2656" w:author="Lenovo_Lianhai" w:date="2021-01-10T21:44:00Z">
              <w:r>
                <w:rPr>
                  <w:rFonts w:eastAsia="SimSun" w:hint="eastAsia"/>
                  <w:lang w:val="en-US" w:eastAsia="zh-CN"/>
                </w:rPr>
                <w:t>Y</w:t>
              </w:r>
              <w:r>
                <w:rPr>
                  <w:rFonts w:eastAsia="SimSun"/>
                  <w:lang w:val="en-US" w:eastAsia="zh-CN"/>
                </w:rPr>
                <w:t>es</w:t>
              </w:r>
            </w:ins>
          </w:p>
        </w:tc>
        <w:tc>
          <w:tcPr>
            <w:tcW w:w="6375" w:type="dxa"/>
          </w:tcPr>
          <w:p w14:paraId="79AC9C90" w14:textId="6F7E25CE" w:rsidR="00C60557" w:rsidRPr="00C60557" w:rsidRDefault="00C60557" w:rsidP="00CB5645">
            <w:pPr>
              <w:rPr>
                <w:ins w:id="2657" w:author="Lenovo_Lianhai" w:date="2021-01-10T21:44:00Z"/>
                <w:rFonts w:eastAsia="SimSun"/>
                <w:lang w:val="en-US" w:eastAsia="zh-CN"/>
                <w:rPrChange w:id="2658" w:author="Lenovo_Lianhai" w:date="2021-01-10T21:44:00Z">
                  <w:rPr>
                    <w:ins w:id="2659" w:author="Lenovo_Lianhai" w:date="2021-01-10T21:44:00Z"/>
                    <w:lang w:val="en-US" w:eastAsia="ja-JP"/>
                  </w:rPr>
                </w:rPrChange>
              </w:rPr>
            </w:pPr>
            <w:ins w:id="2660" w:author="Lenovo_Lianhai" w:date="2021-01-10T21:44:00Z">
              <w:r>
                <w:rPr>
                  <w:rFonts w:eastAsia="SimSun"/>
                  <w:lang w:val="en-US" w:eastAsia="zh-CN"/>
                </w:rPr>
                <w:t>The busy indication can be included in the legacy RRC message .</w:t>
              </w:r>
              <w:proofErr w:type="spellStart"/>
              <w:r>
                <w:rPr>
                  <w:rFonts w:eastAsia="SimSun"/>
                  <w:lang w:val="en-US" w:eastAsia="zh-CN"/>
                </w:rPr>
                <w:t>e.g</w:t>
              </w:r>
              <w:proofErr w:type="spellEnd"/>
              <w:r>
                <w:rPr>
                  <w:rFonts w:eastAsia="SimSun"/>
                  <w:lang w:val="en-US" w:eastAsia="zh-CN"/>
                </w:rPr>
                <w:t xml:space="preserve"> </w:t>
              </w:r>
              <w:proofErr w:type="spellStart"/>
              <w:r>
                <w:rPr>
                  <w:rFonts w:eastAsia="SimSun"/>
                  <w:lang w:val="en-US" w:eastAsia="zh-CN"/>
                </w:rPr>
                <w:t>RRCResumerequest</w:t>
              </w:r>
              <w:proofErr w:type="spellEnd"/>
              <w:r>
                <w:rPr>
                  <w:rFonts w:eastAsia="SimSun"/>
                  <w:lang w:val="en-US" w:eastAsia="zh-CN"/>
                </w:rPr>
                <w:t xml:space="preserve"> message.</w:t>
              </w:r>
            </w:ins>
          </w:p>
        </w:tc>
      </w:tr>
      <w:tr w:rsidR="009F1F34" w14:paraId="5D0FD2DD" w14:textId="77777777" w:rsidTr="00A37A4B">
        <w:trPr>
          <w:ins w:id="2661" w:author="Nokia" w:date="2021-01-11T11:34:00Z"/>
        </w:trPr>
        <w:tc>
          <w:tcPr>
            <w:tcW w:w="2130" w:type="dxa"/>
          </w:tcPr>
          <w:p w14:paraId="5FB505CF" w14:textId="13834302" w:rsidR="009F1F34" w:rsidRDefault="009F1F34" w:rsidP="009F1F34">
            <w:pPr>
              <w:rPr>
                <w:ins w:id="2662" w:author="Nokia" w:date="2021-01-11T11:34:00Z"/>
                <w:rFonts w:eastAsia="SimSun"/>
                <w:lang w:val="en-US" w:eastAsia="zh-CN"/>
              </w:rPr>
            </w:pPr>
            <w:ins w:id="2663" w:author="Nokia" w:date="2021-01-11T11:34:00Z">
              <w:r>
                <w:rPr>
                  <w:lang w:val="en-US"/>
                </w:rPr>
                <w:t>Nokia</w:t>
              </w:r>
            </w:ins>
          </w:p>
        </w:tc>
        <w:tc>
          <w:tcPr>
            <w:tcW w:w="1126" w:type="dxa"/>
          </w:tcPr>
          <w:p w14:paraId="3EACC89D" w14:textId="2DAE5867" w:rsidR="009F1F34" w:rsidRDefault="009F1F34" w:rsidP="009F1F34">
            <w:pPr>
              <w:rPr>
                <w:ins w:id="2664" w:author="Nokia" w:date="2021-01-11T11:34:00Z"/>
                <w:rFonts w:eastAsia="SimSun"/>
                <w:lang w:val="en-US" w:eastAsia="zh-CN"/>
              </w:rPr>
            </w:pPr>
            <w:proofErr w:type="gramStart"/>
            <w:ins w:id="2665" w:author="Nokia" w:date="2021-01-11T11:34:00Z">
              <w:r>
                <w:rPr>
                  <w:lang w:val="en-US"/>
                </w:rPr>
                <w:t>Yes</w:t>
              </w:r>
              <w:proofErr w:type="gramEnd"/>
              <w:r>
                <w:rPr>
                  <w:lang w:val="en-US"/>
                </w:rPr>
                <w:t xml:space="preserve"> with additional solution for security issue</w:t>
              </w:r>
            </w:ins>
          </w:p>
        </w:tc>
        <w:tc>
          <w:tcPr>
            <w:tcW w:w="6375" w:type="dxa"/>
          </w:tcPr>
          <w:p w14:paraId="059916E4" w14:textId="1482357F" w:rsidR="009F1F34" w:rsidRDefault="009F1F34" w:rsidP="009F1F34">
            <w:pPr>
              <w:rPr>
                <w:ins w:id="2666" w:author="Nokia" w:date="2021-01-11T11:34:00Z"/>
                <w:rFonts w:eastAsia="SimSun"/>
                <w:lang w:val="en-US" w:eastAsia="zh-CN"/>
              </w:rPr>
            </w:pPr>
            <w:ins w:id="2667" w:author="Nokia" w:date="2021-01-11T11:34:00Z">
              <w:r>
                <w:rPr>
                  <w:rFonts w:eastAsia="SimSun"/>
                  <w:lang w:val="en-US" w:eastAsia="zh-CN"/>
                </w:rPr>
                <w:t xml:space="preserve">The BUSY indication needs to be connectionless procedure to </w:t>
              </w:r>
              <w:proofErr w:type="spellStart"/>
              <w:r>
                <w:rPr>
                  <w:rFonts w:eastAsia="SimSun"/>
                  <w:lang w:val="en-US" w:eastAsia="zh-CN"/>
                </w:rPr>
                <w:t>minmise</w:t>
              </w:r>
              <w:proofErr w:type="spellEnd"/>
              <w:r>
                <w:rPr>
                  <w:rFonts w:eastAsia="SimSun"/>
                  <w:lang w:val="en-US" w:eastAsia="zh-CN"/>
                </w:rPr>
                <w:t xml:space="preserve"> the interruption to NTWK-A (connected network). </w:t>
              </w:r>
              <w:proofErr w:type="gramStart"/>
              <w:r>
                <w:rPr>
                  <w:rFonts w:eastAsia="SimSun"/>
                  <w:lang w:val="en-US" w:eastAsia="zh-CN"/>
                </w:rPr>
                <w:t>So</w:t>
              </w:r>
              <w:proofErr w:type="gramEnd"/>
              <w:r>
                <w:rPr>
                  <w:rFonts w:eastAsia="SimSun"/>
                  <w:lang w:val="en-US" w:eastAsia="zh-CN"/>
                </w:rPr>
                <w:t xml:space="preserve"> inclusion of indication in msg3 is prefered. But inclusion of this indication as clear text may lead to security issues. This requires further discussion.</w:t>
              </w:r>
            </w:ins>
          </w:p>
        </w:tc>
      </w:tr>
      <w:tr w:rsidR="00957A83" w14:paraId="45F06D33" w14:textId="77777777" w:rsidTr="00A37A4B">
        <w:trPr>
          <w:ins w:id="2668" w:author="Soghomonian, Manook, Vodafone Group" w:date="2021-01-12T12:51:00Z"/>
        </w:trPr>
        <w:tc>
          <w:tcPr>
            <w:tcW w:w="2130" w:type="dxa"/>
          </w:tcPr>
          <w:p w14:paraId="04E67A75" w14:textId="509D98CF" w:rsidR="00957A83" w:rsidRDefault="00957A83" w:rsidP="009F1F34">
            <w:pPr>
              <w:rPr>
                <w:ins w:id="2669" w:author="Soghomonian, Manook, Vodafone Group" w:date="2021-01-12T12:51:00Z"/>
                <w:lang w:val="en-US"/>
              </w:rPr>
            </w:pPr>
            <w:ins w:id="2670" w:author="Soghomonian, Manook, Vodafone Group" w:date="2021-01-12T12:51:00Z">
              <w:r>
                <w:rPr>
                  <w:lang w:val="en-US"/>
                </w:rPr>
                <w:t xml:space="preserve">Vodafone </w:t>
              </w:r>
            </w:ins>
          </w:p>
        </w:tc>
        <w:tc>
          <w:tcPr>
            <w:tcW w:w="1126" w:type="dxa"/>
          </w:tcPr>
          <w:p w14:paraId="18F493FA" w14:textId="714EE544" w:rsidR="00957A83" w:rsidRDefault="001A321A" w:rsidP="009F1F34">
            <w:pPr>
              <w:rPr>
                <w:ins w:id="2671" w:author="Soghomonian, Manook, Vodafone Group" w:date="2021-01-12T12:51:00Z"/>
                <w:lang w:val="en-US"/>
              </w:rPr>
            </w:pPr>
            <w:ins w:id="2672" w:author="Soghomonian, Manook, Vodafone Group" w:date="2021-01-12T12:57:00Z">
              <w:r>
                <w:rPr>
                  <w:lang w:val="en-US"/>
                </w:rPr>
                <w:t xml:space="preserve">Yes </w:t>
              </w:r>
            </w:ins>
          </w:p>
        </w:tc>
        <w:tc>
          <w:tcPr>
            <w:tcW w:w="6375" w:type="dxa"/>
          </w:tcPr>
          <w:p w14:paraId="79DD9D82" w14:textId="50B98BFB" w:rsidR="00957A83" w:rsidRDefault="001A321A" w:rsidP="009F1F34">
            <w:pPr>
              <w:rPr>
                <w:ins w:id="2673" w:author="Soghomonian, Manook, Vodafone Group" w:date="2021-01-12T12:51:00Z"/>
                <w:rFonts w:eastAsia="SimSun"/>
                <w:lang w:val="en-US" w:eastAsia="zh-CN"/>
              </w:rPr>
            </w:pPr>
            <w:ins w:id="2674" w:author="Soghomonian, Manook, Vodafone Group" w:date="2021-01-12T12:59:00Z">
              <w:r>
                <w:rPr>
                  <w:rFonts w:eastAsia="SimSun"/>
                  <w:lang w:val="en-US" w:eastAsia="zh-CN"/>
                </w:rPr>
                <w:t xml:space="preserve">We agree with comments from </w:t>
              </w:r>
              <w:proofErr w:type="spellStart"/>
              <w:r>
                <w:rPr>
                  <w:rFonts w:eastAsia="SimSun"/>
                  <w:lang w:val="en-US" w:eastAsia="zh-CN"/>
                </w:rPr>
                <w:t>Oppo</w:t>
              </w:r>
              <w:proofErr w:type="spellEnd"/>
              <w:r>
                <w:rPr>
                  <w:rFonts w:eastAsia="SimSun"/>
                  <w:lang w:val="en-US" w:eastAsia="zh-CN"/>
                </w:rPr>
                <w:t xml:space="preserve"> </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lastRenderedPageBreak/>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t>
      </w:r>
      <w:proofErr w:type="gramStart"/>
      <w:r>
        <w:rPr>
          <w:rFonts w:eastAsia="SimSun"/>
          <w:lang w:eastAsia="zh-CN"/>
        </w:rPr>
        <w:t>With this in mind, the</w:t>
      </w:r>
      <w:proofErr w:type="gramEnd"/>
      <w:r>
        <w:rPr>
          <w:rFonts w:eastAsia="SimSun"/>
          <w:lang w:eastAsia="zh-CN"/>
        </w:rPr>
        <w:t xml:space="preserv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 xml:space="preserve">If Multi-USIM device received paging by Network-A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 xml:space="preserve">Similar principle may be </w:t>
      </w:r>
      <w:proofErr w:type="spellStart"/>
      <w:r>
        <w:rPr>
          <w:rFonts w:eastAsia="DengXian" w:hint="eastAsia"/>
          <w:lang w:val="en-US" w:eastAsia="zh-CN"/>
        </w:rPr>
        <w:t>consided</w:t>
      </w:r>
      <w:proofErr w:type="spellEnd"/>
      <w:r>
        <w:rPr>
          <w:rFonts w:eastAsia="DengXian" w:hint="eastAsia"/>
          <w:lang w:val="en-US" w:eastAsia="zh-CN"/>
        </w:rPr>
        <w:t xml:space="preserve"> in RAN2.</w:t>
      </w:r>
    </w:p>
    <w:p w14:paraId="79CC3324" w14:textId="77777777" w:rsidR="00121CA3" w:rsidRDefault="0038392B">
      <w:r>
        <w:rPr>
          <w:rFonts w:eastAsia="SimSun"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2675"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2676" w:author="Ericsson" w:date="2020-12-18T10:51:00Z">
              <w:r>
                <w:rPr>
                  <w:rFonts w:eastAsia="SimSun"/>
                  <w:lang w:val="en-US" w:eastAsia="zh-CN"/>
                </w:rPr>
                <w:t>No</w:t>
              </w:r>
            </w:ins>
            <w:ins w:id="2677"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2678" w:author="Ericsson" w:date="2020-12-21T10:33:00Z">
              <w:r>
                <w:rPr>
                  <w:rFonts w:eastAsia="SimSun"/>
                  <w:lang w:val="en-US" w:eastAsia="zh-CN"/>
                </w:rPr>
                <w:t xml:space="preserve">Similar as what we said for 2.3.2, busy </w:t>
              </w:r>
            </w:ins>
            <w:ins w:id="2679" w:author="Ericsson" w:date="2020-12-23T08:29:00Z">
              <w:r>
                <w:rPr>
                  <w:rFonts w:eastAsia="SimSun"/>
                  <w:lang w:val="en-US" w:eastAsia="zh-CN"/>
                </w:rPr>
                <w:t xml:space="preserve">indication </w:t>
              </w:r>
            </w:ins>
            <w:ins w:id="2680" w:author="Ericsson" w:date="2020-12-21T10:33:00Z">
              <w:r>
                <w:rPr>
                  <w:rFonts w:eastAsia="SimSun"/>
                  <w:lang w:val="en-US" w:eastAsia="zh-CN"/>
                </w:rPr>
                <w:t xml:space="preserve">would be a </w:t>
              </w:r>
              <w:proofErr w:type="spellStart"/>
              <w:proofErr w:type="gramStart"/>
              <w:r>
                <w:rPr>
                  <w:rFonts w:eastAsia="SimSun"/>
                  <w:lang w:val="en-US" w:eastAsia="zh-CN"/>
                </w:rPr>
                <w:t>one time</w:t>
              </w:r>
              <w:proofErr w:type="spellEnd"/>
              <w:proofErr w:type="gramEnd"/>
              <w:r>
                <w:rPr>
                  <w:rFonts w:eastAsia="SimSun"/>
                  <w:lang w:val="en-US" w:eastAsia="zh-CN"/>
                </w:rPr>
                <w:t xml:space="preserve"> indication that one could do within the </w:t>
              </w:r>
            </w:ins>
            <w:ins w:id="2681" w:author="Ericsson" w:date="2020-12-21T10:34:00Z">
              <w:r>
                <w:rPr>
                  <w:rFonts w:eastAsia="SimSun"/>
                  <w:lang w:val="en-US" w:eastAsia="zh-CN"/>
                </w:rPr>
                <w:t xml:space="preserve">time of other </w:t>
              </w:r>
            </w:ins>
            <w:ins w:id="2682" w:author="Ericsson" w:date="2020-12-23T08:30:00Z">
              <w:r>
                <w:rPr>
                  <w:rFonts w:eastAsia="SimSun"/>
                  <w:lang w:val="en-US" w:eastAsia="zh-CN"/>
                </w:rPr>
                <w:t>interruptions</w:t>
              </w:r>
            </w:ins>
            <w:ins w:id="2683" w:author="Ericsson" w:date="2020-12-21T10:34:00Z">
              <w:r>
                <w:rPr>
                  <w:rFonts w:eastAsia="SimSun"/>
                  <w:lang w:val="en-US" w:eastAsia="zh-CN"/>
                </w:rPr>
                <w:t xml:space="preserve"> already </w:t>
              </w:r>
            </w:ins>
            <w:ins w:id="2684" w:author="Ericsson" w:date="2020-12-23T08:30:00Z">
              <w:r>
                <w:rPr>
                  <w:rFonts w:eastAsia="SimSun"/>
                  <w:lang w:val="en-US" w:eastAsia="zh-CN"/>
                </w:rPr>
                <w:t>configured</w:t>
              </w:r>
            </w:ins>
            <w:ins w:id="2685" w:author="Ericsson" w:date="2020-12-21T10:34:00Z">
              <w:r>
                <w:rPr>
                  <w:rFonts w:eastAsia="SimSun"/>
                  <w:lang w:val="en-US" w:eastAsia="zh-CN"/>
                </w:rPr>
                <w:t xml:space="preserve"> by the network.</w:t>
              </w:r>
            </w:ins>
            <w:ins w:id="2686"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proofErr w:type="spellStart"/>
            <w:ins w:id="2687" w:author="OPPO(Jiangsheng Fan)" w:date="2020-12-29T17:44:00Z">
              <w:r>
                <w:rPr>
                  <w:rFonts w:eastAsia="SimSun" w:hint="eastAsia"/>
                  <w:lang w:val="en-US" w:eastAsia="zh-CN"/>
                </w:rPr>
                <w:t>O</w:t>
              </w:r>
              <w:r>
                <w:rPr>
                  <w:rFonts w:eastAsia="SimSun"/>
                  <w:lang w:val="en-US" w:eastAsia="zh-CN"/>
                </w:rPr>
                <w:t>ppo</w:t>
              </w:r>
            </w:ins>
            <w:proofErr w:type="spellEnd"/>
          </w:p>
        </w:tc>
        <w:tc>
          <w:tcPr>
            <w:tcW w:w="1267" w:type="dxa"/>
          </w:tcPr>
          <w:p w14:paraId="79CC332F" w14:textId="77777777" w:rsidR="00121CA3" w:rsidRDefault="0038392B">
            <w:pPr>
              <w:rPr>
                <w:rFonts w:eastAsia="SimSun"/>
                <w:lang w:val="en-US" w:eastAsia="zh-CN"/>
              </w:rPr>
            </w:pPr>
            <w:ins w:id="2688"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2689" w:author="OPPO(Jiangsheng Fan)" w:date="2020-12-30T17:31:00Z">
              <w:r>
                <w:rPr>
                  <w:rFonts w:eastAsia="SimSun"/>
                  <w:lang w:val="en-US" w:eastAsia="zh-CN"/>
                </w:rPr>
                <w:t xml:space="preserve">At least in the </w:t>
              </w:r>
            </w:ins>
            <w:ins w:id="2690" w:author="OPPO(Jiangsheng Fan)" w:date="2020-12-30T17:36:00Z">
              <w:r>
                <w:t>negotiated gap duration, the conne</w:t>
              </w:r>
            </w:ins>
            <w:ins w:id="2691"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692"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2693" w:author="CATT" w:date="2021-01-04T13:31:00Z">
              <w:r>
                <w:rPr>
                  <w:rFonts w:eastAsia="SimSun" w:hint="eastAsia"/>
                  <w:lang w:val="en-US" w:eastAsia="zh-CN"/>
                </w:rPr>
                <w:t>Yes</w:t>
              </w:r>
            </w:ins>
            <w:ins w:id="2694"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2695"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2696"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697"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2698" w:author="vivo(Boubacar)" w:date="2021-01-06T09:23:00Z">
              <w:r>
                <w:rPr>
                  <w:rFonts w:eastAsia="SimSun"/>
                  <w:lang w:val="en-US" w:eastAsia="zh-CN"/>
                </w:rPr>
                <w:t>Yes</w:t>
              </w:r>
            </w:ins>
          </w:p>
        </w:tc>
        <w:tc>
          <w:tcPr>
            <w:tcW w:w="6237" w:type="dxa"/>
          </w:tcPr>
          <w:p w14:paraId="79CC3338" w14:textId="77777777" w:rsidR="00121CA3" w:rsidRDefault="0038392B">
            <w:pPr>
              <w:rPr>
                <w:ins w:id="2699" w:author="vivo(Boubacar)" w:date="2021-01-06T09:23:00Z"/>
                <w:rFonts w:eastAsia="SimSun"/>
                <w:lang w:val="en-US" w:eastAsia="zh-CN"/>
              </w:rPr>
            </w:pPr>
            <w:ins w:id="2700"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2701" w:author="vivo(Boubacar)" w:date="2021-01-06T09:23:00Z">
              <w:r>
                <w:rPr>
                  <w:rFonts w:eastAsia="SimSun"/>
                  <w:lang w:val="en-US" w:eastAsia="zh-CN"/>
                </w:rPr>
                <w:t xml:space="preserve">We think a smart network </w:t>
              </w:r>
              <w:proofErr w:type="spellStart"/>
              <w:proofErr w:type="gramStart"/>
              <w:r>
                <w:rPr>
                  <w:rFonts w:eastAsia="SimSun"/>
                  <w:lang w:val="en-US" w:eastAsia="zh-CN"/>
                </w:rPr>
                <w:t>implemation</w:t>
              </w:r>
              <w:proofErr w:type="spellEnd"/>
              <w:r>
                <w:rPr>
                  <w:rFonts w:eastAsia="SimSun"/>
                  <w:lang w:val="en-US" w:eastAsia="zh-CN"/>
                </w:rPr>
                <w:t xml:space="preserve">  should</w:t>
              </w:r>
              <w:proofErr w:type="gramEnd"/>
              <w:r>
                <w:rPr>
                  <w:rFonts w:eastAsia="SimSun"/>
                  <w:lang w:val="en-US" w:eastAsia="zh-CN"/>
                </w:rPr>
                <w:t xml:space="preserve"> avoid to release UE during the UE sending busy indication in another network and </w:t>
              </w:r>
            </w:ins>
            <w:ins w:id="2702" w:author="vivo(Boubacar)" w:date="2021-01-06T09:24:00Z">
              <w:r>
                <w:rPr>
                  <w:rFonts w:eastAsia="SimSun"/>
                  <w:lang w:val="en-US" w:eastAsia="zh-CN"/>
                </w:rPr>
                <w:t>the</w:t>
              </w:r>
            </w:ins>
            <w:ins w:id="2703"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2704"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2705"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2706"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707"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708"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709"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2710" w:author="LG (HongSuk)" w:date="2021-01-06T15:29:00Z">
              <w:r>
                <w:rPr>
                  <w:rFonts w:eastAsia="Malgun Gothic" w:hint="eastAsia"/>
                  <w:lang w:val="en-US" w:eastAsia="ko-KR"/>
                </w:rPr>
                <w:lastRenderedPageBreak/>
                <w:t>LG</w:t>
              </w:r>
            </w:ins>
          </w:p>
        </w:tc>
        <w:tc>
          <w:tcPr>
            <w:tcW w:w="1267" w:type="dxa"/>
          </w:tcPr>
          <w:p w14:paraId="79CC3344" w14:textId="77777777" w:rsidR="00121CA3" w:rsidRDefault="0038392B">
            <w:pPr>
              <w:rPr>
                <w:rFonts w:eastAsia="SimSun"/>
                <w:lang w:val="en-US" w:eastAsia="zh-CN"/>
              </w:rPr>
            </w:pPr>
            <w:ins w:id="2711"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2712"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proofErr w:type="spellStart"/>
            <w:ins w:id="2713" w:author="Roger Guo" w:date="2021-01-06T15:05:00Z">
              <w:r>
                <w:rPr>
                  <w:rFonts w:eastAsia="PMingLiU" w:hint="eastAsia"/>
                  <w:lang w:val="en-US" w:eastAsia="zh-TW"/>
                </w:rPr>
                <w:t>ASUSTeK</w:t>
              </w:r>
            </w:ins>
            <w:proofErr w:type="spellEnd"/>
          </w:p>
        </w:tc>
        <w:tc>
          <w:tcPr>
            <w:tcW w:w="1267" w:type="dxa"/>
          </w:tcPr>
          <w:p w14:paraId="79CC3348" w14:textId="77777777" w:rsidR="00121CA3" w:rsidRDefault="0038392B">
            <w:pPr>
              <w:rPr>
                <w:rFonts w:eastAsia="SimSun"/>
                <w:lang w:val="en-US" w:eastAsia="zh-CN"/>
              </w:rPr>
            </w:pPr>
            <w:ins w:id="2714"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2715"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716" w:author="Srinivasan, Nithin" w:date="2021-01-06T10:35:00Z">
              <w:r>
                <w:rPr>
                  <w:lang w:val="en-US"/>
                </w:rPr>
                <w:t>Fraunhofer</w:t>
              </w:r>
            </w:ins>
          </w:p>
        </w:tc>
        <w:tc>
          <w:tcPr>
            <w:tcW w:w="1267" w:type="dxa"/>
          </w:tcPr>
          <w:p w14:paraId="79CC334C" w14:textId="77777777" w:rsidR="00121CA3" w:rsidRDefault="0038392B">
            <w:pPr>
              <w:rPr>
                <w:lang w:val="en-US"/>
              </w:rPr>
            </w:pPr>
            <w:ins w:id="2717"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2718"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SimSun"/>
                <w:lang w:val="en-US" w:eastAsia="zh-CN"/>
              </w:rPr>
            </w:pPr>
            <w:ins w:id="2719"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2720" w:author="Huawei" w:date="2021-01-06T19:55:00Z"/>
                <w:rFonts w:eastAsia="Arial Unicode MS"/>
              </w:rPr>
            </w:pPr>
            <w:ins w:id="2721" w:author="Huawei" w:date="2021-01-06T19:55:00Z">
              <w:r>
                <w:rPr>
                  <w:rFonts w:eastAsia="Arial Unicode MS"/>
                </w:rPr>
                <w:t>UE c</w:t>
              </w:r>
            </w:ins>
            <w:ins w:id="2722" w:author="Huawei" w:date="2021-01-06T19:58:00Z">
              <w:r>
                <w:rPr>
                  <w:rFonts w:eastAsia="Arial Unicode MS"/>
                </w:rPr>
                <w:t>a</w:t>
              </w:r>
            </w:ins>
            <w:ins w:id="2723"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2724" w:author="Huawei" w:date="2021-01-06T19:55:00Z">
              <w:r>
                <w:rPr>
                  <w:rFonts w:eastAsia="Arial Unicode MS" w:hint="eastAsia"/>
                  <w:lang w:eastAsia="zh-CN"/>
                </w:rPr>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2725" w:author="MediaTek (Li-Chuan)" w:date="2021-01-07T10:24:00Z"/>
        </w:trPr>
        <w:tc>
          <w:tcPr>
            <w:tcW w:w="2130" w:type="dxa"/>
          </w:tcPr>
          <w:p w14:paraId="79CC3354" w14:textId="77777777" w:rsidR="00121CA3" w:rsidRDefault="00121CA3">
            <w:pPr>
              <w:rPr>
                <w:ins w:id="2726" w:author="MediaTek (Li-Chuan)" w:date="2021-01-07T10:24:00Z"/>
                <w:rFonts w:eastAsia="SimSun"/>
                <w:lang w:val="en-US" w:eastAsia="zh-CN"/>
              </w:rPr>
            </w:pPr>
          </w:p>
        </w:tc>
        <w:tc>
          <w:tcPr>
            <w:tcW w:w="1267" w:type="dxa"/>
          </w:tcPr>
          <w:p w14:paraId="79CC3355" w14:textId="77777777" w:rsidR="00121CA3" w:rsidRDefault="0038392B">
            <w:pPr>
              <w:rPr>
                <w:ins w:id="2727" w:author="MediaTek (Li-Chuan)" w:date="2021-01-07T10:24:00Z"/>
                <w:rFonts w:eastAsia="SimSun"/>
                <w:lang w:val="en-US" w:eastAsia="zh-CN"/>
              </w:rPr>
            </w:pPr>
            <w:ins w:id="2728" w:author="MediaTek (Li-Chuan)" w:date="2021-01-07T10:24:00Z">
              <w:r>
                <w:rPr>
                  <w:rFonts w:eastAsia="SimSun"/>
                  <w:lang w:val="en-US" w:eastAsia="zh-CN"/>
                </w:rPr>
                <w:t>Yes, but</w:t>
              </w:r>
            </w:ins>
          </w:p>
        </w:tc>
        <w:tc>
          <w:tcPr>
            <w:tcW w:w="6237" w:type="dxa"/>
          </w:tcPr>
          <w:p w14:paraId="79CC3356" w14:textId="77777777" w:rsidR="00121CA3" w:rsidRDefault="0038392B">
            <w:pPr>
              <w:rPr>
                <w:ins w:id="2729" w:author="MediaTek (Li-Chuan)" w:date="2021-01-07T10:24:00Z"/>
                <w:rFonts w:eastAsia="Arial Unicode MS"/>
              </w:rPr>
            </w:pPr>
            <w:ins w:id="2730" w:author="MediaTek (Li-Chuan)" w:date="2021-01-07T10:24:00Z">
              <w:r>
                <w:rPr>
                  <w:rFonts w:eastAsia="Arial Unicode MS"/>
                </w:rPr>
                <w:t xml:space="preserve">We agree that UE should be kept RRC_CONNECTED in Network A when sending busy </w:t>
              </w:r>
            </w:ins>
            <w:ins w:id="2731" w:author="MediaTek (Li-Chuan)" w:date="2021-01-07T10:25:00Z">
              <w:r>
                <w:rPr>
                  <w:rFonts w:eastAsia="Arial Unicode MS"/>
                </w:rPr>
                <w:t>indication, but this should be controlled by</w:t>
              </w:r>
            </w:ins>
            <w:ins w:id="2732" w:author="MediaTek (Li-Chuan)" w:date="2021-01-07T10:26:00Z">
              <w:r>
                <w:rPr>
                  <w:rFonts w:eastAsia="Arial Unicode MS"/>
                </w:rPr>
                <w:t xml:space="preserve"> network.</w:t>
              </w:r>
            </w:ins>
          </w:p>
        </w:tc>
      </w:tr>
      <w:tr w:rsidR="00121CA3" w14:paraId="79CC335B" w14:textId="77777777">
        <w:trPr>
          <w:ins w:id="2733" w:author="00195941" w:date="2021-01-07T11:09:00Z"/>
        </w:trPr>
        <w:tc>
          <w:tcPr>
            <w:tcW w:w="2130" w:type="dxa"/>
          </w:tcPr>
          <w:p w14:paraId="79CC3358" w14:textId="77777777" w:rsidR="00121CA3" w:rsidRDefault="0038392B">
            <w:pPr>
              <w:rPr>
                <w:ins w:id="2734" w:author="00195941" w:date="2021-01-07T11:09:00Z"/>
                <w:rFonts w:eastAsia="SimSun"/>
                <w:lang w:val="en-US" w:eastAsia="zh-CN"/>
              </w:rPr>
            </w:pPr>
            <w:ins w:id="2735" w:author="00195941" w:date="2021-01-07T11:09:00Z">
              <w:r>
                <w:rPr>
                  <w:rFonts w:eastAsia="SimSun" w:hint="eastAsia"/>
                  <w:lang w:val="en-US" w:eastAsia="zh-CN"/>
                </w:rPr>
                <w:t>ZTE</w:t>
              </w:r>
            </w:ins>
          </w:p>
        </w:tc>
        <w:tc>
          <w:tcPr>
            <w:tcW w:w="1267" w:type="dxa"/>
          </w:tcPr>
          <w:p w14:paraId="79CC3359" w14:textId="77777777" w:rsidR="00121CA3" w:rsidRDefault="0038392B">
            <w:pPr>
              <w:rPr>
                <w:ins w:id="2736" w:author="00195941" w:date="2021-01-07T11:09:00Z"/>
                <w:rFonts w:eastAsia="SimSun"/>
                <w:lang w:val="en-US" w:eastAsia="zh-CN"/>
              </w:rPr>
            </w:pPr>
            <w:ins w:id="2737" w:author="00195941" w:date="2021-01-07T11:09:00Z">
              <w:r>
                <w:rPr>
                  <w:rFonts w:eastAsia="SimSun" w:hint="eastAsia"/>
                  <w:lang w:val="en-US" w:eastAsia="zh-CN"/>
                </w:rPr>
                <w:t>Yes</w:t>
              </w:r>
            </w:ins>
          </w:p>
        </w:tc>
        <w:tc>
          <w:tcPr>
            <w:tcW w:w="6237" w:type="dxa"/>
          </w:tcPr>
          <w:p w14:paraId="79CC335A" w14:textId="77777777" w:rsidR="00121CA3" w:rsidRDefault="0038392B">
            <w:pPr>
              <w:rPr>
                <w:ins w:id="2738" w:author="00195941" w:date="2021-01-07T11:09:00Z"/>
                <w:rFonts w:eastAsia="SimSun"/>
                <w:lang w:val="en-US" w:eastAsia="zh-CN"/>
              </w:rPr>
            </w:pPr>
            <w:ins w:id="2739"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 xml:space="preserve">s better to keep </w:t>
              </w:r>
              <w:proofErr w:type="spellStart"/>
              <w:r>
                <w:rPr>
                  <w:rFonts w:eastAsia="SimSun" w:hint="eastAsia"/>
                  <w:lang w:val="en-US" w:eastAsia="zh-CN"/>
                </w:rPr>
                <w:t>RRC_Connected</w:t>
              </w:r>
              <w:proofErr w:type="spellEnd"/>
              <w:r>
                <w:rPr>
                  <w:rFonts w:eastAsia="SimSun" w:hint="eastAsia"/>
                  <w:lang w:val="en-US" w:eastAsia="zh-CN"/>
                </w:rPr>
                <w:t xml:space="preserve"> state in network A.</w:t>
              </w:r>
            </w:ins>
          </w:p>
        </w:tc>
      </w:tr>
      <w:tr w:rsidR="00121CA3" w14:paraId="79CC335F" w14:textId="77777777">
        <w:trPr>
          <w:ins w:id="2740" w:author="00195941" w:date="2021-01-07T11:09:00Z"/>
        </w:trPr>
        <w:tc>
          <w:tcPr>
            <w:tcW w:w="2130" w:type="dxa"/>
          </w:tcPr>
          <w:p w14:paraId="79CC335C" w14:textId="150D0963" w:rsidR="00121CA3" w:rsidRDefault="00041D4D">
            <w:pPr>
              <w:rPr>
                <w:ins w:id="2741" w:author="00195941" w:date="2021-01-07T11:09:00Z"/>
                <w:rFonts w:eastAsia="SimSun"/>
                <w:lang w:val="en-US" w:eastAsia="zh-CN"/>
              </w:rPr>
            </w:pPr>
            <w:ins w:id="2742" w:author="m [2]" w:date="2021-01-07T22:05:00Z">
              <w:r>
                <w:rPr>
                  <w:rFonts w:eastAsia="SimSun"/>
                  <w:lang w:val="en-US" w:eastAsia="zh-CN"/>
                </w:rPr>
                <w:t>Xiaomi</w:t>
              </w:r>
            </w:ins>
          </w:p>
        </w:tc>
        <w:tc>
          <w:tcPr>
            <w:tcW w:w="1267" w:type="dxa"/>
          </w:tcPr>
          <w:p w14:paraId="79CC335D" w14:textId="20BE7826" w:rsidR="00121CA3" w:rsidRDefault="00041D4D">
            <w:pPr>
              <w:rPr>
                <w:ins w:id="2743" w:author="00195941" w:date="2021-01-07T11:09:00Z"/>
                <w:rFonts w:eastAsia="SimSun"/>
                <w:lang w:val="en-US" w:eastAsia="zh-CN"/>
              </w:rPr>
            </w:pPr>
            <w:ins w:id="2744" w:author="m [2]" w:date="2021-01-07T22:05:00Z">
              <w:r>
                <w:rPr>
                  <w:rFonts w:eastAsia="SimSun"/>
                  <w:lang w:val="en-US" w:eastAsia="zh-CN"/>
                </w:rPr>
                <w:t>Yes</w:t>
              </w:r>
            </w:ins>
          </w:p>
        </w:tc>
        <w:tc>
          <w:tcPr>
            <w:tcW w:w="6237" w:type="dxa"/>
          </w:tcPr>
          <w:p w14:paraId="79CC335E" w14:textId="77777777" w:rsidR="00121CA3" w:rsidRDefault="00121CA3">
            <w:pPr>
              <w:rPr>
                <w:ins w:id="2745" w:author="00195941" w:date="2021-01-07T11:09:00Z"/>
                <w:rFonts w:eastAsia="Arial Unicode MS"/>
              </w:rPr>
            </w:pPr>
          </w:p>
        </w:tc>
      </w:tr>
      <w:tr w:rsidR="00512CF9" w14:paraId="27DE1667" w14:textId="77777777">
        <w:trPr>
          <w:ins w:id="2746" w:author="Berggren, Anders" w:date="2021-01-07T18:16:00Z"/>
        </w:trPr>
        <w:tc>
          <w:tcPr>
            <w:tcW w:w="2130" w:type="dxa"/>
          </w:tcPr>
          <w:p w14:paraId="7D65E736" w14:textId="0C759F67" w:rsidR="00512CF9" w:rsidRDefault="00512CF9" w:rsidP="00512CF9">
            <w:pPr>
              <w:rPr>
                <w:ins w:id="2747" w:author="Berggren, Anders" w:date="2021-01-07T18:16:00Z"/>
                <w:rFonts w:eastAsia="SimSun"/>
                <w:lang w:val="en-US" w:eastAsia="zh-CN"/>
              </w:rPr>
            </w:pPr>
            <w:ins w:id="2748" w:author="Berggren, Anders" w:date="2021-01-07T18:16:00Z">
              <w:r>
                <w:rPr>
                  <w:lang w:val="en-US"/>
                </w:rPr>
                <w:t xml:space="preserve">SONY </w:t>
              </w:r>
            </w:ins>
          </w:p>
        </w:tc>
        <w:tc>
          <w:tcPr>
            <w:tcW w:w="1267" w:type="dxa"/>
          </w:tcPr>
          <w:p w14:paraId="4963F495" w14:textId="1770D9D5" w:rsidR="00512CF9" w:rsidRDefault="00512CF9" w:rsidP="00512CF9">
            <w:pPr>
              <w:rPr>
                <w:ins w:id="2749" w:author="Berggren, Anders" w:date="2021-01-07T18:16:00Z"/>
                <w:rFonts w:eastAsia="SimSun"/>
                <w:lang w:val="en-US" w:eastAsia="zh-CN"/>
              </w:rPr>
            </w:pPr>
            <w:ins w:id="2750"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2751" w:author="Berggren, Anders" w:date="2021-01-07T18:16:00Z"/>
                <w:rFonts w:eastAsia="Arial Unicode MS"/>
              </w:rPr>
            </w:pPr>
            <w:ins w:id="2752"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2753" w:author="Covida Wireless" w:date="2021-01-07T12:55:00Z"/>
        </w:trPr>
        <w:tc>
          <w:tcPr>
            <w:tcW w:w="2130" w:type="dxa"/>
          </w:tcPr>
          <w:p w14:paraId="0F3314C9" w14:textId="79B08DE3" w:rsidR="00B611B0" w:rsidRDefault="00B611B0" w:rsidP="00B611B0">
            <w:pPr>
              <w:rPr>
                <w:ins w:id="2754" w:author="Covida Wireless" w:date="2021-01-07T12:55:00Z"/>
                <w:lang w:val="en-US"/>
              </w:rPr>
            </w:pPr>
            <w:proofErr w:type="spellStart"/>
            <w:ins w:id="2755" w:author="Covida Wireless" w:date="2021-01-07T12:55:00Z">
              <w:r>
                <w:rPr>
                  <w:lang w:val="en-US"/>
                </w:rPr>
                <w:t>Convida</w:t>
              </w:r>
              <w:proofErr w:type="spellEnd"/>
            </w:ins>
          </w:p>
        </w:tc>
        <w:tc>
          <w:tcPr>
            <w:tcW w:w="1267" w:type="dxa"/>
          </w:tcPr>
          <w:p w14:paraId="35B11107" w14:textId="0540253F" w:rsidR="00B611B0" w:rsidRDefault="00B611B0" w:rsidP="00B611B0">
            <w:pPr>
              <w:rPr>
                <w:ins w:id="2756" w:author="Covida Wireless" w:date="2021-01-07T12:55:00Z"/>
                <w:rFonts w:eastAsia="SimSun"/>
                <w:lang w:val="en-US" w:eastAsia="zh-CN"/>
              </w:rPr>
            </w:pPr>
            <w:ins w:id="2757"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2758" w:author="Covida Wireless" w:date="2021-01-07T12:55:00Z"/>
                <w:rFonts w:eastAsia="SimSun"/>
                <w:lang w:val="en-US" w:eastAsia="zh-CN"/>
              </w:rPr>
            </w:pPr>
            <w:ins w:id="2759" w:author="Covida Wireless" w:date="2021-01-07T12:55:00Z">
              <w:r>
                <w:rPr>
                  <w:rFonts w:eastAsia="SimSun"/>
                  <w:lang w:val="en-US" w:eastAsia="zh-CN"/>
                </w:rPr>
                <w:t xml:space="preserve">Share same view as </w:t>
              </w:r>
              <w:proofErr w:type="spellStart"/>
              <w:r>
                <w:rPr>
                  <w:rFonts w:eastAsia="SimSun"/>
                  <w:lang w:val="en-US" w:eastAsia="zh-CN"/>
                </w:rPr>
                <w:t>Oppo</w:t>
              </w:r>
              <w:proofErr w:type="spellEnd"/>
            </w:ins>
          </w:p>
        </w:tc>
      </w:tr>
      <w:tr w:rsidR="00EE3FE2" w14:paraId="5B99B405" w14:textId="77777777">
        <w:trPr>
          <w:ins w:id="2760" w:author="Reza Hedayat" w:date="2021-01-07T13:26:00Z"/>
        </w:trPr>
        <w:tc>
          <w:tcPr>
            <w:tcW w:w="2130" w:type="dxa"/>
          </w:tcPr>
          <w:p w14:paraId="7B3FC867" w14:textId="184AF936" w:rsidR="00EE3FE2" w:rsidRDefault="00EE3FE2" w:rsidP="00EE3FE2">
            <w:pPr>
              <w:rPr>
                <w:ins w:id="2761" w:author="Reza Hedayat" w:date="2021-01-07T13:26:00Z"/>
                <w:lang w:val="en-US"/>
              </w:rPr>
            </w:pPr>
            <w:ins w:id="2762"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2763" w:author="Reza Hedayat" w:date="2021-01-07T13:26:00Z"/>
                <w:rFonts w:eastAsia="SimSun"/>
                <w:lang w:val="en-US" w:eastAsia="zh-CN"/>
              </w:rPr>
            </w:pPr>
            <w:ins w:id="2764" w:author="Reza Hedayat" w:date="2021-01-07T13:26:00Z">
              <w:r>
                <w:rPr>
                  <w:rFonts w:eastAsia="SimSun"/>
                  <w:lang w:val="en-US" w:eastAsia="zh-CN"/>
                </w:rPr>
                <w:t>Yes</w:t>
              </w:r>
            </w:ins>
          </w:p>
        </w:tc>
        <w:tc>
          <w:tcPr>
            <w:tcW w:w="6237" w:type="dxa"/>
          </w:tcPr>
          <w:p w14:paraId="40A38107" w14:textId="6E32DCF4" w:rsidR="00EE3FE2" w:rsidRDefault="009448BB" w:rsidP="00EE3FE2">
            <w:pPr>
              <w:rPr>
                <w:ins w:id="2765" w:author="Reza Hedayat" w:date="2021-01-07T13:26:00Z"/>
                <w:rFonts w:eastAsia="SimSun"/>
                <w:lang w:val="en-US" w:eastAsia="zh-CN"/>
              </w:rPr>
            </w:pPr>
            <w:ins w:id="2766" w:author="Reza Hedayat" w:date="2021-01-07T13:28:00Z">
              <w:r>
                <w:rPr>
                  <w:rFonts w:eastAsia="SimSun"/>
                  <w:lang w:val="en-US" w:eastAsia="zh-CN"/>
                </w:rPr>
                <w:t>There are use cases where the UE being in</w:t>
              </w:r>
            </w:ins>
            <w:ins w:id="2767" w:author="Reza Hedayat" w:date="2021-01-07T13:29:00Z">
              <w:r>
                <w:rPr>
                  <w:rFonts w:eastAsia="SimSun"/>
                  <w:lang w:val="en-US" w:eastAsia="zh-CN"/>
                </w:rPr>
                <w:t xml:space="preserve"> connected state should not be interrupted while sending a busy signal in network B. </w:t>
              </w:r>
            </w:ins>
            <w:ins w:id="2768" w:author="Reza Hedayat" w:date="2021-01-07T13:26:00Z">
              <w:r w:rsidR="00EE3FE2">
                <w:rPr>
                  <w:rFonts w:eastAsia="SimSun"/>
                  <w:lang w:val="en-US" w:eastAsia="zh-CN"/>
                </w:rPr>
                <w:t xml:space="preserve">  </w:t>
              </w:r>
            </w:ins>
          </w:p>
        </w:tc>
      </w:tr>
      <w:tr w:rsidR="00867E5F" w14:paraId="417EBAFA" w14:textId="77777777">
        <w:trPr>
          <w:ins w:id="2769" w:author="NEC (Wangda)" w:date="2021-01-08T09:33:00Z"/>
        </w:trPr>
        <w:tc>
          <w:tcPr>
            <w:tcW w:w="2130" w:type="dxa"/>
          </w:tcPr>
          <w:p w14:paraId="24E1036A" w14:textId="2FCB8DC7" w:rsidR="00867E5F" w:rsidRPr="00B00118" w:rsidRDefault="00867E5F" w:rsidP="00867E5F">
            <w:pPr>
              <w:rPr>
                <w:ins w:id="2770" w:author="NEC (Wangda)" w:date="2021-01-08T09:33:00Z"/>
                <w:rFonts w:eastAsia="SimSun"/>
                <w:lang w:val="en-US" w:eastAsia="zh-CN"/>
              </w:rPr>
            </w:pPr>
            <w:ins w:id="2771"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2772" w:author="NEC (Wangda)" w:date="2021-01-08T09:33:00Z"/>
                <w:rFonts w:eastAsia="SimSun"/>
                <w:lang w:val="en-US" w:eastAsia="zh-CN"/>
              </w:rPr>
            </w:pPr>
            <w:ins w:id="2773"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2774" w:author="NEC (Wangda)" w:date="2021-01-08T09:33:00Z"/>
                <w:rFonts w:eastAsia="SimSun"/>
                <w:lang w:val="en-US" w:eastAsia="zh-CN"/>
              </w:rPr>
            </w:pPr>
            <w:ins w:id="2775" w:author="NEC (Wangda)" w:date="2021-01-08T09:33:00Z">
              <w:r>
                <w:rPr>
                  <w:rFonts w:eastAsia="SimSun"/>
                  <w:lang w:val="en-US" w:eastAsia="zh-CN"/>
                </w:rPr>
                <w:t>Agree with CATT.</w:t>
              </w:r>
            </w:ins>
          </w:p>
        </w:tc>
      </w:tr>
      <w:tr w:rsidR="0010149F" w14:paraId="412E660E" w14:textId="77777777">
        <w:trPr>
          <w:ins w:id="2776" w:author="Tomoyuki Yamamoto (山本 智之)" w:date="2021-01-08T11:06:00Z"/>
        </w:trPr>
        <w:tc>
          <w:tcPr>
            <w:tcW w:w="2130" w:type="dxa"/>
          </w:tcPr>
          <w:p w14:paraId="0EBC9F1A" w14:textId="37052924" w:rsidR="0010149F" w:rsidRDefault="0010149F" w:rsidP="0010149F">
            <w:pPr>
              <w:rPr>
                <w:ins w:id="2777" w:author="Tomoyuki Yamamoto (山本 智之)" w:date="2021-01-08T11:06:00Z"/>
                <w:rFonts w:eastAsia="SimSun"/>
                <w:lang w:val="en-US" w:eastAsia="zh-CN"/>
              </w:rPr>
            </w:pPr>
            <w:ins w:id="2778"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779" w:author="Tomoyuki Yamamoto (山本 智之)" w:date="2021-01-08T11:06:00Z"/>
                <w:rFonts w:eastAsia="SimSun"/>
                <w:lang w:val="en-US" w:eastAsia="zh-CN"/>
              </w:rPr>
            </w:pPr>
            <w:ins w:id="2780"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781" w:author="Tomoyuki Yamamoto (山本 智之)" w:date="2021-01-08T11:06:00Z"/>
                <w:rFonts w:eastAsia="SimSun"/>
                <w:lang w:val="en-US" w:eastAsia="zh-CN"/>
              </w:rPr>
            </w:pPr>
            <w:ins w:id="2782"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783" w:author="INTEL-Jaemin" w:date="2021-01-07T23:14:00Z"/>
        </w:trPr>
        <w:tc>
          <w:tcPr>
            <w:tcW w:w="2130" w:type="dxa"/>
          </w:tcPr>
          <w:p w14:paraId="760DE57F" w14:textId="77777777" w:rsidR="00A37A4B" w:rsidRDefault="00A37A4B" w:rsidP="002D6000">
            <w:pPr>
              <w:rPr>
                <w:ins w:id="2784" w:author="INTEL-Jaemin" w:date="2021-01-07T23:14:00Z"/>
                <w:lang w:val="en-US"/>
              </w:rPr>
            </w:pPr>
            <w:ins w:id="2785" w:author="INTEL-Jaemin" w:date="2021-01-07T23:14:00Z">
              <w:r>
                <w:rPr>
                  <w:lang w:val="en-US"/>
                </w:rPr>
                <w:t>Intel Corporation</w:t>
              </w:r>
            </w:ins>
          </w:p>
        </w:tc>
        <w:tc>
          <w:tcPr>
            <w:tcW w:w="1267" w:type="dxa"/>
          </w:tcPr>
          <w:p w14:paraId="0E2A2DA7" w14:textId="77777777" w:rsidR="00A37A4B" w:rsidRDefault="00A37A4B" w:rsidP="002D6000">
            <w:pPr>
              <w:rPr>
                <w:ins w:id="2786" w:author="INTEL-Jaemin" w:date="2021-01-07T23:14:00Z"/>
                <w:lang w:val="en-US"/>
              </w:rPr>
            </w:pPr>
            <w:ins w:id="2787" w:author="INTEL-Jaemin" w:date="2021-01-07T23:14:00Z">
              <w:r>
                <w:rPr>
                  <w:lang w:val="en-US"/>
                </w:rPr>
                <w:t>Yes</w:t>
              </w:r>
            </w:ins>
          </w:p>
        </w:tc>
        <w:tc>
          <w:tcPr>
            <w:tcW w:w="6237" w:type="dxa"/>
          </w:tcPr>
          <w:p w14:paraId="03262488" w14:textId="77777777" w:rsidR="00A37A4B" w:rsidRDefault="00A37A4B" w:rsidP="002D6000">
            <w:pPr>
              <w:rPr>
                <w:ins w:id="2788" w:author="INTEL-Jaemin" w:date="2021-01-07T23:14:00Z"/>
                <w:lang w:val="en-US"/>
              </w:rPr>
            </w:pPr>
            <w:ins w:id="2789" w:author="INTEL-Jaemin" w:date="2021-01-07T23:14:00Z">
              <w:r>
                <w:rPr>
                  <w:lang w:val="en-US"/>
                </w:rPr>
                <w:t>Agree with CATT</w:t>
              </w:r>
            </w:ins>
          </w:p>
        </w:tc>
      </w:tr>
      <w:tr w:rsidR="00014019" w14:paraId="61296FF3" w14:textId="77777777" w:rsidTr="00A37A4B">
        <w:trPr>
          <w:ins w:id="2790" w:author="Hung-Chen Chen [2]" w:date="2021-01-08T15:33:00Z"/>
        </w:trPr>
        <w:tc>
          <w:tcPr>
            <w:tcW w:w="2130" w:type="dxa"/>
          </w:tcPr>
          <w:p w14:paraId="17061BBA" w14:textId="09FAA3C7" w:rsidR="00014019" w:rsidRDefault="00014019" w:rsidP="00014019">
            <w:pPr>
              <w:rPr>
                <w:ins w:id="2791" w:author="Hung-Chen Chen [2]" w:date="2021-01-08T15:33:00Z"/>
                <w:lang w:val="en-US"/>
              </w:rPr>
            </w:pPr>
            <w:ins w:id="2792" w:author="Hung-Chen Chen [2]" w:date="2021-01-08T15:33:00Z">
              <w:r>
                <w:rPr>
                  <w:rFonts w:eastAsia="PMingLiU" w:hint="eastAsia"/>
                  <w:lang w:val="en-US" w:eastAsia="zh-TW"/>
                </w:rPr>
                <w:t>A</w:t>
              </w:r>
              <w:r>
                <w:rPr>
                  <w:rFonts w:eastAsia="PMingLiU"/>
                  <w:lang w:val="en-US" w:eastAsia="zh-TW"/>
                </w:rPr>
                <w:t>PT</w:t>
              </w:r>
            </w:ins>
          </w:p>
        </w:tc>
        <w:tc>
          <w:tcPr>
            <w:tcW w:w="1267" w:type="dxa"/>
          </w:tcPr>
          <w:p w14:paraId="60625CCD" w14:textId="6F69B81F" w:rsidR="00014019" w:rsidRDefault="00014019" w:rsidP="00014019">
            <w:pPr>
              <w:rPr>
                <w:ins w:id="2793" w:author="Hung-Chen Chen [2]" w:date="2021-01-08T15:33:00Z"/>
                <w:lang w:val="en-US"/>
              </w:rPr>
            </w:pPr>
            <w:ins w:id="2794" w:author="Hung-Chen Chen [2]" w:date="2021-01-08T15:33:00Z">
              <w:r>
                <w:rPr>
                  <w:rFonts w:eastAsia="PMingLiU" w:hint="eastAsia"/>
                  <w:lang w:val="en-US" w:eastAsia="zh-TW"/>
                </w:rPr>
                <w:t>Y</w:t>
              </w:r>
              <w:r>
                <w:rPr>
                  <w:rFonts w:eastAsia="PMingLiU"/>
                  <w:lang w:val="en-US" w:eastAsia="zh-TW"/>
                </w:rPr>
                <w:t>es, but</w:t>
              </w:r>
            </w:ins>
          </w:p>
        </w:tc>
        <w:tc>
          <w:tcPr>
            <w:tcW w:w="6237" w:type="dxa"/>
          </w:tcPr>
          <w:p w14:paraId="388F0116" w14:textId="45C96B42" w:rsidR="00014019" w:rsidRDefault="00014019" w:rsidP="00014019">
            <w:pPr>
              <w:rPr>
                <w:ins w:id="2795" w:author="Hung-Chen Chen [2]" w:date="2021-01-08T15:33:00Z"/>
                <w:lang w:val="en-US"/>
              </w:rPr>
            </w:pPr>
            <w:ins w:id="2796" w:author="Hung-Chen Chen [2]" w:date="2021-01-08T15:33:00Z">
              <w:r>
                <w:rPr>
                  <w:rFonts w:eastAsia="PMingLiU" w:hint="eastAsia"/>
                  <w:lang w:val="en-US" w:eastAsia="zh-TW"/>
                </w:rPr>
                <w:t>A</w:t>
              </w:r>
              <w:r>
                <w:rPr>
                  <w:rFonts w:eastAsia="PMingLiU"/>
                  <w:lang w:val="en-US" w:eastAsia="zh-TW"/>
                </w:rPr>
                <w:t>gree with CATT.</w:t>
              </w:r>
            </w:ins>
          </w:p>
        </w:tc>
      </w:tr>
      <w:tr w:rsidR="002D6000" w14:paraId="0DE268E3" w14:textId="77777777" w:rsidTr="00A37A4B">
        <w:trPr>
          <w:ins w:id="2797" w:author="Mazin Al-Shalash" w:date="2021-01-08T02:33:00Z"/>
        </w:trPr>
        <w:tc>
          <w:tcPr>
            <w:tcW w:w="2130" w:type="dxa"/>
          </w:tcPr>
          <w:p w14:paraId="27209CD8" w14:textId="44B619C1" w:rsidR="002D6000" w:rsidRDefault="002D6000" w:rsidP="002D6000">
            <w:pPr>
              <w:rPr>
                <w:ins w:id="2798" w:author="Mazin Al-Shalash" w:date="2021-01-08T02:33:00Z"/>
                <w:rFonts w:eastAsia="PMingLiU"/>
                <w:lang w:val="en-US" w:eastAsia="zh-TW"/>
              </w:rPr>
            </w:pPr>
            <w:proofErr w:type="spellStart"/>
            <w:ins w:id="2799" w:author="Mazin Al-Shalash" w:date="2021-01-08T02:34:00Z">
              <w:r>
                <w:rPr>
                  <w:lang w:val="en-US" w:eastAsia="ja-JP"/>
                </w:rPr>
                <w:t>Futurewei</w:t>
              </w:r>
            </w:ins>
            <w:proofErr w:type="spellEnd"/>
          </w:p>
        </w:tc>
        <w:tc>
          <w:tcPr>
            <w:tcW w:w="1267" w:type="dxa"/>
          </w:tcPr>
          <w:p w14:paraId="292DE3A3" w14:textId="1906E18C" w:rsidR="002D6000" w:rsidRDefault="002D6000" w:rsidP="002D6000">
            <w:pPr>
              <w:rPr>
                <w:ins w:id="2800" w:author="Mazin Al-Shalash" w:date="2021-01-08T02:33:00Z"/>
                <w:rFonts w:eastAsia="PMingLiU"/>
                <w:lang w:val="en-US" w:eastAsia="zh-TW"/>
              </w:rPr>
            </w:pPr>
            <w:ins w:id="2801" w:author="Mazin Al-Shalash" w:date="2021-01-08T02:34:00Z">
              <w:r>
                <w:rPr>
                  <w:lang w:val="en-US" w:eastAsia="ja-JP"/>
                </w:rPr>
                <w:t>No</w:t>
              </w:r>
            </w:ins>
          </w:p>
        </w:tc>
        <w:tc>
          <w:tcPr>
            <w:tcW w:w="6237" w:type="dxa"/>
          </w:tcPr>
          <w:p w14:paraId="60829D89" w14:textId="380788EF" w:rsidR="002D6000" w:rsidRDefault="002D6000" w:rsidP="002D6000">
            <w:pPr>
              <w:rPr>
                <w:ins w:id="2802" w:author="Mazin Al-Shalash" w:date="2021-01-08T02:33:00Z"/>
                <w:rFonts w:eastAsia="PMingLiU"/>
                <w:lang w:val="en-US" w:eastAsia="zh-TW"/>
              </w:rPr>
            </w:pPr>
            <w:ins w:id="2803" w:author="Mazin Al-Shalash" w:date="2021-01-08T02:34:00Z">
              <w:r>
                <w:rPr>
                  <w:lang w:val="en-US" w:eastAsia="ja-JP"/>
                </w:rPr>
                <w:t>It does not seem to be critical to keep the UE in RRC connected in network A. We doubt that the message flow of 2.3.2 really has an advantage compared to the message flow of 2.2.</w:t>
              </w:r>
            </w:ins>
          </w:p>
        </w:tc>
      </w:tr>
      <w:tr w:rsidR="00CB5645" w14:paraId="1944E098" w14:textId="77777777" w:rsidTr="00A37A4B">
        <w:trPr>
          <w:ins w:id="2804" w:author="Jiaxiang Liu_China Telecom" w:date="2021-01-08T19:44:00Z"/>
        </w:trPr>
        <w:tc>
          <w:tcPr>
            <w:tcW w:w="2130" w:type="dxa"/>
          </w:tcPr>
          <w:p w14:paraId="4FAAFAE4" w14:textId="62261EAC" w:rsidR="00CB5645" w:rsidRDefault="00CB5645" w:rsidP="00CB5645">
            <w:pPr>
              <w:rPr>
                <w:ins w:id="2805" w:author="Jiaxiang Liu_China Telecom" w:date="2021-01-08T19:44:00Z"/>
                <w:lang w:val="en-US" w:eastAsia="ja-JP"/>
              </w:rPr>
            </w:pPr>
            <w:ins w:id="2806" w:author="Jiaxiang Liu_China Telecom" w:date="2021-01-08T19:44:00Z">
              <w:r>
                <w:rPr>
                  <w:rFonts w:eastAsia="SimSun" w:hint="eastAsia"/>
                  <w:lang w:val="en-US" w:eastAsia="zh-CN"/>
                </w:rPr>
                <w:t>C</w:t>
              </w:r>
              <w:r>
                <w:rPr>
                  <w:rFonts w:eastAsia="SimSun"/>
                  <w:lang w:val="en-US" w:eastAsia="zh-CN"/>
                </w:rPr>
                <w:t>hina Telecom</w:t>
              </w:r>
            </w:ins>
          </w:p>
        </w:tc>
        <w:tc>
          <w:tcPr>
            <w:tcW w:w="1267" w:type="dxa"/>
          </w:tcPr>
          <w:p w14:paraId="6D67E4CA" w14:textId="6B739B98" w:rsidR="00CB5645" w:rsidRDefault="00CB5645" w:rsidP="00CB5645">
            <w:pPr>
              <w:rPr>
                <w:ins w:id="2807" w:author="Jiaxiang Liu_China Telecom" w:date="2021-01-08T19:44:00Z"/>
                <w:lang w:val="en-US" w:eastAsia="ja-JP"/>
              </w:rPr>
            </w:pPr>
            <w:ins w:id="2808" w:author="Jiaxiang Liu_China Telecom" w:date="2021-01-08T19:44:00Z">
              <w:r>
                <w:rPr>
                  <w:rFonts w:eastAsia="SimSun" w:hint="eastAsia"/>
                  <w:lang w:val="en-US" w:eastAsia="zh-CN"/>
                </w:rPr>
                <w:t>Y</w:t>
              </w:r>
              <w:r>
                <w:rPr>
                  <w:rFonts w:eastAsia="SimSun"/>
                  <w:lang w:val="en-US" w:eastAsia="zh-CN"/>
                </w:rPr>
                <w:t>es</w:t>
              </w:r>
            </w:ins>
          </w:p>
        </w:tc>
        <w:tc>
          <w:tcPr>
            <w:tcW w:w="6237" w:type="dxa"/>
          </w:tcPr>
          <w:p w14:paraId="45C10761" w14:textId="4D24FA9F" w:rsidR="00CB5645" w:rsidRDefault="00CB5645" w:rsidP="00CB5645">
            <w:pPr>
              <w:rPr>
                <w:ins w:id="2809" w:author="Jiaxiang Liu_China Telecom" w:date="2021-01-08T19:44:00Z"/>
                <w:lang w:val="en-US" w:eastAsia="ja-JP"/>
              </w:rPr>
            </w:pPr>
            <w:ins w:id="2810" w:author="Jiaxiang Liu_China Telecom" w:date="2021-01-08T19:44:00Z">
              <w:r>
                <w:rPr>
                  <w:rFonts w:eastAsia="SimSun"/>
                  <w:lang w:val="en-US" w:eastAsia="zh-CN"/>
                </w:rPr>
                <w:t>UE will return network A as soon as possible.</w:t>
              </w:r>
            </w:ins>
          </w:p>
        </w:tc>
      </w:tr>
      <w:tr w:rsidR="00A93290" w14:paraId="55FB25BB" w14:textId="77777777" w:rsidTr="00A37A4B">
        <w:trPr>
          <w:ins w:id="2811" w:author="Ozcan Ozturk" w:date="2021-01-09T14:11:00Z"/>
        </w:trPr>
        <w:tc>
          <w:tcPr>
            <w:tcW w:w="2130" w:type="dxa"/>
          </w:tcPr>
          <w:p w14:paraId="32153858" w14:textId="56733AB9" w:rsidR="00A93290" w:rsidRDefault="00A93290" w:rsidP="00CB5645">
            <w:pPr>
              <w:rPr>
                <w:ins w:id="2812" w:author="Ozcan Ozturk" w:date="2021-01-09T14:11:00Z"/>
                <w:rFonts w:eastAsia="SimSun"/>
                <w:lang w:val="en-US" w:eastAsia="zh-CN"/>
              </w:rPr>
            </w:pPr>
            <w:ins w:id="2813" w:author="Ozcan Ozturk" w:date="2021-01-09T14:11:00Z">
              <w:r>
                <w:rPr>
                  <w:rFonts w:eastAsia="SimSun"/>
                  <w:lang w:val="en-US" w:eastAsia="zh-CN"/>
                </w:rPr>
                <w:t>Qualcomm</w:t>
              </w:r>
            </w:ins>
          </w:p>
        </w:tc>
        <w:tc>
          <w:tcPr>
            <w:tcW w:w="1267" w:type="dxa"/>
          </w:tcPr>
          <w:p w14:paraId="731F4BB3" w14:textId="25E8050B" w:rsidR="00A93290" w:rsidRDefault="00A93290" w:rsidP="00CB5645">
            <w:pPr>
              <w:rPr>
                <w:ins w:id="2814" w:author="Ozcan Ozturk" w:date="2021-01-09T14:11:00Z"/>
                <w:rFonts w:eastAsia="SimSun"/>
                <w:lang w:val="en-US" w:eastAsia="zh-CN"/>
              </w:rPr>
            </w:pPr>
            <w:ins w:id="2815" w:author="Ozcan Ozturk" w:date="2021-01-09T14:11:00Z">
              <w:r>
                <w:rPr>
                  <w:rFonts w:eastAsia="SimSun"/>
                  <w:lang w:val="en-US" w:eastAsia="zh-CN"/>
                </w:rPr>
                <w:t>Ye</w:t>
              </w:r>
            </w:ins>
            <w:ins w:id="2816" w:author="Ozcan Ozturk" w:date="2021-01-09T14:12:00Z">
              <w:r>
                <w:rPr>
                  <w:rFonts w:eastAsia="SimSun"/>
                  <w:lang w:val="en-US" w:eastAsia="zh-CN"/>
                </w:rPr>
                <w:t>s</w:t>
              </w:r>
            </w:ins>
          </w:p>
        </w:tc>
        <w:tc>
          <w:tcPr>
            <w:tcW w:w="6237" w:type="dxa"/>
          </w:tcPr>
          <w:p w14:paraId="12A81A06" w14:textId="5F94FE9B" w:rsidR="00A93290" w:rsidRDefault="00A93290" w:rsidP="00CB5645">
            <w:pPr>
              <w:rPr>
                <w:ins w:id="2817" w:author="Ozcan Ozturk" w:date="2021-01-09T14:11:00Z"/>
                <w:rFonts w:eastAsia="SimSun"/>
                <w:lang w:val="en-US" w:eastAsia="zh-CN"/>
              </w:rPr>
            </w:pPr>
            <w:ins w:id="2818" w:author="Ozcan Ozturk" w:date="2021-01-09T14:12:00Z">
              <w:r>
                <w:rPr>
                  <w:rFonts w:eastAsia="SimSun"/>
                  <w:lang w:val="en-US" w:eastAsia="zh-CN"/>
                </w:rPr>
                <w:t>It is very important to stay in Connected</w:t>
              </w:r>
            </w:ins>
            <w:ins w:id="2819" w:author="Ozcan Ozturk" w:date="2021-01-09T14:22:00Z">
              <w:r w:rsidR="00265DD0">
                <w:rPr>
                  <w:rFonts w:eastAsia="SimSun"/>
                  <w:lang w:val="en-US" w:eastAsia="zh-CN"/>
                </w:rPr>
                <w:t xml:space="preserve"> mode</w:t>
              </w:r>
            </w:ins>
            <w:ins w:id="2820" w:author="Ozcan Ozturk" w:date="2021-01-09T14:12:00Z">
              <w:r>
                <w:rPr>
                  <w:rFonts w:eastAsia="SimSun"/>
                  <w:lang w:val="en-US" w:eastAsia="zh-CN"/>
                </w:rPr>
                <w:t xml:space="preserve"> in NW A. The UE is sending the busy indication to NW B because there is an important ongoing connection (e.g. voice call) in NW A.</w:t>
              </w:r>
            </w:ins>
          </w:p>
        </w:tc>
      </w:tr>
      <w:tr w:rsidR="00030F8A" w14:paraId="2C535AA7" w14:textId="77777777" w:rsidTr="00A37A4B">
        <w:trPr>
          <w:ins w:id="2821" w:author="Lenovo_Lianhai" w:date="2021-01-10T21:46:00Z"/>
        </w:trPr>
        <w:tc>
          <w:tcPr>
            <w:tcW w:w="2130" w:type="dxa"/>
          </w:tcPr>
          <w:p w14:paraId="400DB451" w14:textId="15FABCF0" w:rsidR="00030F8A" w:rsidRDefault="00030F8A" w:rsidP="00CB5645">
            <w:pPr>
              <w:rPr>
                <w:ins w:id="2822" w:author="Lenovo_Lianhai" w:date="2021-01-10T21:46:00Z"/>
                <w:rFonts w:eastAsia="SimSun"/>
                <w:lang w:val="en-US" w:eastAsia="zh-CN"/>
              </w:rPr>
            </w:pPr>
            <w:proofErr w:type="spellStart"/>
            <w:ins w:id="2823" w:author="Lenovo_Lianhai" w:date="2021-01-10T21:46:00Z">
              <w:r>
                <w:rPr>
                  <w:rFonts w:eastAsia="SimSun" w:hint="eastAsia"/>
                  <w:lang w:val="en-US" w:eastAsia="zh-CN"/>
                </w:rPr>
                <w:t>L</w:t>
              </w:r>
              <w:r>
                <w:rPr>
                  <w:rFonts w:eastAsia="SimSun"/>
                  <w:lang w:val="en-US" w:eastAsia="zh-CN"/>
                </w:rPr>
                <w:t>enovo&amp;MM</w:t>
              </w:r>
              <w:proofErr w:type="spellEnd"/>
            </w:ins>
          </w:p>
        </w:tc>
        <w:tc>
          <w:tcPr>
            <w:tcW w:w="1267" w:type="dxa"/>
          </w:tcPr>
          <w:p w14:paraId="68CB5559" w14:textId="051AD2AB" w:rsidR="00030F8A" w:rsidRDefault="00030F8A" w:rsidP="00CB5645">
            <w:pPr>
              <w:rPr>
                <w:ins w:id="2824" w:author="Lenovo_Lianhai" w:date="2021-01-10T21:46:00Z"/>
                <w:rFonts w:eastAsia="SimSun"/>
                <w:lang w:val="en-US" w:eastAsia="zh-CN"/>
              </w:rPr>
            </w:pPr>
            <w:ins w:id="2825" w:author="Lenovo_Lianhai" w:date="2021-01-10T21:46:00Z">
              <w:r>
                <w:rPr>
                  <w:rFonts w:eastAsia="SimSun"/>
                  <w:lang w:val="en-US" w:eastAsia="zh-CN"/>
                </w:rPr>
                <w:t>Yes. but</w:t>
              </w:r>
            </w:ins>
          </w:p>
        </w:tc>
        <w:tc>
          <w:tcPr>
            <w:tcW w:w="6237" w:type="dxa"/>
          </w:tcPr>
          <w:p w14:paraId="5B9633F0" w14:textId="31ED0A0A" w:rsidR="00030F8A" w:rsidRDefault="00030F8A" w:rsidP="00CB5645">
            <w:pPr>
              <w:rPr>
                <w:ins w:id="2826" w:author="Lenovo_Lianhai" w:date="2021-01-10T21:46:00Z"/>
                <w:rFonts w:eastAsia="SimSun"/>
                <w:lang w:val="en-US" w:eastAsia="zh-CN"/>
              </w:rPr>
            </w:pPr>
            <w:ins w:id="2827" w:author="Lenovo_Lianhai" w:date="2021-01-10T21:46:00Z">
              <w:r>
                <w:rPr>
                  <w:rFonts w:eastAsia="SimSun"/>
                  <w:lang w:val="en-US" w:eastAsia="zh-CN"/>
                </w:rPr>
                <w:t xml:space="preserve">Agree with CATT. </w:t>
              </w:r>
            </w:ins>
          </w:p>
        </w:tc>
      </w:tr>
      <w:tr w:rsidR="009F1F34" w14:paraId="4CCB3C67" w14:textId="77777777" w:rsidTr="00A37A4B">
        <w:trPr>
          <w:ins w:id="2828" w:author="Nokia" w:date="2021-01-11T11:34:00Z"/>
        </w:trPr>
        <w:tc>
          <w:tcPr>
            <w:tcW w:w="2130" w:type="dxa"/>
          </w:tcPr>
          <w:p w14:paraId="44673E2B" w14:textId="438D36DE" w:rsidR="009F1F34" w:rsidRDefault="009F1F34" w:rsidP="009F1F34">
            <w:pPr>
              <w:rPr>
                <w:ins w:id="2829" w:author="Nokia" w:date="2021-01-11T11:34:00Z"/>
                <w:rFonts w:eastAsia="SimSun"/>
                <w:lang w:val="en-US" w:eastAsia="zh-CN"/>
              </w:rPr>
            </w:pPr>
            <w:ins w:id="2830" w:author="Nokia" w:date="2021-01-11T11:34:00Z">
              <w:r>
                <w:rPr>
                  <w:lang w:val="en-US"/>
                </w:rPr>
                <w:t>Nokia</w:t>
              </w:r>
            </w:ins>
          </w:p>
        </w:tc>
        <w:tc>
          <w:tcPr>
            <w:tcW w:w="1267" w:type="dxa"/>
          </w:tcPr>
          <w:p w14:paraId="47C8DF3F" w14:textId="1B7EC149" w:rsidR="009F1F34" w:rsidRDefault="009F1F34" w:rsidP="009F1F34">
            <w:pPr>
              <w:rPr>
                <w:ins w:id="2831" w:author="Nokia" w:date="2021-01-11T11:34:00Z"/>
                <w:rFonts w:eastAsia="SimSun"/>
                <w:lang w:val="en-US" w:eastAsia="zh-CN"/>
              </w:rPr>
            </w:pPr>
            <w:ins w:id="2832" w:author="Nokia" w:date="2021-01-11T11:34:00Z">
              <w:r>
                <w:rPr>
                  <w:lang w:val="en-US"/>
                </w:rPr>
                <w:t>Yes</w:t>
              </w:r>
            </w:ins>
          </w:p>
        </w:tc>
        <w:tc>
          <w:tcPr>
            <w:tcW w:w="6237" w:type="dxa"/>
          </w:tcPr>
          <w:p w14:paraId="002955BF" w14:textId="68C9D0CE" w:rsidR="009F1F34" w:rsidRDefault="009F1F34" w:rsidP="009F1F34">
            <w:pPr>
              <w:rPr>
                <w:ins w:id="2833" w:author="Nokia" w:date="2021-01-11T11:34:00Z"/>
                <w:rFonts w:eastAsia="SimSun"/>
                <w:lang w:val="en-US" w:eastAsia="zh-CN"/>
              </w:rPr>
            </w:pPr>
            <w:ins w:id="2834" w:author="Nokia" w:date="2021-01-11T11:34:00Z">
              <w:r>
                <w:rPr>
                  <w:lang w:val="en-US"/>
                </w:rPr>
                <w:t>Before sending BUSY indication, the UE may trigger short leave for one-short leave in NTWK-A if required to maintain the UE in RRC-CONNECTED state for NTWK-A.</w:t>
              </w:r>
            </w:ins>
          </w:p>
        </w:tc>
      </w:tr>
      <w:tr w:rsidR="00893451" w14:paraId="0060A869" w14:textId="77777777" w:rsidTr="00A37A4B">
        <w:trPr>
          <w:ins w:id="2835" w:author="Soghomonian, Manook, Vodafone Group" w:date="2021-01-12T13:01:00Z"/>
        </w:trPr>
        <w:tc>
          <w:tcPr>
            <w:tcW w:w="2130" w:type="dxa"/>
          </w:tcPr>
          <w:p w14:paraId="2F9A07FF" w14:textId="2BA8BED6" w:rsidR="00893451" w:rsidRDefault="00893451" w:rsidP="009F1F34">
            <w:pPr>
              <w:rPr>
                <w:ins w:id="2836" w:author="Soghomonian, Manook, Vodafone Group" w:date="2021-01-12T13:01:00Z"/>
                <w:lang w:val="en-US"/>
              </w:rPr>
            </w:pPr>
            <w:ins w:id="2837" w:author="Soghomonian, Manook, Vodafone Group" w:date="2021-01-12T13:01:00Z">
              <w:r>
                <w:rPr>
                  <w:lang w:val="en-US"/>
                </w:rPr>
                <w:lastRenderedPageBreak/>
                <w:t xml:space="preserve">Vodafone </w:t>
              </w:r>
            </w:ins>
          </w:p>
        </w:tc>
        <w:tc>
          <w:tcPr>
            <w:tcW w:w="1267" w:type="dxa"/>
          </w:tcPr>
          <w:p w14:paraId="43318BE4" w14:textId="57971043" w:rsidR="00893451" w:rsidRDefault="00B67D33" w:rsidP="009F1F34">
            <w:pPr>
              <w:rPr>
                <w:ins w:id="2838" w:author="Soghomonian, Manook, Vodafone Group" w:date="2021-01-12T13:01:00Z"/>
                <w:lang w:val="en-US"/>
              </w:rPr>
            </w:pPr>
            <w:ins w:id="2839" w:author="Soghomonian, Manook, Vodafone Group" w:date="2021-01-12T13:05:00Z">
              <w:r>
                <w:rPr>
                  <w:lang w:val="en-US"/>
                </w:rPr>
                <w:t xml:space="preserve">Yes </w:t>
              </w:r>
            </w:ins>
          </w:p>
        </w:tc>
        <w:tc>
          <w:tcPr>
            <w:tcW w:w="6237" w:type="dxa"/>
          </w:tcPr>
          <w:p w14:paraId="5ED083E4" w14:textId="10E0BFF2" w:rsidR="00893451" w:rsidRDefault="00C147D9" w:rsidP="009F1F34">
            <w:pPr>
              <w:rPr>
                <w:ins w:id="2840" w:author="Soghomonian, Manook, Vodafone Group" w:date="2021-01-12T13:01:00Z"/>
                <w:lang w:val="en-US"/>
              </w:rPr>
            </w:pPr>
            <w:ins w:id="2841" w:author="Soghomonian, Manook, Vodafone Group" w:date="2021-01-12T13:06:00Z">
              <w:r>
                <w:rPr>
                  <w:lang w:val="en-US"/>
                </w:rPr>
                <w:t xml:space="preserve">Agree with Nokia’s comment above </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w:t>
      </w:r>
      <w:proofErr w:type="gramStart"/>
      <w:r>
        <w:rPr>
          <w:rFonts w:eastAsia="SimSun"/>
          <w:lang w:eastAsia="zh-CN"/>
        </w:rPr>
        <w:t>activity(</w:t>
      </w:r>
      <w:proofErr w:type="gramEnd"/>
      <w:r>
        <w:rPr>
          <w:rFonts w:eastAsia="SimSun"/>
          <w:lang w:eastAsia="zh-CN"/>
        </w:rPr>
        <w:t xml:space="preserve">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 xml:space="preserve">Based on the above discussion for periodic/one-shot </w:t>
      </w:r>
      <w:proofErr w:type="gramStart"/>
      <w:r>
        <w:rPr>
          <w:rFonts w:eastAsia="SimSun"/>
          <w:lang w:eastAsia="zh-CN"/>
        </w:rPr>
        <w:t>short-time</w:t>
      </w:r>
      <w:proofErr w:type="gramEnd"/>
      <w:r>
        <w:rPr>
          <w:rFonts w:eastAsia="SimSun"/>
          <w:lang w:eastAsia="zh-CN"/>
        </w:rPr>
        <w:t xml:space="preserv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SimSun" w:hAnsi="Times New Roman" w:cs="Times New Roman"/>
          <w:sz w:val="21"/>
          <w:lang w:val="en-GB" w:eastAsia="zh-CN"/>
        </w:rPr>
        <w:t>a  second</w:t>
      </w:r>
      <w:proofErr w:type="gramEnd"/>
      <w:r>
        <w:rPr>
          <w:rFonts w:ascii="Times New Roman" w:eastAsia="SimSun" w:hAnsi="Times New Roman" w:cs="Times New Roman"/>
          <w:sz w:val="21"/>
          <w:lang w:val="en-GB" w:eastAsia="zh-CN"/>
        </w:rPr>
        <w:t xml:space="preserve">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2842"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2843" w:author="Ericsson" w:date="2020-12-21T10:38:00Z">
              <w:r>
                <w:rPr>
                  <w:rFonts w:eastAsia="SimSun"/>
                  <w:lang w:val="en-US" w:eastAsia="zh-CN"/>
                </w:rPr>
                <w:t>3</w:t>
              </w:r>
            </w:ins>
            <w:ins w:id="2844"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2845" w:author="Ericsson" w:date="2020-12-21T15:22:00Z">
              <w:r>
                <w:rPr>
                  <w:rFonts w:eastAsia="SimSun"/>
                  <w:lang w:val="en-US" w:eastAsia="zh-CN"/>
                </w:rPr>
                <w:t>In a f</w:t>
              </w:r>
            </w:ins>
            <w:ins w:id="2846" w:author="Ericsson" w:date="2020-12-21T10:38:00Z">
              <w:r>
                <w:rPr>
                  <w:rFonts w:eastAsia="SimSun"/>
                  <w:lang w:val="en-US" w:eastAsia="zh-CN"/>
                </w:rPr>
                <w:t xml:space="preserve">irst periodic </w:t>
              </w:r>
            </w:ins>
            <w:ins w:id="2847" w:author="Ericsson" w:date="2020-12-21T15:22:00Z">
              <w:r>
                <w:rPr>
                  <w:rFonts w:eastAsia="SimSun"/>
                  <w:lang w:val="en-US" w:eastAsia="zh-CN"/>
                </w:rPr>
                <w:t xml:space="preserve">interruption the UE can perform </w:t>
              </w:r>
            </w:ins>
            <w:ins w:id="2848" w:author="Ericsson" w:date="2020-12-21T10:38:00Z">
              <w:r>
                <w:rPr>
                  <w:rFonts w:eastAsia="SimSun"/>
                  <w:lang w:val="en-US" w:eastAsia="zh-CN"/>
                </w:rPr>
                <w:t xml:space="preserve">paging </w:t>
              </w:r>
            </w:ins>
            <w:ins w:id="2849" w:author="Ericsson" w:date="2020-12-21T15:22:00Z">
              <w:r>
                <w:rPr>
                  <w:rFonts w:eastAsia="SimSun"/>
                  <w:lang w:val="en-US" w:eastAsia="zh-CN"/>
                </w:rPr>
                <w:t>reception</w:t>
              </w:r>
            </w:ins>
            <w:ins w:id="2850" w:author="Ericsson" w:date="2020-12-21T15:23:00Z">
              <w:r>
                <w:rPr>
                  <w:rFonts w:eastAsia="SimSun"/>
                  <w:lang w:val="en-US" w:eastAsia="zh-CN"/>
                </w:rPr>
                <w:t>,</w:t>
              </w:r>
            </w:ins>
            <w:ins w:id="2851" w:author="Ericsson" w:date="2020-12-21T15:22:00Z">
              <w:r>
                <w:rPr>
                  <w:rFonts w:eastAsia="SimSun"/>
                  <w:lang w:val="en-US" w:eastAsia="zh-CN"/>
                </w:rPr>
                <w:t xml:space="preserve"> </w:t>
              </w:r>
            </w:ins>
            <w:ins w:id="2852" w:author="Ericsson" w:date="2020-12-21T15:23:00Z">
              <w:r>
                <w:rPr>
                  <w:rFonts w:eastAsia="SimSun"/>
                  <w:lang w:val="en-US" w:eastAsia="zh-CN"/>
                </w:rPr>
                <w:t>while in a second</w:t>
              </w:r>
            </w:ins>
            <w:ins w:id="2853" w:author="Ericsson" w:date="2020-12-21T10:38:00Z">
              <w:r>
                <w:rPr>
                  <w:rFonts w:eastAsia="SimSun"/>
                  <w:lang w:val="en-US" w:eastAsia="zh-CN"/>
                </w:rPr>
                <w:t xml:space="preserve"> </w:t>
              </w:r>
            </w:ins>
            <w:ins w:id="2854" w:author="Ericsson" w:date="2020-12-21T15:23:00Z">
              <w:r>
                <w:rPr>
                  <w:rFonts w:eastAsia="SimSun"/>
                  <w:lang w:val="en-US" w:eastAsia="zh-CN"/>
                </w:rPr>
                <w:t>periodic interruption the UE may send the busy indication</w:t>
              </w:r>
            </w:ins>
            <w:ins w:id="2855" w:author="Ericsson" w:date="2020-12-21T10:38:00Z">
              <w:r>
                <w:rPr>
                  <w:rFonts w:eastAsia="SimSun"/>
                  <w:lang w:val="en-US" w:eastAsia="zh-CN"/>
                </w:rPr>
                <w:t xml:space="preserve">. </w:t>
              </w:r>
            </w:ins>
            <w:ins w:id="2856" w:author="Ericsson" w:date="2020-12-21T10:39:00Z">
              <w:r>
                <w:rPr>
                  <w:rFonts w:eastAsia="SimSun"/>
                  <w:lang w:val="en-US" w:eastAsia="zh-CN"/>
                </w:rPr>
                <w:t xml:space="preserve">If the NW configures </w:t>
              </w:r>
            </w:ins>
            <w:ins w:id="2857" w:author="Ericsson" w:date="2020-12-21T15:26:00Z">
              <w:r>
                <w:rPr>
                  <w:rFonts w:eastAsia="SimSun"/>
                  <w:lang w:val="en-US" w:eastAsia="zh-CN"/>
                </w:rPr>
                <w:t>a periodic interruption for the UE that is</w:t>
              </w:r>
            </w:ins>
            <w:ins w:id="2858" w:author="Ericsson" w:date="2020-12-21T10:39:00Z">
              <w:r>
                <w:rPr>
                  <w:rFonts w:eastAsia="SimSun"/>
                  <w:lang w:val="en-US" w:eastAsia="zh-CN"/>
                </w:rPr>
                <w:t xml:space="preserve"> long enough</w:t>
              </w:r>
            </w:ins>
            <w:ins w:id="2859" w:author="Ericsson" w:date="2020-12-21T15:26:00Z">
              <w:r>
                <w:rPr>
                  <w:rFonts w:eastAsia="SimSun"/>
                  <w:lang w:val="en-US" w:eastAsia="zh-CN"/>
                </w:rPr>
                <w:t>,</w:t>
              </w:r>
            </w:ins>
            <w:ins w:id="2860" w:author="Ericsson" w:date="2020-12-21T10:39:00Z">
              <w:r>
                <w:rPr>
                  <w:rFonts w:eastAsia="SimSun"/>
                  <w:lang w:val="en-US" w:eastAsia="zh-CN"/>
                </w:rPr>
                <w:t xml:space="preserve"> </w:t>
              </w:r>
            </w:ins>
            <w:ins w:id="2861" w:author="Ericsson" w:date="2020-12-21T15:27:00Z">
              <w:r>
                <w:rPr>
                  <w:rFonts w:eastAsia="SimSun"/>
                  <w:lang w:val="en-US" w:eastAsia="zh-CN"/>
                </w:rPr>
                <w:t>the UE may also be able to perform both activities within a sing</w:t>
              </w:r>
            </w:ins>
            <w:ins w:id="2862" w:author="Ericsson" w:date="2020-12-23T14:46:00Z">
              <w:r>
                <w:rPr>
                  <w:rFonts w:eastAsia="SimSun"/>
                  <w:lang w:val="en-US" w:eastAsia="zh-CN"/>
                </w:rPr>
                <w:t>l</w:t>
              </w:r>
            </w:ins>
            <w:ins w:id="2863" w:author="Ericsson" w:date="2020-12-21T15:27:00Z">
              <w:r>
                <w:rPr>
                  <w:rFonts w:eastAsia="SimSun"/>
                  <w:lang w:val="en-US" w:eastAsia="zh-CN"/>
                </w:rPr>
                <w:t xml:space="preserve">e interruption (option 1 above), but it depends on how large those interruptions would be – there is </w:t>
              </w:r>
            </w:ins>
            <w:ins w:id="2864" w:author="Ericsson" w:date="2020-12-21T15:28:00Z">
              <w:r>
                <w:rPr>
                  <w:rFonts w:eastAsia="SimSun"/>
                  <w:lang w:val="en-US" w:eastAsia="zh-CN"/>
                </w:rPr>
                <w:t>no need to define a strict handling as option 1 and 2</w:t>
              </w:r>
            </w:ins>
            <w:ins w:id="2865" w:author="Ericsson" w:date="2020-12-23T14:47:00Z">
              <w:r>
                <w:rPr>
                  <w:rFonts w:eastAsia="SimSun"/>
                  <w:lang w:val="en-US" w:eastAsia="zh-CN"/>
                </w:rPr>
                <w:t>, it can be left up to UE implementation</w:t>
              </w:r>
            </w:ins>
            <w:ins w:id="2866"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proofErr w:type="spellStart"/>
            <w:ins w:id="2867" w:author="OPPO(Jiangsheng Fan)" w:date="2020-12-29T18:14:00Z">
              <w:r>
                <w:rPr>
                  <w:rFonts w:eastAsia="SimSun"/>
                  <w:lang w:val="en-US" w:eastAsia="zh-CN"/>
                </w:rPr>
                <w:t>Oppo</w:t>
              </w:r>
            </w:ins>
            <w:proofErr w:type="spellEnd"/>
          </w:p>
        </w:tc>
        <w:tc>
          <w:tcPr>
            <w:tcW w:w="1409" w:type="dxa"/>
          </w:tcPr>
          <w:p w14:paraId="79CC3377" w14:textId="181FE310" w:rsidR="00121CA3" w:rsidRDefault="0038392B">
            <w:pPr>
              <w:rPr>
                <w:rFonts w:eastAsia="SimSun"/>
                <w:lang w:val="en-US" w:eastAsia="zh-CN"/>
              </w:rPr>
            </w:pPr>
            <w:ins w:id="2868"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2869"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870"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2871"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2872" w:author="CATT" w:date="2021-01-04T11:17:00Z">
              <w:r>
                <w:rPr>
                  <w:rFonts w:eastAsia="SimSun" w:hint="eastAsia"/>
                  <w:lang w:eastAsia="zh-CN"/>
                </w:rPr>
                <w:t>Agree with Ericsson</w:t>
              </w:r>
            </w:ins>
            <w:ins w:id="2873"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2874"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2875"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2876" w:author="vivo(Boubacar)" w:date="2021-01-06T09:25:00Z"/>
                <w:rFonts w:eastAsia="SimSun"/>
                <w:lang w:val="en-US" w:eastAsia="zh-CN"/>
              </w:rPr>
            </w:pPr>
            <w:ins w:id="2877"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2878" w:author="vivo(Boubacar)" w:date="2021-01-06T09:26:00Z">
              <w:r>
                <w:rPr>
                  <w:rFonts w:eastAsia="SimSun"/>
                  <w:lang w:val="en-US" w:eastAsia="zh-CN"/>
                </w:rPr>
                <w:t xml:space="preserve"> sending</w:t>
              </w:r>
            </w:ins>
            <w:ins w:id="2879"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2880" w:author="vivo(Boubacar)" w:date="2021-01-06T09:25:00Z">
              <w:r>
                <w:rPr>
                  <w:rFonts w:eastAsia="SimSun"/>
                  <w:lang w:val="en-US" w:eastAsia="zh-CN"/>
                </w:rPr>
                <w:t>As per SA2 conclusion</w:t>
              </w:r>
              <w:r>
                <w:rPr>
                  <w:rFonts w:eastAsia="SimSun"/>
                  <w:lang w:eastAsia="zh-CN"/>
                </w:rPr>
                <w:t xml:space="preserve">, </w:t>
              </w:r>
            </w:ins>
            <w:ins w:id="2881" w:author="vivo(Boubacar)" w:date="2021-01-06T09:26:00Z">
              <w:r>
                <w:rPr>
                  <w:rFonts w:eastAsia="SimSun"/>
                  <w:lang w:eastAsia="zh-CN"/>
                </w:rPr>
                <w:t>sending</w:t>
              </w:r>
              <w:r>
                <w:rPr>
                  <w:rFonts w:eastAsia="DengXian"/>
                  <w:lang w:eastAsia="zh-CN"/>
                </w:rPr>
                <w:t xml:space="preserve"> </w:t>
              </w:r>
            </w:ins>
            <w:ins w:id="2882"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2883" w:author="vivo(Boubacar)" w:date="2021-01-06T09:26:00Z">
              <w:r>
                <w:rPr>
                  <w:rFonts w:eastAsia="SimSun"/>
                  <w:lang w:val="en-US" w:eastAsia="zh-CN"/>
                </w:rPr>
                <w:t>as</w:t>
              </w:r>
            </w:ins>
            <w:ins w:id="2884" w:author="vivo(Boubacar)" w:date="2021-01-06T09:25:00Z">
              <w:r>
                <w:rPr>
                  <w:rFonts w:eastAsia="SimSun"/>
                  <w:lang w:val="en-US" w:eastAsia="zh-CN"/>
                </w:rPr>
                <w:t xml:space="preserve"> </w:t>
              </w:r>
            </w:ins>
            <w:ins w:id="2885" w:author="vivo(Boubacar)" w:date="2021-01-06T09:26:00Z">
              <w:r>
                <w:rPr>
                  <w:rFonts w:eastAsia="SimSun"/>
                  <w:lang w:val="en-US" w:eastAsia="zh-CN"/>
                </w:rPr>
                <w:t>b</w:t>
              </w:r>
            </w:ins>
            <w:ins w:id="2886" w:author="vivo(Boubacar)" w:date="2021-01-06T09:25:00Z">
              <w:r>
                <w:rPr>
                  <w:rFonts w:eastAsia="SimSun"/>
                  <w:lang w:val="en-US" w:eastAsia="zh-CN"/>
                </w:rPr>
                <w:t xml:space="preserve">est </w:t>
              </w:r>
            </w:ins>
            <w:ins w:id="2887" w:author="vivo(Boubacar)" w:date="2021-01-06T09:26:00Z">
              <w:r>
                <w:rPr>
                  <w:rFonts w:eastAsia="SimSun"/>
                  <w:lang w:val="en-US" w:eastAsia="zh-CN"/>
                </w:rPr>
                <w:t>e</w:t>
              </w:r>
            </w:ins>
            <w:ins w:id="2888" w:author="vivo(Boubacar)" w:date="2021-01-06T09:25:00Z">
              <w:r>
                <w:rPr>
                  <w:rFonts w:eastAsia="SimSun"/>
                  <w:lang w:val="en-US" w:eastAsia="zh-CN"/>
                </w:rPr>
                <w:t>ffort</w:t>
              </w:r>
            </w:ins>
            <w:ins w:id="2889" w:author="vivo(Boubacar)" w:date="2021-01-06T09:27:00Z">
              <w:r>
                <w:rPr>
                  <w:rFonts w:eastAsia="SimSun"/>
                  <w:lang w:val="en-US" w:eastAsia="zh-CN"/>
                </w:rPr>
                <w:t xml:space="preserve"> action</w:t>
              </w:r>
            </w:ins>
            <w:ins w:id="2890" w:author="vivo(Boubacar)" w:date="2021-01-06T09:25:00Z">
              <w:r>
                <w:rPr>
                  <w:rFonts w:eastAsia="SimSun"/>
                  <w:lang w:val="en-US" w:eastAsia="zh-CN"/>
                </w:rPr>
                <w:t xml:space="preserve">. If the assigned gap is not long enough to </w:t>
              </w:r>
            </w:ins>
            <w:ins w:id="2891" w:author="vivo(Boubacar)" w:date="2021-01-06T09:27:00Z">
              <w:r>
                <w:rPr>
                  <w:rFonts w:eastAsia="SimSun"/>
                  <w:lang w:val="en-US" w:eastAsia="zh-CN"/>
                </w:rPr>
                <w:lastRenderedPageBreak/>
                <w:t>complete</w:t>
              </w:r>
            </w:ins>
            <w:ins w:id="2892" w:author="vivo(Boubacar)" w:date="2021-01-06T09:25:00Z">
              <w:r>
                <w:rPr>
                  <w:rFonts w:eastAsia="SimSun"/>
                  <w:lang w:val="en-US" w:eastAsia="zh-CN"/>
                </w:rPr>
                <w:t xml:space="preserve"> sending the busy indication, </w:t>
              </w:r>
            </w:ins>
            <w:ins w:id="2893" w:author="vivo(Boubacar)" w:date="2021-01-06T09:27:00Z">
              <w:r>
                <w:rPr>
                  <w:rFonts w:eastAsia="DengXian"/>
                  <w:lang w:eastAsia="zh-CN"/>
                </w:rPr>
                <w:t xml:space="preserve">sending </w:t>
              </w:r>
            </w:ins>
            <w:ins w:id="2894"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2895" w:author="Sethuraman Gurumoorthy" w:date="2021-01-05T18:40:00Z">
              <w:r>
                <w:rPr>
                  <w:lang w:val="en-US"/>
                </w:rPr>
                <w:lastRenderedPageBreak/>
                <w:t>Apple</w:t>
              </w:r>
            </w:ins>
          </w:p>
        </w:tc>
        <w:tc>
          <w:tcPr>
            <w:tcW w:w="1409" w:type="dxa"/>
          </w:tcPr>
          <w:p w14:paraId="79CC3384" w14:textId="77777777" w:rsidR="00121CA3" w:rsidRDefault="0038392B">
            <w:pPr>
              <w:rPr>
                <w:rFonts w:eastAsia="SimSun"/>
                <w:lang w:val="en-US" w:eastAsia="zh-CN"/>
              </w:rPr>
            </w:pPr>
            <w:ins w:id="2896"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2897"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898"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2899"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900"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2901"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902"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proofErr w:type="spellStart"/>
            <w:ins w:id="2903" w:author="Roger Guo" w:date="2021-01-06T15:06:00Z">
              <w:r>
                <w:rPr>
                  <w:rFonts w:eastAsia="PMingLiU" w:hint="eastAsia"/>
                  <w:lang w:val="en-US" w:eastAsia="zh-TW"/>
                </w:rPr>
                <w:t>ASUSTeK</w:t>
              </w:r>
            </w:ins>
            <w:proofErr w:type="spellEnd"/>
          </w:p>
        </w:tc>
        <w:tc>
          <w:tcPr>
            <w:tcW w:w="1409" w:type="dxa"/>
          </w:tcPr>
          <w:p w14:paraId="79CC3390" w14:textId="77777777" w:rsidR="00121CA3" w:rsidRDefault="0038392B">
            <w:pPr>
              <w:rPr>
                <w:rFonts w:eastAsia="SimSun"/>
                <w:lang w:val="en-US" w:eastAsia="zh-CN"/>
              </w:rPr>
            </w:pPr>
            <w:ins w:id="2904"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2905"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906" w:author="Srinivasan, Nithin" w:date="2021-01-06T10:36:00Z">
              <w:r>
                <w:rPr>
                  <w:lang w:val="en-US"/>
                </w:rPr>
                <w:t>Fraunhofer</w:t>
              </w:r>
            </w:ins>
          </w:p>
        </w:tc>
        <w:tc>
          <w:tcPr>
            <w:tcW w:w="1409" w:type="dxa"/>
          </w:tcPr>
          <w:p w14:paraId="79CC3394" w14:textId="77777777" w:rsidR="00121CA3" w:rsidRDefault="0038392B">
            <w:pPr>
              <w:rPr>
                <w:lang w:val="en-US"/>
              </w:rPr>
            </w:pPr>
            <w:ins w:id="2907"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908" w:author="Srinivasan, Nithin" w:date="2021-01-06T10:36:00Z">
              <w:r>
                <w:rPr>
                  <w:lang w:val="en-US"/>
                </w:rPr>
                <w:t>Upto</w:t>
              </w:r>
              <w:proofErr w:type="spellEnd"/>
              <w:r>
                <w:rPr>
                  <w:lang w:val="en-US"/>
                </w:rPr>
                <w:t xml:space="preserve"> implementation. A UE can make a fair judgement of the required </w:t>
              </w:r>
            </w:ins>
            <w:ins w:id="2909" w:author="Srinivasan, Nithin" w:date="2021-01-06T10:37:00Z">
              <w:r>
                <w:rPr>
                  <w:lang w:val="en-US"/>
                </w:rPr>
                <w:t>time to perform the two procedures in tandem</w:t>
              </w:r>
            </w:ins>
            <w:ins w:id="2910" w:author="Srinivasan, Nithin" w:date="2021-01-06T10:38:00Z">
              <w:r>
                <w:rPr>
                  <w:lang w:val="en-US"/>
                </w:rPr>
                <w:t xml:space="preserve">. Though it would be efficient to have </w:t>
              </w:r>
            </w:ins>
            <w:ins w:id="2911" w:author="Srinivasan, Nithin" w:date="2021-01-06T10:40:00Z">
              <w:r>
                <w:rPr>
                  <w:lang w:val="en-US"/>
                </w:rPr>
                <w:t xml:space="preserve">only </w:t>
              </w:r>
            </w:ins>
            <w:ins w:id="2912" w:author="Srinivasan, Nithin" w:date="2021-01-06T10:38:00Z">
              <w:r>
                <w:rPr>
                  <w:lang w:val="en-US"/>
                </w:rPr>
                <w:t xml:space="preserve">one gap, this </w:t>
              </w:r>
            </w:ins>
            <w:ins w:id="2913" w:author="Srinivasan, Nithin" w:date="2021-01-06T10:39:00Z">
              <w:r>
                <w:rPr>
                  <w:lang w:val="en-US"/>
                </w:rPr>
                <w:t>should be left to</w:t>
              </w:r>
            </w:ins>
            <w:ins w:id="2914" w:author="Srinivasan, Nithin" w:date="2021-01-06T10:38:00Z">
              <w:r>
                <w:rPr>
                  <w:lang w:val="en-US"/>
                </w:rPr>
                <w:t xml:space="preserve"> implementation.</w:t>
              </w:r>
            </w:ins>
            <w:ins w:id="2915"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916" w:author="Huawei" w:date="2021-01-06T19:5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SimSun"/>
                <w:lang w:val="en-US" w:eastAsia="zh-CN"/>
              </w:rPr>
            </w:pPr>
            <w:ins w:id="2917"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918" w:author="MediaTek (Li-Chuan)" w:date="2021-01-07T10:26:00Z"/>
        </w:trPr>
        <w:tc>
          <w:tcPr>
            <w:tcW w:w="2130" w:type="dxa"/>
          </w:tcPr>
          <w:p w14:paraId="79CC339B" w14:textId="77777777" w:rsidR="00121CA3" w:rsidRDefault="0038392B">
            <w:pPr>
              <w:rPr>
                <w:ins w:id="2919" w:author="MediaTek (Li-Chuan)" w:date="2021-01-07T10:26:00Z"/>
                <w:rFonts w:eastAsia="SimSun"/>
                <w:lang w:val="en-US" w:eastAsia="zh-CN"/>
              </w:rPr>
            </w:pPr>
            <w:ins w:id="2920" w:author="MediaTek (Li-Chuan)" w:date="2021-01-07T10:26:00Z">
              <w:r>
                <w:rPr>
                  <w:rFonts w:eastAsia="SimSun"/>
                  <w:lang w:val="en-US" w:eastAsia="zh-CN"/>
                </w:rPr>
                <w:t>MediaTek</w:t>
              </w:r>
            </w:ins>
          </w:p>
        </w:tc>
        <w:tc>
          <w:tcPr>
            <w:tcW w:w="1409" w:type="dxa"/>
          </w:tcPr>
          <w:p w14:paraId="79CC339C" w14:textId="77777777" w:rsidR="00121CA3" w:rsidRDefault="0038392B">
            <w:pPr>
              <w:rPr>
                <w:ins w:id="2921" w:author="MediaTek (Li-Chuan)" w:date="2021-01-07T10:26:00Z"/>
                <w:rFonts w:eastAsia="SimSun"/>
                <w:lang w:val="en-US" w:eastAsia="zh-CN"/>
              </w:rPr>
            </w:pPr>
            <w:ins w:id="2922"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923" w:author="MediaTek (Li-Chuan)" w:date="2021-01-07T10:26:00Z"/>
                <w:rFonts w:eastAsia="SimSun"/>
                <w:lang w:val="en-US" w:eastAsia="zh-CN"/>
              </w:rPr>
            </w:pPr>
            <w:ins w:id="2924" w:author="MediaTek (Li-Chuan)" w:date="2021-01-07T10:26:00Z">
              <w:r>
                <w:rPr>
                  <w:rFonts w:eastAsia="SimSun"/>
                  <w:lang w:val="en-US" w:eastAsia="zh-CN"/>
                </w:rPr>
                <w:t>Agree with vivo.</w:t>
              </w:r>
            </w:ins>
          </w:p>
        </w:tc>
      </w:tr>
      <w:tr w:rsidR="00121CA3" w14:paraId="79CC33A6" w14:textId="77777777">
        <w:trPr>
          <w:ins w:id="2925" w:author="00195941" w:date="2021-01-07T11:09:00Z"/>
        </w:trPr>
        <w:tc>
          <w:tcPr>
            <w:tcW w:w="2130" w:type="dxa"/>
          </w:tcPr>
          <w:p w14:paraId="79CC339F" w14:textId="77777777" w:rsidR="00121CA3" w:rsidRDefault="0038392B">
            <w:pPr>
              <w:rPr>
                <w:ins w:id="2926" w:author="00195941" w:date="2021-01-07T11:09:00Z"/>
                <w:rFonts w:eastAsia="SimSun"/>
                <w:lang w:val="en-US" w:eastAsia="zh-CN"/>
              </w:rPr>
            </w:pPr>
            <w:ins w:id="2927" w:author="00195941" w:date="2021-01-07T11:09:00Z">
              <w:r>
                <w:rPr>
                  <w:rFonts w:eastAsia="SimSun" w:hint="eastAsia"/>
                  <w:lang w:val="en-US" w:eastAsia="zh-CN"/>
                </w:rPr>
                <w:t>ZTE</w:t>
              </w:r>
            </w:ins>
          </w:p>
        </w:tc>
        <w:tc>
          <w:tcPr>
            <w:tcW w:w="1409" w:type="dxa"/>
          </w:tcPr>
          <w:p w14:paraId="79CC33A0" w14:textId="77777777" w:rsidR="00121CA3" w:rsidRDefault="0038392B">
            <w:pPr>
              <w:rPr>
                <w:ins w:id="2928" w:author="00195941" w:date="2021-01-07T11:09:00Z"/>
                <w:rFonts w:eastAsia="SimSun"/>
                <w:lang w:val="en-US" w:eastAsia="zh-CN"/>
              </w:rPr>
            </w:pPr>
            <w:ins w:id="2929" w:author="00195941" w:date="2021-01-07T11:09:00Z">
              <w:r>
                <w:rPr>
                  <w:rFonts w:eastAsia="SimSun" w:hint="eastAsia"/>
                  <w:lang w:val="en-US" w:eastAsia="zh-CN"/>
                </w:rPr>
                <w:t>2/3</w:t>
              </w:r>
            </w:ins>
          </w:p>
        </w:tc>
        <w:tc>
          <w:tcPr>
            <w:tcW w:w="6095" w:type="dxa"/>
          </w:tcPr>
          <w:p w14:paraId="79CC33A1" w14:textId="77777777" w:rsidR="00121CA3" w:rsidRDefault="0038392B">
            <w:pPr>
              <w:rPr>
                <w:ins w:id="2930" w:author="00195941" w:date="2021-01-07T11:09:00Z"/>
                <w:rFonts w:eastAsia="SimSun"/>
                <w:lang w:val="en-US" w:eastAsia="zh-CN"/>
              </w:rPr>
            </w:pPr>
            <w:ins w:id="2931"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932" w:author="00195941" w:date="2021-01-07T11:09:00Z"/>
                <w:rFonts w:eastAsia="SimSun"/>
                <w:lang w:val="en-US" w:eastAsia="zh-CN"/>
              </w:rPr>
            </w:pPr>
            <w:ins w:id="2933" w:author="00195941" w:date="2021-01-07T11:09:00Z">
              <w:r>
                <w:rPr>
                  <w:rFonts w:eastAsia="SimSun" w:hint="eastAsia"/>
                  <w:lang w:val="en-US" w:eastAsia="zh-CN"/>
                </w:rPr>
                <w:t xml:space="preserve">For the option 2, it seems ok, but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A3" w14:textId="77777777" w:rsidR="00121CA3" w:rsidRDefault="0038392B">
            <w:pPr>
              <w:numPr>
                <w:ilvl w:val="0"/>
                <w:numId w:val="23"/>
              </w:numPr>
              <w:rPr>
                <w:ins w:id="2934" w:author="00195941" w:date="2021-01-07T11:09:00Z"/>
                <w:rFonts w:eastAsia="SimSun"/>
                <w:lang w:val="en-US" w:eastAsia="zh-CN"/>
              </w:rPr>
            </w:pPr>
            <w:ins w:id="2935" w:author="00195941" w:date="2021-01-07T11:09: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A4" w14:textId="77777777" w:rsidR="00121CA3" w:rsidRDefault="0038392B">
            <w:pPr>
              <w:numPr>
                <w:ilvl w:val="0"/>
                <w:numId w:val="23"/>
              </w:numPr>
              <w:rPr>
                <w:ins w:id="2936" w:author="00195941" w:date="2021-01-07T11:09:00Z"/>
                <w:rFonts w:eastAsia="SimSun"/>
                <w:lang w:val="en-US" w:eastAsia="zh-CN"/>
              </w:rPr>
            </w:pPr>
            <w:ins w:id="2937" w:author="00195941" w:date="2021-01-07T11:09:00Z">
              <w:r>
                <w:rPr>
                  <w:rFonts w:eastAsia="SimSun" w:hint="eastAsia"/>
                  <w:lang w:val="en-US" w:eastAsia="zh-CN"/>
                </w:rPr>
                <w:t xml:space="preserve">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w:t>
              </w:r>
            </w:ins>
          </w:p>
          <w:p w14:paraId="79CC33A5" w14:textId="77777777" w:rsidR="00121CA3" w:rsidRDefault="00121CA3">
            <w:pPr>
              <w:numPr>
                <w:ilvl w:val="255"/>
                <w:numId w:val="0"/>
              </w:numPr>
              <w:rPr>
                <w:ins w:id="2938" w:author="00195941" w:date="2021-01-07T11:09:00Z"/>
                <w:rFonts w:eastAsia="SimSun"/>
                <w:lang w:val="en-US" w:eastAsia="zh-CN"/>
              </w:rPr>
            </w:pPr>
          </w:p>
        </w:tc>
      </w:tr>
      <w:tr w:rsidR="00121CA3" w14:paraId="79CC33AA" w14:textId="77777777">
        <w:trPr>
          <w:ins w:id="2939" w:author="00195941" w:date="2021-01-07T11:09:00Z"/>
        </w:trPr>
        <w:tc>
          <w:tcPr>
            <w:tcW w:w="2130" w:type="dxa"/>
          </w:tcPr>
          <w:p w14:paraId="79CC33A7" w14:textId="313B6901" w:rsidR="00121CA3" w:rsidRDefault="00CF0270">
            <w:pPr>
              <w:rPr>
                <w:ins w:id="2940" w:author="00195941" w:date="2021-01-07T11:09:00Z"/>
                <w:rFonts w:eastAsia="SimSun"/>
                <w:lang w:val="en-US" w:eastAsia="zh-CN"/>
              </w:rPr>
            </w:pPr>
            <w:ins w:id="2941" w:author="m [2]" w:date="2021-01-07T22:06:00Z">
              <w:r>
                <w:rPr>
                  <w:rFonts w:eastAsia="SimSun"/>
                  <w:lang w:val="en-US" w:eastAsia="zh-CN"/>
                </w:rPr>
                <w:t>Xiaomi</w:t>
              </w:r>
            </w:ins>
          </w:p>
        </w:tc>
        <w:tc>
          <w:tcPr>
            <w:tcW w:w="1409" w:type="dxa"/>
          </w:tcPr>
          <w:p w14:paraId="79CC33A8" w14:textId="4F382B1F" w:rsidR="00121CA3" w:rsidRDefault="00CF0270">
            <w:pPr>
              <w:rPr>
                <w:ins w:id="2942" w:author="00195941" w:date="2021-01-07T11:09:00Z"/>
                <w:rFonts w:eastAsia="SimSun"/>
                <w:lang w:val="en-US" w:eastAsia="zh-CN"/>
              </w:rPr>
            </w:pPr>
            <w:ins w:id="2943" w:author="m [2]" w:date="2021-01-07T22:06:00Z">
              <w:r>
                <w:rPr>
                  <w:rFonts w:eastAsia="SimSun"/>
                  <w:lang w:val="en-US" w:eastAsia="zh-CN"/>
                </w:rPr>
                <w:t>3 (up to UE implementation)</w:t>
              </w:r>
            </w:ins>
          </w:p>
        </w:tc>
        <w:tc>
          <w:tcPr>
            <w:tcW w:w="6095" w:type="dxa"/>
          </w:tcPr>
          <w:p w14:paraId="79CC33A9" w14:textId="01726304" w:rsidR="00121CA3" w:rsidRDefault="00CF0270">
            <w:pPr>
              <w:rPr>
                <w:ins w:id="2944" w:author="00195941" w:date="2021-01-07T11:09:00Z"/>
                <w:rFonts w:eastAsia="SimSun"/>
                <w:lang w:val="en-US" w:eastAsia="zh-CN"/>
              </w:rPr>
            </w:pPr>
            <w:ins w:id="2945"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946" w:author="Berggren, Anders" w:date="2021-01-07T18:16:00Z"/>
        </w:trPr>
        <w:tc>
          <w:tcPr>
            <w:tcW w:w="2130" w:type="dxa"/>
          </w:tcPr>
          <w:p w14:paraId="2EEFC502" w14:textId="4CBB9D61" w:rsidR="006E0DFD" w:rsidRDefault="006E0DFD" w:rsidP="006E0DFD">
            <w:pPr>
              <w:rPr>
                <w:ins w:id="2947" w:author="Berggren, Anders" w:date="2021-01-07T18:16:00Z"/>
                <w:rFonts w:eastAsia="SimSun"/>
                <w:lang w:val="en-US" w:eastAsia="zh-CN"/>
              </w:rPr>
            </w:pPr>
            <w:ins w:id="2948" w:author="Berggren, Anders" w:date="2021-01-07T18:16:00Z">
              <w:r>
                <w:rPr>
                  <w:lang w:val="en-US"/>
                </w:rPr>
                <w:t>SONY</w:t>
              </w:r>
            </w:ins>
          </w:p>
        </w:tc>
        <w:tc>
          <w:tcPr>
            <w:tcW w:w="1409" w:type="dxa"/>
          </w:tcPr>
          <w:p w14:paraId="3F65A4E9" w14:textId="54916B1A" w:rsidR="006E0DFD" w:rsidRDefault="006E0DFD" w:rsidP="006E0DFD">
            <w:pPr>
              <w:rPr>
                <w:ins w:id="2949" w:author="Berggren, Anders" w:date="2021-01-07T18:16:00Z"/>
                <w:rFonts w:eastAsia="SimSun"/>
                <w:lang w:val="en-US" w:eastAsia="zh-CN"/>
              </w:rPr>
            </w:pPr>
            <w:ins w:id="2950"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951" w:author="Berggren, Anders" w:date="2021-01-07T18:16:00Z"/>
                <w:rFonts w:eastAsia="SimSun"/>
                <w:lang w:val="en-US" w:eastAsia="zh-CN"/>
              </w:rPr>
            </w:pPr>
            <w:ins w:id="2952"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2953" w:author="Covida Wireless" w:date="2021-01-07T12:56:00Z"/>
        </w:trPr>
        <w:tc>
          <w:tcPr>
            <w:tcW w:w="2130" w:type="dxa"/>
          </w:tcPr>
          <w:p w14:paraId="10C04430" w14:textId="704FC40C" w:rsidR="00B611B0" w:rsidRDefault="00B611B0" w:rsidP="00B611B0">
            <w:pPr>
              <w:rPr>
                <w:ins w:id="2954" w:author="Covida Wireless" w:date="2021-01-07T12:56:00Z"/>
                <w:lang w:val="en-US"/>
              </w:rPr>
            </w:pPr>
            <w:proofErr w:type="spellStart"/>
            <w:ins w:id="2955" w:author="Covida Wireless" w:date="2021-01-07T12:57:00Z">
              <w:r>
                <w:rPr>
                  <w:lang w:val="en-US"/>
                </w:rPr>
                <w:lastRenderedPageBreak/>
                <w:t>Convida</w:t>
              </w:r>
            </w:ins>
            <w:proofErr w:type="spellEnd"/>
          </w:p>
        </w:tc>
        <w:tc>
          <w:tcPr>
            <w:tcW w:w="1409" w:type="dxa"/>
          </w:tcPr>
          <w:p w14:paraId="3B048E80" w14:textId="3F20F493" w:rsidR="00B611B0" w:rsidRDefault="00B611B0" w:rsidP="00B611B0">
            <w:pPr>
              <w:rPr>
                <w:ins w:id="2956" w:author="Covida Wireless" w:date="2021-01-07T12:56:00Z"/>
                <w:rFonts w:eastAsia="SimSun"/>
                <w:lang w:val="en-US" w:eastAsia="zh-CN"/>
              </w:rPr>
            </w:pPr>
            <w:ins w:id="2957"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958" w:author="Covida Wireless" w:date="2021-01-07T12:56:00Z"/>
                <w:rFonts w:eastAsia="SimSun"/>
                <w:lang w:val="en-US" w:eastAsia="zh-CN"/>
              </w:rPr>
            </w:pPr>
            <w:ins w:id="2959" w:author="Covida Wireless" w:date="2021-01-07T12:57:00Z">
              <w:r>
                <w:rPr>
                  <w:rFonts w:eastAsia="SimSun"/>
                  <w:lang w:val="en-US" w:eastAsia="zh-CN"/>
                </w:rPr>
                <w:t>Same view as Ericsson</w:t>
              </w:r>
            </w:ins>
          </w:p>
        </w:tc>
      </w:tr>
      <w:tr w:rsidR="009448BB" w14:paraId="431CE994" w14:textId="77777777">
        <w:trPr>
          <w:ins w:id="2960" w:author="Reza Hedayat" w:date="2021-01-07T13:29:00Z"/>
        </w:trPr>
        <w:tc>
          <w:tcPr>
            <w:tcW w:w="2130" w:type="dxa"/>
          </w:tcPr>
          <w:p w14:paraId="02391468" w14:textId="49FCB658" w:rsidR="009448BB" w:rsidRDefault="009448BB" w:rsidP="009448BB">
            <w:pPr>
              <w:rPr>
                <w:ins w:id="2961" w:author="Reza Hedayat" w:date="2021-01-07T13:29:00Z"/>
                <w:lang w:val="en-US"/>
              </w:rPr>
            </w:pPr>
            <w:ins w:id="2962" w:author="Reza Hedayat" w:date="2021-01-07T13:29:00Z">
              <w:r w:rsidRPr="0092206B">
                <w:rPr>
                  <w:lang w:val="en-US"/>
                </w:rPr>
                <w:t>Charter Communications</w:t>
              </w:r>
            </w:ins>
          </w:p>
        </w:tc>
        <w:tc>
          <w:tcPr>
            <w:tcW w:w="1409" w:type="dxa"/>
          </w:tcPr>
          <w:p w14:paraId="62D0963F" w14:textId="7EEC2D93" w:rsidR="009448BB" w:rsidRDefault="009448BB" w:rsidP="009448BB">
            <w:pPr>
              <w:rPr>
                <w:ins w:id="2963" w:author="Reza Hedayat" w:date="2021-01-07T13:29:00Z"/>
                <w:rFonts w:eastAsia="SimSun"/>
                <w:lang w:val="en-US" w:eastAsia="zh-CN"/>
              </w:rPr>
            </w:pPr>
            <w:ins w:id="2964"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965" w:author="Reza Hedayat" w:date="2021-01-07T13:29:00Z"/>
                <w:rFonts w:eastAsia="SimSun"/>
                <w:lang w:val="en-US" w:eastAsia="zh-CN"/>
              </w:rPr>
            </w:pPr>
            <w:ins w:id="2966" w:author="Reza Hedayat" w:date="2021-01-07T13:29:00Z">
              <w:r>
                <w:rPr>
                  <w:rFonts w:eastAsia="SimSun"/>
                  <w:lang w:val="en-US" w:eastAsia="zh-CN"/>
                </w:rPr>
                <w:t xml:space="preserve">Pending the duration required for sending busy indication, the UE may end up doing it in one-step or in two steps using two gaps of </w:t>
              </w:r>
              <w:proofErr w:type="gramStart"/>
              <w:r>
                <w:rPr>
                  <w:rFonts w:eastAsia="SimSun"/>
                  <w:lang w:val="en-US" w:eastAsia="zh-CN"/>
                </w:rPr>
                <w:t>short-time</w:t>
              </w:r>
              <w:proofErr w:type="gramEnd"/>
              <w:r>
                <w:rPr>
                  <w:rFonts w:eastAsia="SimSun"/>
                  <w:lang w:val="en-US" w:eastAsia="zh-CN"/>
                </w:rPr>
                <w:t xml:space="preserve"> switching, as described by Ericsson. </w:t>
              </w:r>
            </w:ins>
          </w:p>
        </w:tc>
      </w:tr>
      <w:tr w:rsidR="00867E5F" w14:paraId="34B924CC" w14:textId="77777777">
        <w:trPr>
          <w:ins w:id="2967" w:author="NEC (Wangda)" w:date="2021-01-08T09:32:00Z"/>
        </w:trPr>
        <w:tc>
          <w:tcPr>
            <w:tcW w:w="2130" w:type="dxa"/>
          </w:tcPr>
          <w:p w14:paraId="50ED236E" w14:textId="6AEE67B1" w:rsidR="00867E5F" w:rsidRPr="0092206B" w:rsidRDefault="00867E5F" w:rsidP="00867E5F">
            <w:pPr>
              <w:rPr>
                <w:ins w:id="2968" w:author="NEC (Wangda)" w:date="2021-01-08T09:32:00Z"/>
                <w:lang w:val="en-US"/>
              </w:rPr>
            </w:pPr>
            <w:ins w:id="2969" w:author="NEC (Wangda)" w:date="2021-01-08T09:32:00Z">
              <w:r>
                <w:rPr>
                  <w:rFonts w:eastAsia="SimSun" w:hint="eastAsia"/>
                  <w:lang w:val="en-US" w:eastAsia="zh-CN"/>
                </w:rPr>
                <w:t>N</w:t>
              </w:r>
              <w:r>
                <w:rPr>
                  <w:rFonts w:eastAsia="SimSun"/>
                  <w:lang w:val="en-US" w:eastAsia="zh-CN"/>
                </w:rPr>
                <w:t>EC</w:t>
              </w:r>
            </w:ins>
          </w:p>
        </w:tc>
        <w:tc>
          <w:tcPr>
            <w:tcW w:w="1409" w:type="dxa"/>
          </w:tcPr>
          <w:p w14:paraId="347522C1" w14:textId="570CD794" w:rsidR="00867E5F" w:rsidRPr="00B00118" w:rsidRDefault="00867E5F" w:rsidP="00867E5F">
            <w:pPr>
              <w:rPr>
                <w:ins w:id="2970" w:author="NEC (Wangda)" w:date="2021-01-08T09:32:00Z"/>
                <w:rFonts w:eastAsia="SimSun"/>
                <w:lang w:val="en-US" w:eastAsia="zh-CN"/>
              </w:rPr>
            </w:pPr>
            <w:ins w:id="2971"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972" w:author="NEC (Wangda)" w:date="2021-01-08T09:32:00Z"/>
                <w:rFonts w:eastAsia="SimSun"/>
                <w:lang w:val="en-US" w:eastAsia="zh-CN"/>
              </w:rPr>
            </w:pPr>
            <w:ins w:id="2973"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974" w:author="Tomoyuki Yamamoto (山本 智之)" w:date="2021-01-08T11:06:00Z"/>
        </w:trPr>
        <w:tc>
          <w:tcPr>
            <w:tcW w:w="2130" w:type="dxa"/>
          </w:tcPr>
          <w:p w14:paraId="7F2AE636" w14:textId="7485CFD6" w:rsidR="0010149F" w:rsidRDefault="0010149F" w:rsidP="0010149F">
            <w:pPr>
              <w:rPr>
                <w:ins w:id="2975" w:author="Tomoyuki Yamamoto (山本 智之)" w:date="2021-01-08T11:06:00Z"/>
                <w:rFonts w:eastAsia="SimSun"/>
                <w:lang w:val="en-US" w:eastAsia="zh-CN"/>
              </w:rPr>
            </w:pPr>
            <w:ins w:id="2976"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977" w:author="Tomoyuki Yamamoto (山本 智之)" w:date="2021-01-08T11:06:00Z"/>
                <w:rFonts w:eastAsia="SimSun"/>
                <w:lang w:val="en-US" w:eastAsia="zh-CN"/>
              </w:rPr>
            </w:pPr>
            <w:ins w:id="2978"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979" w:author="Tomoyuki Yamamoto (山本 智之)" w:date="2021-01-08T11:06:00Z"/>
                <w:rFonts w:eastAsia="SimSun"/>
                <w:lang w:eastAsia="zh-CN"/>
              </w:rPr>
            </w:pPr>
            <w:ins w:id="2980" w:author="Tomoyuki Yamamoto (山本 智之)" w:date="2021-01-08T11:06:00Z">
              <w:r>
                <w:rPr>
                  <w:lang w:val="en-US" w:eastAsia="ja-JP"/>
                </w:rPr>
                <w:t xml:space="preserve">It can be up to UE implementation. The both option 1 and 2 can be implemented by using combination of </w:t>
              </w:r>
              <w:proofErr w:type="gramStart"/>
              <w:r>
                <w:rPr>
                  <w:lang w:val="en-US" w:eastAsia="ja-JP"/>
                </w:rPr>
                <w:t>short-time</w:t>
              </w:r>
              <w:proofErr w:type="gramEnd"/>
              <w:r>
                <w:rPr>
                  <w:lang w:val="en-US" w:eastAsia="ja-JP"/>
                </w:rPr>
                <w:t>/long-time switching.</w:t>
              </w:r>
            </w:ins>
          </w:p>
        </w:tc>
      </w:tr>
      <w:tr w:rsidR="00A37A4B" w14:paraId="35C0DB0D" w14:textId="77777777" w:rsidTr="00A37A4B">
        <w:trPr>
          <w:ins w:id="2981" w:author="INTEL-Jaemin" w:date="2021-01-07T23:14:00Z"/>
        </w:trPr>
        <w:tc>
          <w:tcPr>
            <w:tcW w:w="2130" w:type="dxa"/>
          </w:tcPr>
          <w:p w14:paraId="5C827FDF" w14:textId="77777777" w:rsidR="00A37A4B" w:rsidRDefault="00A37A4B" w:rsidP="002D6000">
            <w:pPr>
              <w:rPr>
                <w:ins w:id="2982" w:author="INTEL-Jaemin" w:date="2021-01-07T23:14:00Z"/>
                <w:lang w:val="en-US"/>
              </w:rPr>
            </w:pPr>
            <w:ins w:id="2983" w:author="INTEL-Jaemin" w:date="2021-01-07T23:14:00Z">
              <w:r>
                <w:rPr>
                  <w:lang w:val="en-US"/>
                </w:rPr>
                <w:t>Intel Corporation</w:t>
              </w:r>
            </w:ins>
          </w:p>
        </w:tc>
        <w:tc>
          <w:tcPr>
            <w:tcW w:w="1409" w:type="dxa"/>
          </w:tcPr>
          <w:p w14:paraId="15706D79" w14:textId="77777777" w:rsidR="00A37A4B" w:rsidRDefault="00A37A4B" w:rsidP="002D6000">
            <w:pPr>
              <w:rPr>
                <w:ins w:id="2984" w:author="INTEL-Jaemin" w:date="2021-01-07T23:14:00Z"/>
                <w:lang w:val="en-US"/>
              </w:rPr>
            </w:pPr>
            <w:ins w:id="2985" w:author="INTEL-Jaemin" w:date="2021-01-07T23:14:00Z">
              <w:r>
                <w:rPr>
                  <w:rFonts w:eastAsia="SimSun" w:hint="eastAsia"/>
                  <w:lang w:val="en-US" w:eastAsia="zh-CN"/>
                </w:rPr>
                <w:t xml:space="preserve">3 </w:t>
              </w:r>
              <w:r>
                <w:rPr>
                  <w:rFonts w:eastAsia="SimSun"/>
                  <w:lang w:val="en-US" w:eastAsia="zh-CN"/>
                </w:rPr>
                <w:t>(up to UE implementation)</w:t>
              </w:r>
            </w:ins>
          </w:p>
        </w:tc>
        <w:tc>
          <w:tcPr>
            <w:tcW w:w="6095" w:type="dxa"/>
          </w:tcPr>
          <w:p w14:paraId="152489A2" w14:textId="6D1AAE47" w:rsidR="00A37A4B" w:rsidRDefault="00A37A4B" w:rsidP="002D6000">
            <w:pPr>
              <w:rPr>
                <w:ins w:id="2986" w:author="INTEL-Jaemin" w:date="2021-01-07T23:14:00Z"/>
                <w:lang w:val="en-US"/>
              </w:rPr>
            </w:pPr>
            <w:ins w:id="2987"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988" w:author="Hung-Chen Chen [2]" w:date="2021-01-08T15:33:00Z"/>
        </w:trPr>
        <w:tc>
          <w:tcPr>
            <w:tcW w:w="2130" w:type="dxa"/>
          </w:tcPr>
          <w:p w14:paraId="5A057875" w14:textId="7497CFDC" w:rsidR="00014019" w:rsidRDefault="00014019" w:rsidP="00014019">
            <w:pPr>
              <w:rPr>
                <w:ins w:id="2989" w:author="Hung-Chen Chen [2]" w:date="2021-01-08T15:33:00Z"/>
                <w:lang w:val="en-US"/>
              </w:rPr>
            </w:pPr>
            <w:ins w:id="2990" w:author="Hung-Chen Chen [2]" w:date="2021-01-08T15:33:00Z">
              <w:r>
                <w:rPr>
                  <w:rFonts w:eastAsia="PMingLiU" w:hint="eastAsia"/>
                  <w:lang w:val="en-US" w:eastAsia="zh-TW"/>
                </w:rPr>
                <w:t>A</w:t>
              </w:r>
              <w:r>
                <w:rPr>
                  <w:rFonts w:eastAsia="PMingLiU"/>
                  <w:lang w:val="en-US" w:eastAsia="zh-TW"/>
                </w:rPr>
                <w:t>PT</w:t>
              </w:r>
            </w:ins>
          </w:p>
        </w:tc>
        <w:tc>
          <w:tcPr>
            <w:tcW w:w="1409" w:type="dxa"/>
          </w:tcPr>
          <w:p w14:paraId="1EEB1086" w14:textId="7F0E29EC" w:rsidR="00014019" w:rsidRDefault="00014019" w:rsidP="00014019">
            <w:pPr>
              <w:rPr>
                <w:ins w:id="2991" w:author="Hung-Chen Chen [2]" w:date="2021-01-08T15:33:00Z"/>
                <w:rFonts w:eastAsia="SimSun"/>
                <w:lang w:val="en-US" w:eastAsia="zh-CN"/>
              </w:rPr>
            </w:pPr>
            <w:ins w:id="2992" w:author="Hung-Chen Chen [2]" w:date="2021-01-08T15:33:00Z">
              <w:r>
                <w:rPr>
                  <w:rFonts w:eastAsia="SimSun"/>
                  <w:lang w:val="en-US" w:eastAsia="zh-CN"/>
                </w:rPr>
                <w:t>3 (up to UE implementation)</w:t>
              </w:r>
            </w:ins>
          </w:p>
        </w:tc>
        <w:tc>
          <w:tcPr>
            <w:tcW w:w="6095" w:type="dxa"/>
          </w:tcPr>
          <w:p w14:paraId="3AE5AD5C" w14:textId="5D6B3E71" w:rsidR="00014019" w:rsidRDefault="00014019" w:rsidP="00014019">
            <w:pPr>
              <w:rPr>
                <w:ins w:id="2993" w:author="Hung-Chen Chen [2]" w:date="2021-01-08T15:33:00Z"/>
                <w:lang w:val="en-US"/>
              </w:rPr>
            </w:pPr>
            <w:ins w:id="2994" w:author="Hung-Chen Chen [2]" w:date="2021-01-08T15:33:00Z">
              <w:r>
                <w:rPr>
                  <w:rFonts w:eastAsia="SimSun" w:hint="eastAsia"/>
                  <w:lang w:eastAsia="zh-CN"/>
                </w:rPr>
                <w:t>Agree with Ericsson</w:t>
              </w:r>
              <w:r>
                <w:rPr>
                  <w:rFonts w:eastAsia="SimSun"/>
                  <w:lang w:eastAsia="zh-CN"/>
                </w:rPr>
                <w:t>.</w:t>
              </w:r>
            </w:ins>
          </w:p>
        </w:tc>
      </w:tr>
      <w:tr w:rsidR="00E03B06" w14:paraId="7EDB5615" w14:textId="77777777" w:rsidTr="00A37A4B">
        <w:trPr>
          <w:ins w:id="2995" w:author="Mazin Al-Shalash" w:date="2021-01-08T02:34:00Z"/>
        </w:trPr>
        <w:tc>
          <w:tcPr>
            <w:tcW w:w="2130" w:type="dxa"/>
          </w:tcPr>
          <w:p w14:paraId="3A7ED8AA" w14:textId="2EF4CD12" w:rsidR="00E03B06" w:rsidRDefault="00E03B06" w:rsidP="00E03B06">
            <w:pPr>
              <w:rPr>
                <w:ins w:id="2996" w:author="Mazin Al-Shalash" w:date="2021-01-08T02:34:00Z"/>
                <w:rFonts w:eastAsia="PMingLiU"/>
                <w:lang w:val="en-US" w:eastAsia="zh-TW"/>
              </w:rPr>
            </w:pPr>
            <w:proofErr w:type="spellStart"/>
            <w:ins w:id="2997" w:author="Mazin Al-Shalash" w:date="2021-01-08T02:34:00Z">
              <w:r>
                <w:rPr>
                  <w:lang w:val="en-US" w:eastAsia="ja-JP"/>
                </w:rPr>
                <w:t>Futurewei</w:t>
              </w:r>
              <w:proofErr w:type="spellEnd"/>
            </w:ins>
          </w:p>
        </w:tc>
        <w:tc>
          <w:tcPr>
            <w:tcW w:w="1409" w:type="dxa"/>
          </w:tcPr>
          <w:p w14:paraId="2F4AB7AB" w14:textId="006BEAA2" w:rsidR="00E03B06" w:rsidRDefault="00E03B06" w:rsidP="00E03B06">
            <w:pPr>
              <w:rPr>
                <w:ins w:id="2998" w:author="Mazin Al-Shalash" w:date="2021-01-08T02:34:00Z"/>
                <w:rFonts w:eastAsia="SimSun"/>
                <w:lang w:val="en-US" w:eastAsia="zh-CN"/>
              </w:rPr>
            </w:pPr>
            <w:ins w:id="2999" w:author="Mazin Al-Shalash" w:date="2021-01-08T02:34:00Z">
              <w:r>
                <w:rPr>
                  <w:lang w:val="en-US" w:eastAsia="ja-JP"/>
                </w:rPr>
                <w:t>3</w:t>
              </w:r>
            </w:ins>
          </w:p>
        </w:tc>
        <w:tc>
          <w:tcPr>
            <w:tcW w:w="6095" w:type="dxa"/>
          </w:tcPr>
          <w:p w14:paraId="6074E0A7" w14:textId="4714FA14" w:rsidR="00E03B06" w:rsidRDefault="00E03B06" w:rsidP="00E03B06">
            <w:pPr>
              <w:rPr>
                <w:ins w:id="3000" w:author="Mazin Al-Shalash" w:date="2021-01-08T02:34:00Z"/>
                <w:rFonts w:eastAsia="SimSun"/>
                <w:lang w:eastAsia="zh-CN"/>
              </w:rPr>
            </w:pPr>
            <w:ins w:id="3001" w:author="Mazin Al-Shalash" w:date="2021-01-08T02:34:00Z">
              <w:r>
                <w:rPr>
                  <w:lang w:val="en-US" w:eastAsia="ja-JP"/>
                </w:rPr>
                <w:t>Approach 1 is certainly not a good idea, since the UE will almost never receive a page in a monitoring gap. As such requiring every monitoring gap long enough to send a response or busy indication would be a severe constrained on the time available to schedule the UE in network A.</w:t>
              </w:r>
            </w:ins>
          </w:p>
        </w:tc>
      </w:tr>
      <w:tr w:rsidR="00CB5645" w14:paraId="12FADF56" w14:textId="77777777" w:rsidTr="00A37A4B">
        <w:trPr>
          <w:ins w:id="3002" w:author="Jiaxiang Liu_China Telecom" w:date="2021-01-08T19:44:00Z"/>
        </w:trPr>
        <w:tc>
          <w:tcPr>
            <w:tcW w:w="2130" w:type="dxa"/>
          </w:tcPr>
          <w:p w14:paraId="3AA51309" w14:textId="2D89578B" w:rsidR="00CB5645" w:rsidRDefault="00CB5645" w:rsidP="00CB5645">
            <w:pPr>
              <w:rPr>
                <w:ins w:id="3003" w:author="Jiaxiang Liu_China Telecom" w:date="2021-01-08T19:44:00Z"/>
                <w:lang w:val="en-US" w:eastAsia="ja-JP"/>
              </w:rPr>
            </w:pPr>
            <w:ins w:id="3004" w:author="Jiaxiang Liu_China Telecom" w:date="2021-01-08T19:44:00Z">
              <w:r>
                <w:rPr>
                  <w:rFonts w:eastAsia="SimSun" w:hint="eastAsia"/>
                  <w:lang w:val="en-US" w:eastAsia="zh-CN"/>
                </w:rPr>
                <w:t>C</w:t>
              </w:r>
              <w:r>
                <w:rPr>
                  <w:rFonts w:eastAsia="SimSun"/>
                  <w:lang w:val="en-US" w:eastAsia="zh-CN"/>
                </w:rPr>
                <w:t>hina Telecom</w:t>
              </w:r>
            </w:ins>
          </w:p>
        </w:tc>
        <w:tc>
          <w:tcPr>
            <w:tcW w:w="1409" w:type="dxa"/>
          </w:tcPr>
          <w:p w14:paraId="69D803DA" w14:textId="08F03615" w:rsidR="00CB5645" w:rsidRDefault="00CB5645" w:rsidP="00CB5645">
            <w:pPr>
              <w:rPr>
                <w:ins w:id="3005" w:author="Jiaxiang Liu_China Telecom" w:date="2021-01-08T19:44:00Z"/>
                <w:lang w:val="en-US" w:eastAsia="ja-JP"/>
              </w:rPr>
            </w:pPr>
            <w:ins w:id="3006" w:author="Jiaxiang Liu_China Telecom" w:date="2021-01-08T19:44:00Z">
              <w:r>
                <w:rPr>
                  <w:rFonts w:eastAsia="SimSun" w:hint="eastAsia"/>
                  <w:lang w:val="en-US" w:eastAsia="zh-CN"/>
                </w:rPr>
                <w:t>O</w:t>
              </w:r>
              <w:r>
                <w:rPr>
                  <w:rFonts w:eastAsia="SimSun"/>
                  <w:lang w:val="en-US" w:eastAsia="zh-CN"/>
                </w:rPr>
                <w:t>ption 2</w:t>
              </w:r>
            </w:ins>
          </w:p>
        </w:tc>
        <w:tc>
          <w:tcPr>
            <w:tcW w:w="6095" w:type="dxa"/>
          </w:tcPr>
          <w:p w14:paraId="1F18BC41" w14:textId="02577B28" w:rsidR="00CB5645" w:rsidRDefault="00CB5645" w:rsidP="00CB5645">
            <w:pPr>
              <w:rPr>
                <w:ins w:id="3007" w:author="Jiaxiang Liu_China Telecom" w:date="2021-01-08T19:44:00Z"/>
                <w:lang w:val="en-US" w:eastAsia="ja-JP"/>
              </w:rPr>
            </w:pPr>
            <w:ins w:id="3008" w:author="Jiaxiang Liu_China Telecom" w:date="2021-01-08T19:44:00Z">
              <w:r>
                <w:rPr>
                  <w:rFonts w:eastAsia="SimSun"/>
                  <w:lang w:val="en-US" w:eastAsia="zh-CN"/>
                </w:rPr>
                <w:t>Since busy indication is not always sent in switching gap, Option 1 will cause resource waste and impact the service in the original network. If UE decides to send busy indication, Option 2 is preferred.</w:t>
              </w:r>
            </w:ins>
          </w:p>
        </w:tc>
      </w:tr>
      <w:tr w:rsidR="00A93290" w14:paraId="3669AB74" w14:textId="77777777" w:rsidTr="00A37A4B">
        <w:trPr>
          <w:ins w:id="3009" w:author="Ozcan Ozturk" w:date="2021-01-09T14:13:00Z"/>
        </w:trPr>
        <w:tc>
          <w:tcPr>
            <w:tcW w:w="2130" w:type="dxa"/>
          </w:tcPr>
          <w:p w14:paraId="72A83572" w14:textId="4F6B1F31" w:rsidR="00A93290" w:rsidRDefault="00A93290" w:rsidP="00CB5645">
            <w:pPr>
              <w:rPr>
                <w:ins w:id="3010" w:author="Ozcan Ozturk" w:date="2021-01-09T14:13:00Z"/>
                <w:rFonts w:eastAsia="SimSun"/>
                <w:lang w:val="en-US" w:eastAsia="zh-CN"/>
              </w:rPr>
            </w:pPr>
            <w:ins w:id="3011" w:author="Ozcan Ozturk" w:date="2021-01-09T14:13:00Z">
              <w:r>
                <w:rPr>
                  <w:rFonts w:eastAsia="SimSun"/>
                  <w:lang w:val="en-US" w:eastAsia="zh-CN"/>
                </w:rPr>
                <w:t>Qualcomm</w:t>
              </w:r>
            </w:ins>
          </w:p>
        </w:tc>
        <w:tc>
          <w:tcPr>
            <w:tcW w:w="1409" w:type="dxa"/>
          </w:tcPr>
          <w:p w14:paraId="3A173AAB" w14:textId="4B137B18" w:rsidR="00A93290" w:rsidRDefault="00A93290" w:rsidP="00CB5645">
            <w:pPr>
              <w:rPr>
                <w:ins w:id="3012" w:author="Ozcan Ozturk" w:date="2021-01-09T14:13:00Z"/>
                <w:rFonts w:eastAsia="SimSun"/>
                <w:lang w:val="en-US" w:eastAsia="zh-CN"/>
              </w:rPr>
            </w:pPr>
            <w:ins w:id="3013" w:author="Ozcan Ozturk" w:date="2021-01-09T14:13:00Z">
              <w:r>
                <w:rPr>
                  <w:rFonts w:eastAsia="SimSun"/>
                  <w:lang w:val="en-US" w:eastAsia="zh-CN"/>
                </w:rPr>
                <w:t>Option 2</w:t>
              </w:r>
            </w:ins>
            <w:ins w:id="3014" w:author="Ozcan Ozturk" w:date="2021-01-09T14:14:00Z">
              <w:r>
                <w:rPr>
                  <w:rFonts w:eastAsia="SimSun"/>
                  <w:lang w:val="en-US" w:eastAsia="zh-CN"/>
                </w:rPr>
                <w:t>/3</w:t>
              </w:r>
            </w:ins>
          </w:p>
        </w:tc>
        <w:tc>
          <w:tcPr>
            <w:tcW w:w="6095" w:type="dxa"/>
          </w:tcPr>
          <w:p w14:paraId="28328D76" w14:textId="03B05E7D" w:rsidR="00A93290" w:rsidRDefault="00A93290" w:rsidP="00CB5645">
            <w:pPr>
              <w:rPr>
                <w:ins w:id="3015" w:author="Ozcan Ozturk" w:date="2021-01-09T14:13:00Z"/>
                <w:rFonts w:eastAsia="SimSun"/>
                <w:lang w:val="en-US" w:eastAsia="zh-CN"/>
              </w:rPr>
            </w:pPr>
            <w:ins w:id="3016" w:author="Ozcan Ozturk" w:date="2021-01-09T14:14:00Z">
              <w:r>
                <w:rPr>
                  <w:rFonts w:eastAsia="SimSun"/>
                  <w:lang w:val="en-US" w:eastAsia="zh-CN"/>
                </w:rPr>
                <w:t xml:space="preserve">If we define both the periodic and one-shot switching mechanism, the rest can be </w:t>
              </w:r>
            </w:ins>
            <w:ins w:id="3017" w:author="Ozcan Ozturk" w:date="2021-01-09T14:15:00Z">
              <w:r>
                <w:rPr>
                  <w:rFonts w:eastAsia="SimSun"/>
                  <w:lang w:val="en-US" w:eastAsia="zh-CN"/>
                </w:rPr>
                <w:t>left to the UE implementation as commented by most companies here.</w:t>
              </w:r>
            </w:ins>
          </w:p>
        </w:tc>
      </w:tr>
      <w:tr w:rsidR="009E60FF" w14:paraId="5C2D9C86" w14:textId="77777777" w:rsidTr="00A37A4B">
        <w:trPr>
          <w:ins w:id="3018" w:author="Lenovo_Lianhai" w:date="2021-01-10T21:48:00Z"/>
        </w:trPr>
        <w:tc>
          <w:tcPr>
            <w:tcW w:w="2130" w:type="dxa"/>
          </w:tcPr>
          <w:p w14:paraId="5CE59360" w14:textId="4ABDDFE7" w:rsidR="009E60FF" w:rsidRDefault="009E60FF" w:rsidP="00CB5645">
            <w:pPr>
              <w:rPr>
                <w:ins w:id="3019" w:author="Lenovo_Lianhai" w:date="2021-01-10T21:48:00Z"/>
                <w:rFonts w:eastAsia="SimSun"/>
                <w:lang w:val="en-US" w:eastAsia="zh-CN"/>
              </w:rPr>
            </w:pPr>
            <w:proofErr w:type="spellStart"/>
            <w:ins w:id="3020" w:author="Lenovo_Lianhai" w:date="2021-01-10T21:48:00Z">
              <w:r>
                <w:rPr>
                  <w:rFonts w:eastAsia="SimSun"/>
                  <w:lang w:val="en-US" w:eastAsia="zh-CN"/>
                </w:rPr>
                <w:t>Lenovo&amp;MM</w:t>
              </w:r>
              <w:proofErr w:type="spellEnd"/>
            </w:ins>
          </w:p>
        </w:tc>
        <w:tc>
          <w:tcPr>
            <w:tcW w:w="1409" w:type="dxa"/>
          </w:tcPr>
          <w:p w14:paraId="6E53A3C9" w14:textId="71437030" w:rsidR="009E60FF" w:rsidRDefault="009E60FF" w:rsidP="00CB5645">
            <w:pPr>
              <w:rPr>
                <w:ins w:id="3021" w:author="Lenovo_Lianhai" w:date="2021-01-10T21:48:00Z"/>
                <w:rFonts w:eastAsia="SimSun"/>
                <w:lang w:val="en-US" w:eastAsia="zh-CN"/>
              </w:rPr>
            </w:pPr>
            <w:ins w:id="3022" w:author="Lenovo_Lianhai" w:date="2021-01-10T21:48:00Z">
              <w:r>
                <w:rPr>
                  <w:rFonts w:eastAsia="SimSun" w:hint="eastAsia"/>
                  <w:lang w:val="en-US" w:eastAsia="zh-CN"/>
                </w:rPr>
                <w:t>3</w:t>
              </w:r>
            </w:ins>
          </w:p>
        </w:tc>
        <w:tc>
          <w:tcPr>
            <w:tcW w:w="6095" w:type="dxa"/>
          </w:tcPr>
          <w:p w14:paraId="19BF5507" w14:textId="48A6E6A4" w:rsidR="009E60FF" w:rsidRDefault="009E60FF" w:rsidP="00CB5645">
            <w:pPr>
              <w:rPr>
                <w:ins w:id="3023" w:author="Lenovo_Lianhai" w:date="2021-01-10T21:48:00Z"/>
                <w:rFonts w:eastAsia="SimSun"/>
                <w:lang w:val="en-US" w:eastAsia="zh-CN"/>
              </w:rPr>
            </w:pPr>
            <w:ins w:id="3024" w:author="Lenovo_Lianhai" w:date="2021-01-10T21:48:00Z">
              <w:r>
                <w:rPr>
                  <w:rFonts w:eastAsia="SimSun"/>
                  <w:lang w:val="en-US" w:eastAsia="zh-CN"/>
                </w:rPr>
                <w:t>Up to UE implementation.</w:t>
              </w:r>
            </w:ins>
          </w:p>
        </w:tc>
      </w:tr>
      <w:tr w:rsidR="009F1F34" w14:paraId="39D24AD4" w14:textId="77777777" w:rsidTr="00A37A4B">
        <w:trPr>
          <w:ins w:id="3025" w:author="Nokia" w:date="2021-01-11T11:35:00Z"/>
        </w:trPr>
        <w:tc>
          <w:tcPr>
            <w:tcW w:w="2130" w:type="dxa"/>
          </w:tcPr>
          <w:p w14:paraId="04677CC0" w14:textId="4664E436" w:rsidR="009F1F34" w:rsidRDefault="009F1F34" w:rsidP="009F1F34">
            <w:pPr>
              <w:rPr>
                <w:ins w:id="3026" w:author="Nokia" w:date="2021-01-11T11:35:00Z"/>
                <w:rFonts w:eastAsia="SimSun"/>
                <w:lang w:val="en-US" w:eastAsia="zh-CN"/>
              </w:rPr>
            </w:pPr>
            <w:ins w:id="3027" w:author="Nokia" w:date="2021-01-11T11:35:00Z">
              <w:r>
                <w:rPr>
                  <w:lang w:val="en-US"/>
                </w:rPr>
                <w:t>Nokia</w:t>
              </w:r>
            </w:ins>
          </w:p>
        </w:tc>
        <w:tc>
          <w:tcPr>
            <w:tcW w:w="1409" w:type="dxa"/>
          </w:tcPr>
          <w:p w14:paraId="112991F7" w14:textId="2793C7DB" w:rsidR="009F1F34" w:rsidRDefault="009F1F34" w:rsidP="009F1F34">
            <w:pPr>
              <w:rPr>
                <w:ins w:id="3028" w:author="Nokia" w:date="2021-01-11T11:35:00Z"/>
                <w:rFonts w:eastAsia="SimSun"/>
                <w:lang w:val="en-US" w:eastAsia="zh-CN"/>
              </w:rPr>
            </w:pPr>
            <w:ins w:id="3029" w:author="Nokia" w:date="2021-01-11T11:35:00Z">
              <w:r>
                <w:rPr>
                  <w:lang w:val="en-US"/>
                </w:rPr>
                <w:t>2 with additional comments</w:t>
              </w:r>
            </w:ins>
          </w:p>
        </w:tc>
        <w:tc>
          <w:tcPr>
            <w:tcW w:w="6095" w:type="dxa"/>
          </w:tcPr>
          <w:p w14:paraId="6B66E709" w14:textId="77777777" w:rsidR="009F1F34" w:rsidRDefault="009F1F34" w:rsidP="009F1F34">
            <w:pPr>
              <w:rPr>
                <w:ins w:id="3030" w:author="Nokia" w:date="2021-01-11T11:35:00Z"/>
                <w:lang w:val="en-US"/>
              </w:rPr>
            </w:pPr>
            <w:ins w:id="3031" w:author="Nokia" w:date="2021-01-11T11:35:00Z">
              <w:r>
                <w:rPr>
                  <w:lang w:val="en-US"/>
                </w:rPr>
                <w:t>First periodic gap is needed for paging monitoring with second aperiodic gap configured only if the valid paging is received via NTWK-B.</w:t>
              </w:r>
            </w:ins>
          </w:p>
          <w:p w14:paraId="02D17DC3" w14:textId="65BA333D" w:rsidR="009F1F34" w:rsidRDefault="009F1F34" w:rsidP="009F1F34">
            <w:pPr>
              <w:rPr>
                <w:ins w:id="3032" w:author="Nokia" w:date="2021-01-11T11:35:00Z"/>
                <w:rFonts w:eastAsia="SimSun"/>
                <w:lang w:val="en-US" w:eastAsia="zh-CN"/>
              </w:rPr>
            </w:pPr>
            <w:ins w:id="3033" w:author="Nokia" w:date="2021-01-11T11:35:00Z">
              <w:r>
                <w:rPr>
                  <w:lang w:val="en-US"/>
                </w:rPr>
                <w:t>Defining long periodic gap to consider possible sending of BUSY indication for every paging occasion is not optimum from network perspective.  UE may use one-short leave procedure without leaving NTWK_A for this purpose. The switching notification can indicate that it is meant for sending BUSY indication.</w:t>
              </w:r>
            </w:ins>
          </w:p>
        </w:tc>
      </w:tr>
      <w:tr w:rsidR="00C147D9" w14:paraId="329D0B6A" w14:textId="77777777" w:rsidTr="00A37A4B">
        <w:trPr>
          <w:ins w:id="3034" w:author="Soghomonian, Manook, Vodafone Group" w:date="2021-01-12T13:07:00Z"/>
        </w:trPr>
        <w:tc>
          <w:tcPr>
            <w:tcW w:w="2130" w:type="dxa"/>
          </w:tcPr>
          <w:p w14:paraId="65606896" w14:textId="57A521F0" w:rsidR="00C147D9" w:rsidRDefault="00C147D9" w:rsidP="009F1F34">
            <w:pPr>
              <w:rPr>
                <w:ins w:id="3035" w:author="Soghomonian, Manook, Vodafone Group" w:date="2021-01-12T13:07:00Z"/>
                <w:lang w:val="en-US"/>
              </w:rPr>
            </w:pPr>
            <w:ins w:id="3036" w:author="Soghomonian, Manook, Vodafone Group" w:date="2021-01-12T13:07:00Z">
              <w:r>
                <w:rPr>
                  <w:lang w:val="en-US"/>
                </w:rPr>
                <w:t xml:space="preserve">Vodafone </w:t>
              </w:r>
            </w:ins>
          </w:p>
        </w:tc>
        <w:tc>
          <w:tcPr>
            <w:tcW w:w="1409" w:type="dxa"/>
          </w:tcPr>
          <w:p w14:paraId="3E9926BF" w14:textId="44F498AD" w:rsidR="00C147D9" w:rsidRDefault="00C147D9" w:rsidP="009F1F34">
            <w:pPr>
              <w:rPr>
                <w:ins w:id="3037" w:author="Soghomonian, Manook, Vodafone Group" w:date="2021-01-12T13:07:00Z"/>
                <w:lang w:val="en-US"/>
              </w:rPr>
            </w:pPr>
            <w:ins w:id="3038" w:author="Soghomonian, Manook, Vodafone Group" w:date="2021-01-12T13:12:00Z">
              <w:r>
                <w:rPr>
                  <w:lang w:val="en-US"/>
                </w:rPr>
                <w:t xml:space="preserve">Option 2 </w:t>
              </w:r>
            </w:ins>
          </w:p>
        </w:tc>
        <w:tc>
          <w:tcPr>
            <w:tcW w:w="6095" w:type="dxa"/>
          </w:tcPr>
          <w:p w14:paraId="6277FE71" w14:textId="463C0CBC" w:rsidR="00C147D9" w:rsidRDefault="00C147D9" w:rsidP="009F1F34">
            <w:pPr>
              <w:rPr>
                <w:ins w:id="3039" w:author="Soghomonian, Manook, Vodafone Group" w:date="2021-01-12T13:13:00Z"/>
                <w:lang w:val="en-US"/>
              </w:rPr>
            </w:pPr>
            <w:ins w:id="3040" w:author="Soghomonian, Manook, Vodafone Group" w:date="2021-01-12T13:12:00Z">
              <w:r>
                <w:rPr>
                  <w:lang w:val="en-US"/>
                </w:rPr>
                <w:t>Agree with Nokia, the periodic gap for paging must as</w:t>
              </w:r>
            </w:ins>
            <w:ins w:id="3041" w:author="Soghomonian, Manook, Vodafone Group" w:date="2021-01-12T13:13:00Z">
              <w:r>
                <w:rPr>
                  <w:lang w:val="en-US"/>
                </w:rPr>
                <w:t xml:space="preserve"> small as possible. </w:t>
              </w:r>
            </w:ins>
          </w:p>
          <w:p w14:paraId="14704894" w14:textId="7CE77581" w:rsidR="00C147D9" w:rsidRDefault="00C147D9" w:rsidP="009F1F34">
            <w:pPr>
              <w:rPr>
                <w:ins w:id="3042" w:author="Soghomonian, Manook, Vodafone Group" w:date="2021-01-12T13:07:00Z"/>
                <w:lang w:val="en-US"/>
              </w:rPr>
            </w:pPr>
            <w:ins w:id="3043" w:author="Soghomonian, Manook, Vodafone Group" w:date="2021-01-12T13:13:00Z">
              <w:r>
                <w:rPr>
                  <w:lang w:val="en-US"/>
                </w:rPr>
                <w:t>The transition of the Busy I</w:t>
              </w:r>
              <w:bookmarkStart w:id="3044" w:name="_GoBack"/>
              <w:bookmarkEnd w:id="3044"/>
              <w:r>
                <w:rPr>
                  <w:lang w:val="en-US"/>
                </w:rPr>
                <w:t xml:space="preserve">ndication should be a rare event. </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lastRenderedPageBreak/>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3045" w:author="00195941" w:date="2021-01-07T11:10:00Z"/>
        </w:trPr>
        <w:tc>
          <w:tcPr>
            <w:tcW w:w="1926" w:type="dxa"/>
          </w:tcPr>
          <w:p w14:paraId="79CC33B6" w14:textId="77777777" w:rsidR="00121CA3" w:rsidRDefault="0038392B">
            <w:pPr>
              <w:rPr>
                <w:ins w:id="3046" w:author="00195941" w:date="2021-01-07T11:10:00Z"/>
                <w:rFonts w:eastAsia="SimSun"/>
                <w:lang w:val="en-US" w:eastAsia="zh-CN"/>
              </w:rPr>
            </w:pPr>
            <w:ins w:id="3047" w:author="00195941" w:date="2021-01-07T11:10:00Z">
              <w:r>
                <w:rPr>
                  <w:rFonts w:eastAsia="SimSun" w:hint="eastAsia"/>
                  <w:lang w:val="en-US" w:eastAsia="zh-CN"/>
                </w:rPr>
                <w:t>ZTE</w:t>
              </w:r>
            </w:ins>
          </w:p>
        </w:tc>
        <w:tc>
          <w:tcPr>
            <w:tcW w:w="7708" w:type="dxa"/>
          </w:tcPr>
          <w:p w14:paraId="79CC33B7" w14:textId="77777777" w:rsidR="00121CA3" w:rsidRDefault="0038392B">
            <w:pPr>
              <w:rPr>
                <w:ins w:id="3048" w:author="00195941" w:date="2021-01-07T11:10:00Z"/>
                <w:rFonts w:eastAsia="SimSun"/>
                <w:lang w:val="en-US" w:eastAsia="zh-CN"/>
              </w:rPr>
            </w:pPr>
            <w:ins w:id="3049" w:author="00195941" w:date="2021-01-07T11:10:00Z">
              <w:r>
                <w:rPr>
                  <w:rFonts w:eastAsia="SimSun" w:hint="eastAsia"/>
                  <w:lang w:val="en-US" w:eastAsia="zh-CN"/>
                </w:rPr>
                <w:t xml:space="preserve">As comment in the Q16,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B8" w14:textId="77777777" w:rsidR="00121CA3" w:rsidRDefault="0038392B">
            <w:pPr>
              <w:numPr>
                <w:ilvl w:val="0"/>
                <w:numId w:val="24"/>
              </w:numPr>
              <w:rPr>
                <w:ins w:id="3050" w:author="00195941" w:date="2021-01-07T11:10:00Z"/>
                <w:rFonts w:eastAsia="SimSun"/>
                <w:lang w:val="en-US" w:eastAsia="zh-CN"/>
              </w:rPr>
            </w:pPr>
            <w:ins w:id="3051" w:author="00195941" w:date="2021-01-07T11:10: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B9" w14:textId="77777777" w:rsidR="00121CA3" w:rsidRDefault="0038392B">
            <w:pPr>
              <w:numPr>
                <w:ilvl w:val="255"/>
                <w:numId w:val="0"/>
              </w:numPr>
              <w:rPr>
                <w:ins w:id="3052" w:author="00195941" w:date="2021-01-07T11:10:00Z"/>
                <w:rFonts w:eastAsia="SimSun"/>
                <w:lang w:val="en-US" w:eastAsia="zh-CN"/>
              </w:rPr>
            </w:pPr>
            <w:ins w:id="3053" w:author="00195941" w:date="2021-01-07T11:10:00Z">
              <w:r>
                <w:rPr>
                  <w:rFonts w:eastAsia="SimSun" w:hint="eastAsia"/>
                  <w:lang w:val="en-US" w:eastAsia="zh-CN"/>
                </w:rPr>
                <w:t xml:space="preserve">(2)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 </w:t>
              </w:r>
            </w:ins>
          </w:p>
          <w:p w14:paraId="79CC33BA" w14:textId="77777777" w:rsidR="00121CA3" w:rsidRDefault="00121CA3">
            <w:pPr>
              <w:rPr>
                <w:ins w:id="3054" w:author="00195941" w:date="2021-01-07T11:10:00Z"/>
                <w:rFonts w:eastAsia="SimSun"/>
                <w:lang w:eastAsia="zh-CN"/>
              </w:rPr>
            </w:pPr>
          </w:p>
        </w:tc>
      </w:tr>
      <w:tr w:rsidR="009F1F34" w14:paraId="79CC33BE" w14:textId="77777777">
        <w:tc>
          <w:tcPr>
            <w:tcW w:w="1926" w:type="dxa"/>
          </w:tcPr>
          <w:p w14:paraId="79CC33BC" w14:textId="1DD17AF4" w:rsidR="009F1F34" w:rsidRDefault="009F1F34" w:rsidP="009F1F34">
            <w:pPr>
              <w:rPr>
                <w:rFonts w:eastAsia="SimSun"/>
                <w:lang w:val="en-US" w:eastAsia="zh-CN"/>
              </w:rPr>
            </w:pPr>
            <w:ins w:id="3055" w:author="Nokia" w:date="2021-01-11T11:35:00Z">
              <w:r>
                <w:rPr>
                  <w:rFonts w:eastAsia="SimSun"/>
                  <w:lang w:val="en-US" w:eastAsia="zh-CN"/>
                </w:rPr>
                <w:t>Nokia</w:t>
              </w:r>
            </w:ins>
          </w:p>
        </w:tc>
        <w:tc>
          <w:tcPr>
            <w:tcW w:w="7708" w:type="dxa"/>
          </w:tcPr>
          <w:p w14:paraId="79CC33BD" w14:textId="0866966B" w:rsidR="009F1F34" w:rsidRDefault="009F1F34" w:rsidP="009F1F34">
            <w:pPr>
              <w:rPr>
                <w:rFonts w:eastAsia="SimSun"/>
                <w:lang w:eastAsia="zh-CN"/>
              </w:rPr>
            </w:pPr>
            <w:ins w:id="3056" w:author="Nokia" w:date="2021-01-11T11:35:00Z">
              <w:r>
                <w:rPr>
                  <w:rFonts w:eastAsia="SimSun"/>
                  <w:lang w:eastAsia="zh-CN"/>
                </w:rPr>
                <w:t xml:space="preserve">There was consensus in last meeting about the possible switching scenarios to be address as part of this work item. But the list of scenarios and what is the expected behaviour of UE at NTWK-A for each scenario to be </w:t>
              </w:r>
              <w:proofErr w:type="spellStart"/>
              <w:r>
                <w:rPr>
                  <w:rFonts w:eastAsia="SimSun"/>
                  <w:lang w:eastAsia="zh-CN"/>
                </w:rPr>
                <w:t>explictily</w:t>
              </w:r>
              <w:proofErr w:type="spellEnd"/>
              <w:r>
                <w:rPr>
                  <w:rFonts w:eastAsia="SimSun"/>
                  <w:lang w:eastAsia="zh-CN"/>
                </w:rPr>
                <w:t xml:space="preserve"> agreed before defining the switching notification procedure for different scenarios.</w:t>
              </w:r>
            </w:ins>
          </w:p>
        </w:tc>
      </w:tr>
      <w:tr w:rsidR="009F1F34" w14:paraId="79CC33C1" w14:textId="77777777">
        <w:tc>
          <w:tcPr>
            <w:tcW w:w="1926" w:type="dxa"/>
          </w:tcPr>
          <w:p w14:paraId="79CC33BF" w14:textId="77777777" w:rsidR="009F1F34" w:rsidRDefault="009F1F34" w:rsidP="009F1F34">
            <w:pPr>
              <w:rPr>
                <w:rFonts w:eastAsia="SimSun"/>
                <w:lang w:val="en-US" w:eastAsia="zh-CN"/>
              </w:rPr>
            </w:pPr>
          </w:p>
        </w:tc>
        <w:tc>
          <w:tcPr>
            <w:tcW w:w="7708" w:type="dxa"/>
          </w:tcPr>
          <w:p w14:paraId="79CC33C0" w14:textId="77777777" w:rsidR="009F1F34" w:rsidRDefault="009F1F34" w:rsidP="009F1F34">
            <w:pPr>
              <w:rPr>
                <w:rFonts w:eastAsia="SimSun"/>
                <w:lang w:val="en-US" w:eastAsia="zh-CN"/>
              </w:rPr>
            </w:pPr>
          </w:p>
        </w:tc>
      </w:tr>
      <w:tr w:rsidR="009F1F34" w14:paraId="79CC33C4" w14:textId="77777777">
        <w:tc>
          <w:tcPr>
            <w:tcW w:w="1926" w:type="dxa"/>
          </w:tcPr>
          <w:p w14:paraId="79CC33C2" w14:textId="77777777" w:rsidR="009F1F34" w:rsidRDefault="009F1F34" w:rsidP="009F1F34">
            <w:pPr>
              <w:rPr>
                <w:lang w:val="en-US"/>
              </w:rPr>
            </w:pPr>
          </w:p>
        </w:tc>
        <w:tc>
          <w:tcPr>
            <w:tcW w:w="7708" w:type="dxa"/>
          </w:tcPr>
          <w:p w14:paraId="79CC33C3" w14:textId="77777777" w:rsidR="009F1F34" w:rsidRDefault="009F1F34" w:rsidP="009F1F34">
            <w:pPr>
              <w:rPr>
                <w:lang w:val="en-US"/>
              </w:rPr>
            </w:pPr>
          </w:p>
        </w:tc>
      </w:tr>
      <w:tr w:rsidR="009F1F34" w14:paraId="79CC33C7" w14:textId="77777777">
        <w:tc>
          <w:tcPr>
            <w:tcW w:w="1926" w:type="dxa"/>
          </w:tcPr>
          <w:p w14:paraId="79CC33C5" w14:textId="77777777" w:rsidR="009F1F34" w:rsidRDefault="009F1F34" w:rsidP="009F1F34">
            <w:pPr>
              <w:rPr>
                <w:lang w:val="en-US"/>
              </w:rPr>
            </w:pPr>
          </w:p>
        </w:tc>
        <w:tc>
          <w:tcPr>
            <w:tcW w:w="7708" w:type="dxa"/>
          </w:tcPr>
          <w:p w14:paraId="79CC33C6" w14:textId="77777777" w:rsidR="009F1F34" w:rsidRDefault="009F1F34" w:rsidP="009F1F34">
            <w:pPr>
              <w:rPr>
                <w:lang w:val="en-US"/>
              </w:rPr>
            </w:pPr>
          </w:p>
        </w:tc>
      </w:tr>
      <w:tr w:rsidR="009F1F34" w14:paraId="79CC33CA" w14:textId="77777777">
        <w:tc>
          <w:tcPr>
            <w:tcW w:w="1926" w:type="dxa"/>
          </w:tcPr>
          <w:p w14:paraId="79CC33C8" w14:textId="77777777" w:rsidR="009F1F34" w:rsidRDefault="009F1F34" w:rsidP="009F1F34">
            <w:pPr>
              <w:rPr>
                <w:rFonts w:eastAsia="SimSun"/>
                <w:lang w:val="en-US" w:eastAsia="zh-CN"/>
              </w:rPr>
            </w:pPr>
          </w:p>
        </w:tc>
        <w:tc>
          <w:tcPr>
            <w:tcW w:w="7708" w:type="dxa"/>
          </w:tcPr>
          <w:p w14:paraId="79CC33C9" w14:textId="77777777" w:rsidR="009F1F34" w:rsidRDefault="009F1F34" w:rsidP="009F1F34">
            <w:pPr>
              <w:rPr>
                <w:rFonts w:eastAsia="SimSun"/>
                <w:lang w:val="en-US" w:eastAsia="zh-CN"/>
              </w:rPr>
            </w:pPr>
          </w:p>
        </w:tc>
      </w:tr>
      <w:tr w:rsidR="009F1F34" w14:paraId="79CC33CD" w14:textId="77777777">
        <w:tc>
          <w:tcPr>
            <w:tcW w:w="1926" w:type="dxa"/>
          </w:tcPr>
          <w:p w14:paraId="79CC33CB" w14:textId="77777777" w:rsidR="009F1F34" w:rsidRDefault="009F1F34" w:rsidP="009F1F34">
            <w:pPr>
              <w:rPr>
                <w:lang w:val="en-US"/>
              </w:rPr>
            </w:pPr>
          </w:p>
        </w:tc>
        <w:tc>
          <w:tcPr>
            <w:tcW w:w="7708" w:type="dxa"/>
          </w:tcPr>
          <w:p w14:paraId="79CC33CC" w14:textId="77777777" w:rsidR="009F1F34" w:rsidRDefault="009F1F34" w:rsidP="009F1F34">
            <w:pPr>
              <w:rPr>
                <w:lang w:val="en-US"/>
              </w:rPr>
            </w:pPr>
          </w:p>
        </w:tc>
      </w:tr>
      <w:tr w:rsidR="009F1F34" w14:paraId="79CC33D0" w14:textId="77777777">
        <w:tc>
          <w:tcPr>
            <w:tcW w:w="1926" w:type="dxa"/>
          </w:tcPr>
          <w:p w14:paraId="79CC33CE" w14:textId="77777777" w:rsidR="009F1F34" w:rsidRDefault="009F1F34" w:rsidP="009F1F34">
            <w:pPr>
              <w:rPr>
                <w:lang w:val="en-US"/>
              </w:rPr>
            </w:pPr>
          </w:p>
        </w:tc>
        <w:tc>
          <w:tcPr>
            <w:tcW w:w="7708" w:type="dxa"/>
          </w:tcPr>
          <w:p w14:paraId="79CC33CF" w14:textId="77777777" w:rsidR="009F1F34" w:rsidRDefault="009F1F34" w:rsidP="009F1F34">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lastRenderedPageBreak/>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5" w:author="Ericsson" w:date="2021-01-04T13:11:00Z" w:initials="">
    <w:p w14:paraId="79CC33FA" w14:textId="77777777" w:rsidR="003D2BA3" w:rsidRDefault="003D2BA3">
      <w:pPr>
        <w:pStyle w:val="CommentText"/>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2CB6A" w14:textId="77777777" w:rsidR="00F43E64" w:rsidRDefault="00F43E64">
      <w:pPr>
        <w:spacing w:after="0" w:line="240" w:lineRule="auto"/>
      </w:pPr>
      <w:r>
        <w:separator/>
      </w:r>
    </w:p>
  </w:endnote>
  <w:endnote w:type="continuationSeparator" w:id="0">
    <w:p w14:paraId="5F7B8118" w14:textId="77777777" w:rsidR="00F43E64" w:rsidRDefault="00F43E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1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6915F" w14:textId="77777777" w:rsidR="00952DE0" w:rsidRDefault="00952D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C33FB" w14:textId="4CBB36FB" w:rsidR="003D2BA3" w:rsidRDefault="0029657A">
    <w:pPr>
      <w:pStyle w:val="Footer"/>
    </w:pPr>
    <w:r>
      <w:rPr>
        <w:noProof/>
      </w:rPr>
      <mc:AlternateContent>
        <mc:Choice Requires="wps">
          <w:drawing>
            <wp:anchor distT="0" distB="0" distL="114300" distR="114300" simplePos="0" relativeHeight="251659264" behindDoc="0" locked="0" layoutInCell="0" allowOverlap="1" wp14:anchorId="453922BC" wp14:editId="530119AE">
              <wp:simplePos x="0" y="0"/>
              <wp:positionH relativeFrom="page">
                <wp:posOffset>0</wp:posOffset>
              </wp:positionH>
              <wp:positionV relativeFrom="page">
                <wp:posOffset>10229215</wp:posOffset>
              </wp:positionV>
              <wp:extent cx="7560945" cy="273050"/>
              <wp:effectExtent l="0" t="0" r="0" b="12700"/>
              <wp:wrapNone/>
              <wp:docPr id="6" name="MSIPCM3b104fafa40327a58adafd7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5FB2E93" w14:textId="3A09E046" w:rsidR="0029657A" w:rsidRPr="0029657A" w:rsidRDefault="0029657A" w:rsidP="0029657A">
                          <w:pPr>
                            <w:spacing w:after="0"/>
                            <w:rPr>
                              <w:rFonts w:ascii="Calibri" w:hAnsi="Calibri" w:cs="Calibri"/>
                              <w:color w:val="000000"/>
                              <w:sz w:val="14"/>
                            </w:rPr>
                          </w:pPr>
                          <w:r w:rsidRPr="0029657A">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53922BC" id="_x0000_t202" coordsize="21600,21600" o:spt="202" path="m,l,21600r21600,l21600,xe">
              <v:stroke joinstyle="miter"/>
              <v:path gradientshapeok="t" o:connecttype="rect"/>
            </v:shapetype>
            <v:shape id="MSIPCM3b104fafa40327a58adafd7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RKlDJLMCAABIBQAA&#10;DgAAAAAAAAAAAAAAAAAuAgAAZHJzL2Uyb0RvYy54bWxQSwECLQAUAAYACAAAACEA8tHuc94AAAAL&#10;AQAADwAAAAAAAAAAAAAAAAANBQAAZHJzL2Rvd25yZXYueG1sUEsFBgAAAAAEAAQA8wAAABgGAAAA&#10;AA==&#10;" o:allowincell="f" filled="f" stroked="f" strokeweight=".5pt">
              <v:fill o:detectmouseclick="t"/>
              <v:textbox inset="20pt,0,,0">
                <w:txbxContent>
                  <w:p w14:paraId="75FB2E93" w14:textId="3A09E046" w:rsidR="0029657A" w:rsidRPr="0029657A" w:rsidRDefault="0029657A" w:rsidP="0029657A">
                    <w:pPr>
                      <w:spacing w:after="0"/>
                      <w:rPr>
                        <w:rFonts w:ascii="Calibri" w:hAnsi="Calibri" w:cs="Calibri"/>
                        <w:color w:val="000000"/>
                        <w:sz w:val="14"/>
                      </w:rPr>
                    </w:pPr>
                    <w:r w:rsidRPr="0029657A">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27F24" w14:textId="77777777" w:rsidR="00952DE0" w:rsidRDefault="00952D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4112A" w14:textId="77777777" w:rsidR="00F43E64" w:rsidRDefault="00F43E64">
      <w:pPr>
        <w:spacing w:after="0" w:line="240" w:lineRule="auto"/>
      </w:pPr>
      <w:r>
        <w:separator/>
      </w:r>
    </w:p>
  </w:footnote>
  <w:footnote w:type="continuationSeparator" w:id="0">
    <w:p w14:paraId="6095D0DE" w14:textId="77777777" w:rsidR="00F43E64" w:rsidRDefault="00F43E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7EFE6" w14:textId="77777777" w:rsidR="00952DE0" w:rsidRDefault="00952D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DA09F" w14:textId="77777777" w:rsidR="00952DE0" w:rsidRDefault="00952D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92235" w14:textId="77777777" w:rsidR="00952DE0" w:rsidRDefault="00952D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azin Al-Shalash">
    <w15:presenceInfo w15:providerId="AD" w15:userId="S::malshala@futurewei.com::643132cf-2715-403a-9b2a-8158324b8d26"/>
  </w15:person>
  <w15:person w15:author="Jiaxiang Liu_China Telecom">
    <w15:presenceInfo w15:providerId="None" w15:userId="Jiaxiang Liu_China Telecom"/>
  </w15:person>
  <w15:person w15:author="Ozcan Ozturk">
    <w15:presenceInfo w15:providerId="AD" w15:userId="S::oozturk@qti.qualcomm.com::633b2326-571e-4fb3-8726-18b63ed4176a"/>
  </w15:person>
  <w15:person w15:author="Lenovo_Lianhai">
    <w15:presenceInfo w15:providerId="None" w15:userId="Lenovo_Lianhai"/>
  </w15:person>
  <w15:person w15:author="Nokia">
    <w15:presenceInfo w15:providerId="None" w15:userId="Nokia"/>
  </w15:person>
  <w15:person w15:author="Soghomonian, Manook, Vodafone Group">
    <w15:presenceInfo w15:providerId="AD" w15:userId="S::manook.soghomonian@vodafone.com::7fcdd559-b692-4bf3-ba6e-d2137d721ae3"/>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0F8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776"/>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50F"/>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3B9"/>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21A"/>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56D"/>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5DD0"/>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70E"/>
    <w:rsid w:val="00294B22"/>
    <w:rsid w:val="00294D65"/>
    <w:rsid w:val="00294E78"/>
    <w:rsid w:val="0029516D"/>
    <w:rsid w:val="00295217"/>
    <w:rsid w:val="00295708"/>
    <w:rsid w:val="0029657A"/>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BCC"/>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37"/>
    <w:rsid w:val="002D2B87"/>
    <w:rsid w:val="002D3505"/>
    <w:rsid w:val="002D35F0"/>
    <w:rsid w:val="002D3853"/>
    <w:rsid w:val="002D408F"/>
    <w:rsid w:val="002D4EE2"/>
    <w:rsid w:val="002D50A3"/>
    <w:rsid w:val="002D50E2"/>
    <w:rsid w:val="002D5DF5"/>
    <w:rsid w:val="002D5E02"/>
    <w:rsid w:val="002D6000"/>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30"/>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2F7CDB"/>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10D"/>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2BA3"/>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085"/>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D7F44"/>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4DC"/>
    <w:rsid w:val="006476F9"/>
    <w:rsid w:val="0064785D"/>
    <w:rsid w:val="00647AEF"/>
    <w:rsid w:val="00647F3D"/>
    <w:rsid w:val="006502B4"/>
    <w:rsid w:val="0065041A"/>
    <w:rsid w:val="00650642"/>
    <w:rsid w:val="00650916"/>
    <w:rsid w:val="00650CDC"/>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1695"/>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574"/>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451"/>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2BD"/>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4BA"/>
    <w:rsid w:val="00951BF9"/>
    <w:rsid w:val="0095216D"/>
    <w:rsid w:val="00952DE0"/>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A83"/>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114"/>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11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0FF"/>
    <w:rsid w:val="009E623E"/>
    <w:rsid w:val="009E6A99"/>
    <w:rsid w:val="009E7779"/>
    <w:rsid w:val="009E77D9"/>
    <w:rsid w:val="009E7CC9"/>
    <w:rsid w:val="009F0148"/>
    <w:rsid w:val="009F0668"/>
    <w:rsid w:val="009F0DB8"/>
    <w:rsid w:val="009F1413"/>
    <w:rsid w:val="009F146C"/>
    <w:rsid w:val="009F14B2"/>
    <w:rsid w:val="009F1E50"/>
    <w:rsid w:val="009F1F34"/>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4D5D"/>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290"/>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2DD0"/>
    <w:rsid w:val="00AC32A1"/>
    <w:rsid w:val="00AC32F9"/>
    <w:rsid w:val="00AC354B"/>
    <w:rsid w:val="00AC3695"/>
    <w:rsid w:val="00AC3AF2"/>
    <w:rsid w:val="00AC3D8C"/>
    <w:rsid w:val="00AC3EC4"/>
    <w:rsid w:val="00AC40A0"/>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839"/>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6"/>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67D33"/>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7D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557"/>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1E13"/>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645"/>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8AC"/>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3B06"/>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90"/>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433"/>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925"/>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7BC"/>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A6"/>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3E64"/>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C04"/>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1F6"/>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styleId="UnresolvedMention">
    <w:name w:val="Unresolved Mention"/>
    <w:basedOn w:val="DefaultParagraphFont"/>
    <w:uiPriority w:val="99"/>
    <w:semiHidden/>
    <w:unhideWhenUsed/>
    <w:rsid w:val="000337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7BA8C21-6A48-4BB5-ABED-B58915442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Pages>
  <Words>15663</Words>
  <Characters>89280</Characters>
  <Application>Microsoft Office Word</Application>
  <DocSecurity>0</DocSecurity>
  <Lines>744</Lines>
  <Paragraphs>20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harter Communications</Company>
  <LinksUpToDate>false</LinksUpToDate>
  <CharactersWithSpaces>104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Soghomonian, Manook, Vodafone Group</cp:lastModifiedBy>
  <cp:revision>11</cp:revision>
  <cp:lastPrinted>2020-09-15T00:04:00Z</cp:lastPrinted>
  <dcterms:created xsi:type="dcterms:W3CDTF">2021-01-11T11:49:00Z</dcterms:created>
  <dcterms:modified xsi:type="dcterms:W3CDTF">2021-01-12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